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diagrams/drawing2.xml" ContentType="application/vnd.ms-office.drawingml.diagramDrawing+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diagrams/quickStyle2.xml" ContentType="application/vnd.openxmlformats-officedocument.drawingml.diagramStyle+xml"/>
  <Override PartName="/ppt/diagrams/colors11.xml" ContentType="application/vnd.openxmlformats-officedocument.drawingml.diagramColors+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diagrams/layout9.xml" ContentType="application/vnd.openxmlformats-officedocument.drawingml.diagramLayout+xml"/>
  <Override PartName="/ppt/diagrams/data13.xml" ContentType="application/vnd.openxmlformats-officedocument.drawingml.diagramData+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diagrams/layout5.xml" ContentType="application/vnd.openxmlformats-officedocument.drawingml.diagramLayout+xml"/>
  <Override PartName="/ppt/diagrams/data6.xml" ContentType="application/vnd.openxmlformats-officedocument.drawingml.diagramData+xml"/>
  <Override PartName="/ppt/diagrams/colors8.xml" ContentType="application/vnd.openxmlformats-officedocument.drawingml.diagramColors+xml"/>
  <Override PartName="/ppt/diagrams/quickStyle13.xml" ContentType="application/vnd.openxmlformats-officedocument.drawingml.diagramStyle+xml"/>
  <Override PartName="/ppt/notesSlides/notesSlide12.xml" ContentType="application/vnd.openxmlformats-officedocument.presentationml.notesSlide+xml"/>
  <Override PartName="/ppt/diagrams/layout1.xml" ContentType="application/vnd.openxmlformats-officedocument.drawingml.diagramLayout+xml"/>
  <Override PartName="/ppt/diagrams/data2.xml" ContentType="application/vnd.openxmlformats-officedocument.drawingml.diagramData+xml"/>
  <Override PartName="/ppt/notesSlides/notesSlide7.xml" ContentType="application/vnd.openxmlformats-officedocument.presentationml.notesSlide+xml"/>
  <Override PartName="/ppt/diagrams/drawing7.xml" ContentType="application/vnd.ms-office.drawingml.diagramDrawing+xml"/>
  <Override PartName="/ppt/diagrams/layout13.xml" ContentType="application/vnd.openxmlformats-officedocument.drawingml.diagramLayout+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diagrams/colors4.xml" ContentType="application/vnd.openxmlformats-officedocument.drawingml.diagramColors+xml"/>
  <Override PartName="/ppt/diagrams/quickStyle7.xml" ContentType="application/vnd.openxmlformats-officedocument.drawingml.diagramStyle+xml"/>
  <Override PartName="/ppt/diagrams/drawing10.xml" ContentType="application/vnd.ms-office.drawingml.diagramDrawing+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3.xml" ContentType="application/vnd.openxmlformats-officedocument.presentationml.notesSlide+xml"/>
  <Default Extension="bin" ContentType="application/vnd.openxmlformats-officedocument.oleObject"/>
  <Override PartName="/ppt/diagrams/drawing3.xml" ContentType="application/vnd.ms-office.drawingml.diagramDrawing+xml"/>
  <Override PartName="/ppt/diagrams/colors12.xml" ContentType="application/vnd.openxmlformats-officedocument.drawingml.diagramColors+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diagrams/quickStyle3.xml" ContentType="application/vnd.openxmlformats-officedocument.drawingml.diagramStyl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diagrams/layout6.xml" ContentType="application/vnd.openxmlformats-officedocument.drawingml.diagramLayout+xml"/>
  <Override PartName="/ppt/diagrams/data10.xml" ContentType="application/vnd.openxmlformats-officedocument.drawingml.diagramData+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diagrams/data7.xml" ContentType="application/vnd.openxmlformats-officedocument.drawingml.diagramData+xml"/>
  <Override PartName="/ppt/diagrams/colors9.xml" ContentType="application/vnd.openxmlformats-officedocument.drawingml.diagramColors+xml"/>
  <Override PartName="/ppt/slideLayouts/slideLayout10.xml" ContentType="application/vnd.openxmlformats-officedocument.presentationml.slideLayout+xml"/>
  <Default Extension="vml" ContentType="application/vnd.openxmlformats-officedocument.vmlDrawing"/>
  <Override PartName="/ppt/diagrams/layout2.xml" ContentType="application/vnd.openxmlformats-officedocument.drawingml.diagramLayout+xml"/>
  <Default Extension="gif" ContentType="image/gif"/>
  <Override PartName="/ppt/notesSlides/notesSlide8.xml" ContentType="application/vnd.openxmlformats-officedocument.presentationml.notesSlide+xml"/>
  <Override PartName="/ppt/diagrams/drawing8.xml" ContentType="application/vnd.ms-office.drawingml.diagramDrawing+xml"/>
  <Override PartName="/ppt/diagrams/data3.xml" ContentType="application/vnd.openxmlformats-officedocument.drawingml.diagramData+xml"/>
  <Override PartName="/ppt/notesSlides/notesSlide6.xml" ContentType="application/vnd.openxmlformats-officedocument.presentationml.notesSlide+xml"/>
  <Override PartName="/ppt/diagrams/colors5.xml" ContentType="application/vnd.openxmlformats-officedocument.drawingml.diagramColors+xml"/>
  <Override PartName="/ppt/diagrams/drawing6.xml" ContentType="application/vnd.ms-office.drawingml.diagramDrawing+xml"/>
  <Override PartName="/ppt/diagrams/quickStyle8.xml" ContentType="application/vnd.openxmlformats-officedocument.drawingml.diagramStyle+xml"/>
  <Override PartName="/ppt/diagrams/quickStyle10.xml" ContentType="application/vnd.openxmlformats-officedocument.drawingml.diagramStyle+xml"/>
  <Override PartName="/ppt/diagrams/drawing11.xml" ContentType="application/vnd.ms-office.drawingml.diagramDrawing+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notesSlides/notesSlide4.xml" ContentType="application/vnd.openxmlformats-officedocument.presentationml.notesSlide+xml"/>
  <Override PartName="/ppt/diagrams/data1.xml" ContentType="application/vnd.openxmlformats-officedocument.drawingml.diagramData+xml"/>
  <Override PartName="/ppt/diagrams/colors3.xml" ContentType="application/vnd.openxmlformats-officedocument.drawingml.diagramColors+xml"/>
  <Override PartName="/ppt/diagrams/drawing4.xml" ContentType="application/vnd.ms-office.drawingml.diagramDrawing+xml"/>
  <Override PartName="/ppt/diagrams/quickStyle6.xml" ContentType="application/vnd.openxmlformats-officedocument.drawingml.diagramStyle+xml"/>
  <Override PartName="/ppt/diagrams/layout12.xml" ContentType="application/vnd.openxmlformats-officedocument.drawingml.diagramLayout+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diagrams/quickStyle4.xml" ContentType="application/vnd.openxmlformats-officedocument.drawingml.diagramStyle+xml"/>
  <Override PartName="/ppt/diagrams/layout10.xml" ContentType="application/vnd.openxmlformats-officedocument.drawingml.diagramLayout+xml"/>
  <Override PartName="/ppt/diagrams/colors13.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Default Extension="wmf" ContentType="image/x-wmf"/>
  <Override PartName="/ppt/diagrams/data11.xml" ContentType="application/vnd.openxmlformats-officedocument.drawingml.diagramData+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diagrams/layout7.xml" ContentType="application/vnd.openxmlformats-officedocument.drawingml.diagramLayout+xml"/>
  <Override PartName="/ppt/diagrams/data8.xml" ContentType="application/vnd.openxmlformats-officedocument.drawingml.diagramData+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diagrams/layout3.xml" ContentType="application/vnd.openxmlformats-officedocument.drawingml.diagramLayout+xml"/>
  <Override PartName="/ppt/diagrams/data4.xml" ContentType="application/vnd.openxmlformats-officedocument.drawingml.diagramData+xml"/>
  <Override PartName="/ppt/diagrams/drawing9.xml" ContentType="application/vnd.ms-office.drawingml.diagramDrawing+xml"/>
  <Override PartName="/ppt/notesSlides/notesSlide9.xml" ContentType="application/vnd.openxmlformats-officedocument.presentationml.notesSlide+xml"/>
  <Override PartName="/ppt/diagrams/colors6.xml" ContentType="application/vnd.openxmlformats-officedocument.drawingml.diagramColors+xml"/>
  <Override PartName="/ppt/diagrams/quickStyle9.xml" ContentType="application/vnd.openxmlformats-officedocument.drawingml.diagramStyle+xml"/>
  <Override PartName="/ppt/notesSlides/notesSlide10.xml" ContentType="application/vnd.openxmlformats-officedocument.presentationml.notesSlide+xml"/>
  <Override PartName="/ppt/diagrams/quickStyle11.xml" ContentType="application/vnd.openxmlformats-officedocument.drawingml.diagramStyle+xml"/>
  <Override PartName="/ppt/diagrams/drawing12.xml" ContentType="application/vnd.ms-office.drawingml.diagramDrawing+xml"/>
  <Override PartName="/ppt/slides/slide7.xml" ContentType="application/vnd.openxmlformats-officedocument.presentationml.slide+xml"/>
  <Override PartName="/ppt/slides/slide68.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diagrams/drawing5.xml" ContentType="application/vnd.ms-office.drawingml.diagramDrawing+xml"/>
  <Override PartName="/ppt/diagrams/layout11.xml" ContentType="application/vnd.openxmlformats-officedocument.drawingml.diagramLayout+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notesSlides/notesSlide1.xml" ContentType="application/vnd.openxmlformats-officedocument.presentationml.notesSlide+xml"/>
  <Override PartName="/ppt/diagrams/colors2.xml" ContentType="application/vnd.openxmlformats-officedocument.drawingml.diagramColors+xml"/>
  <Override PartName="/ppt/diagrams/quickStyle5.xml" ContentType="application/vnd.openxmlformats-officedocument.drawingml.diagramStyl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Layouts/slideLayout5.xml" ContentType="application/vnd.openxmlformats-officedocument.presentationml.slideLayout+xml"/>
  <Override PartName="/ppt/diagrams/drawing1.xml" ContentType="application/vnd.ms-office.drawingml.diagramDrawing+xml"/>
  <Override PartName="/ppt/diagrams/colors10.xml" ContentType="application/vnd.openxmlformats-officedocument.drawingml.diagramColors+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Default Extension="jpeg" ContentType="image/jpeg"/>
  <Override PartName="/ppt/diagrams/quickStyle1.xml" ContentType="application/vnd.openxmlformats-officedocument.drawingml.diagramStyle+xml"/>
  <Override PartName="/ppt/diagrams/layout8.xml" ContentType="application/vnd.openxmlformats-officedocument.drawingml.diagramLayout+xml"/>
  <Override PartName="/ppt/diagrams/data12.xml" ContentType="application/vnd.openxmlformats-officedocument.drawingml.diagramData+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diagrams/data9.xml" ContentType="application/vnd.openxmlformats-officedocument.drawingml.diagramData+xml"/>
  <Override PartName="/ppt/slides/slide20.xml" ContentType="application/vnd.openxmlformats-officedocument.presentationml.slide+xml"/>
  <Override PartName="/ppt/diagrams/layout4.xml" ContentType="application/vnd.openxmlformats-officedocument.drawingml.diagramLayout+xml"/>
  <Override PartName="/ppt/diagrams/data5.xml" ContentType="application/vnd.openxmlformats-officedocument.drawingml.diagramData+xml"/>
  <Override PartName="/ppt/diagrams/colors7.xml" ContentType="application/vnd.openxmlformats-officedocument.drawingml.diagramColors+xml"/>
  <Override PartName="/ppt/diagrams/quickStyle12.xml" ContentType="application/vnd.openxmlformats-officedocument.drawingml.diagramStyle+xml"/>
  <Override PartName="/ppt/diagrams/drawing13.xml" ContentType="application/vnd.ms-office.drawingml.diagramDrawing+xml"/>
  <Override PartName="/ppt/notesSlides/notesSlide11.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74"/>
  </p:notesMasterIdLst>
  <p:sldIdLst>
    <p:sldId id="380" r:id="rId2"/>
    <p:sldId id="384" r:id="rId3"/>
    <p:sldId id="453" r:id="rId4"/>
    <p:sldId id="386" r:id="rId5"/>
    <p:sldId id="451" r:id="rId6"/>
    <p:sldId id="454" r:id="rId7"/>
    <p:sldId id="455" r:id="rId8"/>
    <p:sldId id="456" r:id="rId9"/>
    <p:sldId id="457" r:id="rId10"/>
    <p:sldId id="458" r:id="rId11"/>
    <p:sldId id="478" r:id="rId12"/>
    <p:sldId id="461" r:id="rId13"/>
    <p:sldId id="522" r:id="rId14"/>
    <p:sldId id="460" r:id="rId15"/>
    <p:sldId id="511" r:id="rId16"/>
    <p:sldId id="512" r:id="rId17"/>
    <p:sldId id="513" r:id="rId18"/>
    <p:sldId id="514" r:id="rId19"/>
    <p:sldId id="515" r:id="rId20"/>
    <p:sldId id="516" r:id="rId21"/>
    <p:sldId id="517" r:id="rId22"/>
    <p:sldId id="518" r:id="rId23"/>
    <p:sldId id="519" r:id="rId24"/>
    <p:sldId id="520" r:id="rId25"/>
    <p:sldId id="521" r:id="rId26"/>
    <p:sldId id="482" r:id="rId27"/>
    <p:sldId id="483" r:id="rId28"/>
    <p:sldId id="484" r:id="rId29"/>
    <p:sldId id="485" r:id="rId30"/>
    <p:sldId id="486" r:id="rId31"/>
    <p:sldId id="487" r:id="rId32"/>
    <p:sldId id="488" r:id="rId33"/>
    <p:sldId id="489" r:id="rId34"/>
    <p:sldId id="490" r:id="rId35"/>
    <p:sldId id="491" r:id="rId36"/>
    <p:sldId id="492" r:id="rId37"/>
    <p:sldId id="493" r:id="rId38"/>
    <p:sldId id="494" r:id="rId39"/>
    <p:sldId id="495" r:id="rId40"/>
    <p:sldId id="496" r:id="rId41"/>
    <p:sldId id="497" r:id="rId42"/>
    <p:sldId id="498" r:id="rId43"/>
    <p:sldId id="499" r:id="rId44"/>
    <p:sldId id="500" r:id="rId45"/>
    <p:sldId id="501" r:id="rId46"/>
    <p:sldId id="502" r:id="rId47"/>
    <p:sldId id="503" r:id="rId48"/>
    <p:sldId id="504" r:id="rId49"/>
    <p:sldId id="505" r:id="rId50"/>
    <p:sldId id="506" r:id="rId51"/>
    <p:sldId id="507" r:id="rId52"/>
    <p:sldId id="508" r:id="rId53"/>
    <p:sldId id="509" r:id="rId54"/>
    <p:sldId id="510" r:id="rId55"/>
    <p:sldId id="464" r:id="rId56"/>
    <p:sldId id="468" r:id="rId57"/>
    <p:sldId id="466" r:id="rId58"/>
    <p:sldId id="467" r:id="rId59"/>
    <p:sldId id="469" r:id="rId60"/>
    <p:sldId id="465" r:id="rId61"/>
    <p:sldId id="470" r:id="rId62"/>
    <p:sldId id="473" r:id="rId63"/>
    <p:sldId id="474" r:id="rId64"/>
    <p:sldId id="475" r:id="rId65"/>
    <p:sldId id="476" r:id="rId66"/>
    <p:sldId id="479" r:id="rId67"/>
    <p:sldId id="480" r:id="rId68"/>
    <p:sldId id="481" r:id="rId69"/>
    <p:sldId id="471" r:id="rId70"/>
    <p:sldId id="472" r:id="rId71"/>
    <p:sldId id="448" r:id="rId72"/>
    <p:sldId id="449" r:id="rId73"/>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A488322-F2BA-4B5B-9748-0D474271808F}" styleName="Medium Style 3 - Accent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8799B23B-EC83-4686-B30A-512413B5E67A}" styleName="Light Style 3 - Accent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3810" autoAdjust="0"/>
  </p:normalViewPr>
  <p:slideViewPr>
    <p:cSldViewPr>
      <p:cViewPr varScale="1">
        <p:scale>
          <a:sx n="88" d="100"/>
          <a:sy n="88" d="100"/>
        </p:scale>
        <p:origin x="-96" y="70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10002"/>
    </p:cViewPr>
  </p:sorter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s>
</file>

<file path=ppt/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AD9F20E-4404-40C1-9AF8-533AF73A0B2B}" type="doc">
      <dgm:prSet loTypeId="urn:microsoft.com/office/officeart/2005/8/layout/hierarchy1" loCatId="hierarchy" qsTypeId="urn:microsoft.com/office/officeart/2005/8/quickstyle/simple3" qsCatId="simple" csTypeId="urn:microsoft.com/office/officeart/2005/8/colors/accent1_1" csCatId="accent1" phldr="1"/>
      <dgm:spPr/>
      <dgm:t>
        <a:bodyPr/>
        <a:lstStyle/>
        <a:p>
          <a:endParaRPr lang="en-AU"/>
        </a:p>
      </dgm:t>
    </dgm:pt>
    <dgm:pt modelId="{C94C050D-65F0-4AF3-9629-7574CFE2B3FC}">
      <dgm:prSet phldrT="[Text]"/>
      <dgm:spPr/>
      <dgm:t>
        <a:bodyPr/>
        <a:lstStyle/>
        <a:p>
          <a:r>
            <a:rPr lang="en-AU" b="1" dirty="0" smtClean="0"/>
            <a:t>HLO-1 Platform</a:t>
          </a:r>
          <a:endParaRPr lang="en-AU" b="1" dirty="0"/>
        </a:p>
      </dgm:t>
    </dgm:pt>
    <dgm:pt modelId="{63B54F59-4104-4524-82F4-E2128E6DFE1A}" type="parTrans" cxnId="{989A21A2-6FDA-4A5A-8BE3-F9360D41699E}">
      <dgm:prSet/>
      <dgm:spPr/>
      <dgm:t>
        <a:bodyPr/>
        <a:lstStyle/>
        <a:p>
          <a:endParaRPr lang="en-AU"/>
        </a:p>
      </dgm:t>
    </dgm:pt>
    <dgm:pt modelId="{7B513807-BC82-48ED-99E7-C0501BC35939}" type="sibTrans" cxnId="{989A21A2-6FDA-4A5A-8BE3-F9360D41699E}">
      <dgm:prSet/>
      <dgm:spPr/>
      <dgm:t>
        <a:bodyPr/>
        <a:lstStyle/>
        <a:p>
          <a:endParaRPr lang="en-AU"/>
        </a:p>
      </dgm:t>
    </dgm:pt>
    <dgm:pt modelId="{829F2643-738B-4095-9950-89A120C65799}" type="asst">
      <dgm:prSet phldrT="[Text]"/>
      <dgm:spPr/>
      <dgm:t>
        <a:bodyPr/>
        <a:lstStyle/>
        <a:p>
          <a:r>
            <a:rPr lang="en-AU" b="1" dirty="0" smtClean="0"/>
            <a:t>SR-B-01</a:t>
          </a:r>
          <a:r>
            <a:rPr lang="en-AU" dirty="0" smtClean="0"/>
            <a:t/>
          </a:r>
          <a:br>
            <a:rPr lang="en-AU" dirty="0" smtClean="0"/>
          </a:br>
          <a:r>
            <a:rPr lang="en-AU" dirty="0" smtClean="0"/>
            <a:t>Manual RC Control</a:t>
          </a:r>
          <a:endParaRPr lang="en-AU" dirty="0"/>
        </a:p>
      </dgm:t>
    </dgm:pt>
    <dgm:pt modelId="{ECBE26DA-BE9A-41CC-985F-42E417CA071F}" type="parTrans" cxnId="{C1A0D8F3-DE4E-4B3C-B792-7927E7F24AB4}">
      <dgm:prSet/>
      <dgm:spPr/>
      <dgm:t>
        <a:bodyPr/>
        <a:lstStyle/>
        <a:p>
          <a:endParaRPr lang="en-AU"/>
        </a:p>
      </dgm:t>
    </dgm:pt>
    <dgm:pt modelId="{CED43E0C-1BDC-4E53-86C5-56BA02508CA5}" type="sibTrans" cxnId="{C1A0D8F3-DE4E-4B3C-B792-7927E7F24AB4}">
      <dgm:prSet/>
      <dgm:spPr/>
      <dgm:t>
        <a:bodyPr/>
        <a:lstStyle/>
        <a:p>
          <a:endParaRPr lang="en-AU"/>
        </a:p>
      </dgm:t>
    </dgm:pt>
    <dgm:pt modelId="{736F1658-CD9C-44C9-854B-BA51CFD9C102}">
      <dgm:prSet phldrT="[Text]"/>
      <dgm:spPr/>
      <dgm:t>
        <a:bodyPr/>
        <a:lstStyle/>
        <a:p>
          <a:r>
            <a:rPr lang="en-AU" b="1" dirty="0" smtClean="0"/>
            <a:t>SR-D-01</a:t>
          </a:r>
          <a:r>
            <a:rPr lang="en-AU" dirty="0" smtClean="0"/>
            <a:t/>
          </a:r>
          <a:br>
            <a:rPr lang="en-AU" dirty="0" smtClean="0"/>
          </a:br>
          <a:r>
            <a:rPr lang="en-AU" dirty="0" smtClean="0"/>
            <a:t>400 Gram Payload</a:t>
          </a:r>
          <a:endParaRPr lang="en-AU" dirty="0"/>
        </a:p>
      </dgm:t>
    </dgm:pt>
    <dgm:pt modelId="{EC7CD325-5586-4A45-810D-BAC0A57D64FF}" type="parTrans" cxnId="{EBFC5978-4576-4122-A4A3-ECF4430D026A}">
      <dgm:prSet/>
      <dgm:spPr/>
      <dgm:t>
        <a:bodyPr/>
        <a:lstStyle/>
        <a:p>
          <a:endParaRPr lang="en-AU"/>
        </a:p>
      </dgm:t>
    </dgm:pt>
    <dgm:pt modelId="{98441BCD-15D6-4142-9CDD-4900B26EBF8C}" type="sibTrans" cxnId="{EBFC5978-4576-4122-A4A3-ECF4430D026A}">
      <dgm:prSet/>
      <dgm:spPr/>
      <dgm:t>
        <a:bodyPr/>
        <a:lstStyle/>
        <a:p>
          <a:endParaRPr lang="en-AU"/>
        </a:p>
      </dgm:t>
    </dgm:pt>
    <dgm:pt modelId="{977B0126-CD8A-4E9C-B1A3-E7B95DE807A9}">
      <dgm:prSet phldrT="[Text]"/>
      <dgm:spPr/>
      <dgm:t>
        <a:bodyPr/>
        <a:lstStyle/>
        <a:p>
          <a:r>
            <a:rPr lang="en-AU" b="1" dirty="0" smtClean="0"/>
            <a:t>SR-D-02</a:t>
          </a:r>
          <a:r>
            <a:rPr lang="en-AU" dirty="0" smtClean="0"/>
            <a:t/>
          </a:r>
          <a:br>
            <a:rPr lang="en-AU" dirty="0" smtClean="0"/>
          </a:br>
          <a:r>
            <a:rPr lang="en-AU" dirty="0" smtClean="0"/>
            <a:t>Maintenance Document</a:t>
          </a:r>
          <a:endParaRPr lang="en-AU" dirty="0"/>
        </a:p>
      </dgm:t>
    </dgm:pt>
    <dgm:pt modelId="{9CA85334-E0AF-4A8A-961F-5828471DA80E}" type="parTrans" cxnId="{D1C9A285-9241-459E-BB50-096A0AB92150}">
      <dgm:prSet/>
      <dgm:spPr/>
      <dgm:t>
        <a:bodyPr/>
        <a:lstStyle/>
        <a:p>
          <a:endParaRPr lang="en-AU"/>
        </a:p>
      </dgm:t>
    </dgm:pt>
    <dgm:pt modelId="{24240487-60ED-4554-B037-956A898B624A}" type="sibTrans" cxnId="{D1C9A285-9241-459E-BB50-096A0AB92150}">
      <dgm:prSet/>
      <dgm:spPr/>
      <dgm:t>
        <a:bodyPr/>
        <a:lstStyle/>
        <a:p>
          <a:endParaRPr lang="en-AU"/>
        </a:p>
      </dgm:t>
    </dgm:pt>
    <dgm:pt modelId="{B22FC64F-5B74-45A9-A248-1A622F322BE8}" type="asst">
      <dgm:prSet phldrT="[Text]"/>
      <dgm:spPr/>
      <dgm:t>
        <a:bodyPr/>
        <a:lstStyle/>
        <a:p>
          <a:r>
            <a:rPr lang="en-AU" dirty="0" smtClean="0"/>
            <a:t>Perform RC Test Flight</a:t>
          </a:r>
          <a:endParaRPr lang="en-AU" dirty="0"/>
        </a:p>
      </dgm:t>
    </dgm:pt>
    <dgm:pt modelId="{19283970-4753-4583-A32C-B5B5F61B5455}" type="parTrans" cxnId="{7BDC495E-EBF6-46C2-AF88-E9404000B1BC}">
      <dgm:prSet/>
      <dgm:spPr/>
      <dgm:t>
        <a:bodyPr/>
        <a:lstStyle/>
        <a:p>
          <a:endParaRPr lang="en-AU"/>
        </a:p>
      </dgm:t>
    </dgm:pt>
    <dgm:pt modelId="{76F1AACC-BE88-49B8-9C47-5FAA518BF1DD}" type="sibTrans" cxnId="{7BDC495E-EBF6-46C2-AF88-E9404000B1BC}">
      <dgm:prSet/>
      <dgm:spPr/>
      <dgm:t>
        <a:bodyPr/>
        <a:lstStyle/>
        <a:p>
          <a:endParaRPr lang="en-AU"/>
        </a:p>
      </dgm:t>
    </dgm:pt>
    <dgm:pt modelId="{FA7F31B3-531F-41FB-A270-857840E5B0EE}">
      <dgm:prSet phldrT="[Text]"/>
      <dgm:spPr/>
      <dgm:t>
        <a:bodyPr/>
        <a:lstStyle/>
        <a:p>
          <a:r>
            <a:rPr lang="en-AU" dirty="0" smtClean="0"/>
            <a:t>Develop Suitable Airframe</a:t>
          </a:r>
          <a:endParaRPr lang="en-AU" dirty="0"/>
        </a:p>
      </dgm:t>
    </dgm:pt>
    <dgm:pt modelId="{9B7E3516-844E-4A12-BE61-BF20AC8305F6}" type="parTrans" cxnId="{90745C10-BD01-4D30-B545-4B1D02E8FD4E}">
      <dgm:prSet/>
      <dgm:spPr/>
      <dgm:t>
        <a:bodyPr/>
        <a:lstStyle/>
        <a:p>
          <a:endParaRPr lang="en-AU"/>
        </a:p>
      </dgm:t>
    </dgm:pt>
    <dgm:pt modelId="{35A5352A-B40B-47DF-A391-83228F7AA32C}" type="sibTrans" cxnId="{90745C10-BD01-4D30-B545-4B1D02E8FD4E}">
      <dgm:prSet/>
      <dgm:spPr/>
      <dgm:t>
        <a:bodyPr/>
        <a:lstStyle/>
        <a:p>
          <a:endParaRPr lang="en-AU"/>
        </a:p>
      </dgm:t>
    </dgm:pt>
    <dgm:pt modelId="{038CC6DB-B431-4F67-BF13-85201A1BF113}" type="pres">
      <dgm:prSet presAssocID="{DAD9F20E-4404-40C1-9AF8-533AF73A0B2B}" presName="hierChild1" presStyleCnt="0">
        <dgm:presLayoutVars>
          <dgm:chPref val="1"/>
          <dgm:dir/>
          <dgm:animOne val="branch"/>
          <dgm:animLvl val="lvl"/>
          <dgm:resizeHandles/>
        </dgm:presLayoutVars>
      </dgm:prSet>
      <dgm:spPr/>
      <dgm:t>
        <a:bodyPr/>
        <a:lstStyle/>
        <a:p>
          <a:endParaRPr lang="en-AU"/>
        </a:p>
      </dgm:t>
    </dgm:pt>
    <dgm:pt modelId="{74C2D815-BFDC-46D2-BAF0-16801C9CBBF2}" type="pres">
      <dgm:prSet presAssocID="{C94C050D-65F0-4AF3-9629-7574CFE2B3FC}" presName="hierRoot1" presStyleCnt="0"/>
      <dgm:spPr/>
    </dgm:pt>
    <dgm:pt modelId="{BB83D1E3-AC83-4B0B-B1AE-3098001BBB70}" type="pres">
      <dgm:prSet presAssocID="{C94C050D-65F0-4AF3-9629-7574CFE2B3FC}" presName="composite" presStyleCnt="0"/>
      <dgm:spPr/>
    </dgm:pt>
    <dgm:pt modelId="{28653E01-75C5-4902-A41D-F57AFA5B46DF}" type="pres">
      <dgm:prSet presAssocID="{C94C050D-65F0-4AF3-9629-7574CFE2B3FC}" presName="background" presStyleLbl="node0" presStyleIdx="0" presStyleCnt="1"/>
      <dgm:spPr/>
    </dgm:pt>
    <dgm:pt modelId="{13DE8248-3ABC-4A3F-AD03-ADC18D359163}" type="pres">
      <dgm:prSet presAssocID="{C94C050D-65F0-4AF3-9629-7574CFE2B3FC}" presName="text" presStyleLbl="fgAcc0" presStyleIdx="0" presStyleCnt="1" custScaleX="251562" custScaleY="66950">
        <dgm:presLayoutVars>
          <dgm:chPref val="3"/>
        </dgm:presLayoutVars>
      </dgm:prSet>
      <dgm:spPr/>
      <dgm:t>
        <a:bodyPr/>
        <a:lstStyle/>
        <a:p>
          <a:endParaRPr lang="en-AU"/>
        </a:p>
      </dgm:t>
    </dgm:pt>
    <dgm:pt modelId="{86D4FC58-83A3-4AD7-9D8B-29B57891F85D}" type="pres">
      <dgm:prSet presAssocID="{C94C050D-65F0-4AF3-9629-7574CFE2B3FC}" presName="hierChild2" presStyleCnt="0"/>
      <dgm:spPr/>
    </dgm:pt>
    <dgm:pt modelId="{40579B4F-E567-4EF2-AAB4-184628D0B7FC}" type="pres">
      <dgm:prSet presAssocID="{ECBE26DA-BE9A-41CC-985F-42E417CA071F}" presName="Name10" presStyleLbl="parChTrans1D2" presStyleIdx="0" presStyleCnt="3"/>
      <dgm:spPr/>
      <dgm:t>
        <a:bodyPr/>
        <a:lstStyle/>
        <a:p>
          <a:endParaRPr lang="en-AU"/>
        </a:p>
      </dgm:t>
    </dgm:pt>
    <dgm:pt modelId="{5DFB1A24-F934-4F6F-BC4A-61E8F3770B1B}" type="pres">
      <dgm:prSet presAssocID="{829F2643-738B-4095-9950-89A120C65799}" presName="hierRoot2" presStyleCnt="0"/>
      <dgm:spPr/>
    </dgm:pt>
    <dgm:pt modelId="{6217B53D-7DA7-4A31-836B-8E450785B328}" type="pres">
      <dgm:prSet presAssocID="{829F2643-738B-4095-9950-89A120C65799}" presName="composite2" presStyleCnt="0"/>
      <dgm:spPr/>
    </dgm:pt>
    <dgm:pt modelId="{19F23D03-8BF6-4951-8480-6A3E6445FC50}" type="pres">
      <dgm:prSet presAssocID="{829F2643-738B-4095-9950-89A120C65799}" presName="background2" presStyleLbl="asst1" presStyleIdx="0" presStyleCnt="2"/>
      <dgm:spPr/>
    </dgm:pt>
    <dgm:pt modelId="{A2E4BFFC-54E4-4059-8B43-72867B49C1C3}" type="pres">
      <dgm:prSet presAssocID="{829F2643-738B-4095-9950-89A120C65799}" presName="text2" presStyleLbl="fgAcc2" presStyleIdx="0" presStyleCnt="3" custScaleX="81663">
        <dgm:presLayoutVars>
          <dgm:chPref val="3"/>
        </dgm:presLayoutVars>
      </dgm:prSet>
      <dgm:spPr/>
      <dgm:t>
        <a:bodyPr/>
        <a:lstStyle/>
        <a:p>
          <a:endParaRPr lang="en-AU"/>
        </a:p>
      </dgm:t>
    </dgm:pt>
    <dgm:pt modelId="{30622DAC-9738-4EE6-9315-9BF202625E86}" type="pres">
      <dgm:prSet presAssocID="{829F2643-738B-4095-9950-89A120C65799}" presName="hierChild3" presStyleCnt="0"/>
      <dgm:spPr/>
    </dgm:pt>
    <dgm:pt modelId="{32AFB9F5-CBCE-4E1C-8A44-9E6E4D9982B4}" type="pres">
      <dgm:prSet presAssocID="{19283970-4753-4583-A32C-B5B5F61B5455}" presName="Name17" presStyleLbl="parChTrans1D3" presStyleIdx="0" presStyleCnt="2"/>
      <dgm:spPr/>
      <dgm:t>
        <a:bodyPr/>
        <a:lstStyle/>
        <a:p>
          <a:endParaRPr lang="en-AU"/>
        </a:p>
      </dgm:t>
    </dgm:pt>
    <dgm:pt modelId="{8F57DF23-6A29-4981-8E70-38CDA7C16D2F}" type="pres">
      <dgm:prSet presAssocID="{B22FC64F-5B74-45A9-A248-1A622F322BE8}" presName="hierRoot3" presStyleCnt="0"/>
      <dgm:spPr/>
    </dgm:pt>
    <dgm:pt modelId="{8C813A28-AFB3-4419-922B-A0CD81849E84}" type="pres">
      <dgm:prSet presAssocID="{B22FC64F-5B74-45A9-A248-1A622F322BE8}" presName="composite3" presStyleCnt="0"/>
      <dgm:spPr/>
    </dgm:pt>
    <dgm:pt modelId="{7A4664FA-68D9-40E1-93B5-BA1D07299956}" type="pres">
      <dgm:prSet presAssocID="{B22FC64F-5B74-45A9-A248-1A622F322BE8}" presName="background3" presStyleLbl="asst1" presStyleIdx="1" presStyleCnt="2"/>
      <dgm:spPr/>
    </dgm:pt>
    <dgm:pt modelId="{C47BE9C4-2136-493A-998E-BF5F51AA65C0}" type="pres">
      <dgm:prSet presAssocID="{B22FC64F-5B74-45A9-A248-1A622F322BE8}" presName="text3" presStyleLbl="fgAcc3" presStyleIdx="0" presStyleCnt="2">
        <dgm:presLayoutVars>
          <dgm:chPref val="3"/>
        </dgm:presLayoutVars>
      </dgm:prSet>
      <dgm:spPr/>
      <dgm:t>
        <a:bodyPr/>
        <a:lstStyle/>
        <a:p>
          <a:endParaRPr lang="en-AU"/>
        </a:p>
      </dgm:t>
    </dgm:pt>
    <dgm:pt modelId="{307D76AC-F3B1-4E87-BFA2-8D262D033DAD}" type="pres">
      <dgm:prSet presAssocID="{B22FC64F-5B74-45A9-A248-1A622F322BE8}" presName="hierChild4" presStyleCnt="0"/>
      <dgm:spPr/>
    </dgm:pt>
    <dgm:pt modelId="{D30541D1-DCBB-4349-BBE2-D75C8CC01A41}" type="pres">
      <dgm:prSet presAssocID="{EC7CD325-5586-4A45-810D-BAC0A57D64FF}" presName="Name10" presStyleLbl="parChTrans1D2" presStyleIdx="1" presStyleCnt="3"/>
      <dgm:spPr/>
      <dgm:t>
        <a:bodyPr/>
        <a:lstStyle/>
        <a:p>
          <a:endParaRPr lang="en-AU"/>
        </a:p>
      </dgm:t>
    </dgm:pt>
    <dgm:pt modelId="{F8D111B1-C6F5-4E96-A072-1836C7DDA49B}" type="pres">
      <dgm:prSet presAssocID="{736F1658-CD9C-44C9-854B-BA51CFD9C102}" presName="hierRoot2" presStyleCnt="0"/>
      <dgm:spPr/>
    </dgm:pt>
    <dgm:pt modelId="{5B7E8730-306A-49A7-AC65-4EAC6DE5AA66}" type="pres">
      <dgm:prSet presAssocID="{736F1658-CD9C-44C9-854B-BA51CFD9C102}" presName="composite2" presStyleCnt="0"/>
      <dgm:spPr/>
    </dgm:pt>
    <dgm:pt modelId="{036194A8-00AB-4F5D-838F-BD13474AA0ED}" type="pres">
      <dgm:prSet presAssocID="{736F1658-CD9C-44C9-854B-BA51CFD9C102}" presName="background2" presStyleLbl="node2" presStyleIdx="0" presStyleCnt="2"/>
      <dgm:spPr/>
    </dgm:pt>
    <dgm:pt modelId="{2A84E2AE-CE33-4058-9207-9BD2FC7BB48F}" type="pres">
      <dgm:prSet presAssocID="{736F1658-CD9C-44C9-854B-BA51CFD9C102}" presName="text2" presStyleLbl="fgAcc2" presStyleIdx="1" presStyleCnt="3" custScaleX="85473">
        <dgm:presLayoutVars>
          <dgm:chPref val="3"/>
        </dgm:presLayoutVars>
      </dgm:prSet>
      <dgm:spPr/>
      <dgm:t>
        <a:bodyPr/>
        <a:lstStyle/>
        <a:p>
          <a:endParaRPr lang="en-AU"/>
        </a:p>
      </dgm:t>
    </dgm:pt>
    <dgm:pt modelId="{C953B1BD-FA58-47EE-82E2-A0A65EBE869A}" type="pres">
      <dgm:prSet presAssocID="{736F1658-CD9C-44C9-854B-BA51CFD9C102}" presName="hierChild3" presStyleCnt="0"/>
      <dgm:spPr/>
    </dgm:pt>
    <dgm:pt modelId="{EEBF1E03-4F30-4DC0-A9FD-3BA4CE4733A1}" type="pres">
      <dgm:prSet presAssocID="{9B7E3516-844E-4A12-BE61-BF20AC8305F6}" presName="Name17" presStyleLbl="parChTrans1D3" presStyleIdx="1" presStyleCnt="2"/>
      <dgm:spPr/>
      <dgm:t>
        <a:bodyPr/>
        <a:lstStyle/>
        <a:p>
          <a:endParaRPr lang="en-AU"/>
        </a:p>
      </dgm:t>
    </dgm:pt>
    <dgm:pt modelId="{62F9364E-DC29-45DE-8CD2-B8CD8F3E76F3}" type="pres">
      <dgm:prSet presAssocID="{FA7F31B3-531F-41FB-A270-857840E5B0EE}" presName="hierRoot3" presStyleCnt="0"/>
      <dgm:spPr/>
    </dgm:pt>
    <dgm:pt modelId="{48B37395-1D58-41CB-BF84-5753E32B1809}" type="pres">
      <dgm:prSet presAssocID="{FA7F31B3-531F-41FB-A270-857840E5B0EE}" presName="composite3" presStyleCnt="0"/>
      <dgm:spPr/>
    </dgm:pt>
    <dgm:pt modelId="{91E31739-2F72-4235-9949-D94E96810A92}" type="pres">
      <dgm:prSet presAssocID="{FA7F31B3-531F-41FB-A270-857840E5B0EE}" presName="background3" presStyleLbl="node3" presStyleIdx="0" presStyleCnt="1"/>
      <dgm:spPr/>
    </dgm:pt>
    <dgm:pt modelId="{74FAC493-C973-44BC-81AA-29561F9F47B2}" type="pres">
      <dgm:prSet presAssocID="{FA7F31B3-531F-41FB-A270-857840E5B0EE}" presName="text3" presStyleLbl="fgAcc3" presStyleIdx="1" presStyleCnt="2">
        <dgm:presLayoutVars>
          <dgm:chPref val="3"/>
        </dgm:presLayoutVars>
      </dgm:prSet>
      <dgm:spPr/>
      <dgm:t>
        <a:bodyPr/>
        <a:lstStyle/>
        <a:p>
          <a:endParaRPr lang="en-AU"/>
        </a:p>
      </dgm:t>
    </dgm:pt>
    <dgm:pt modelId="{D0F553F2-6B5E-4052-B025-9F0AAC5282F9}" type="pres">
      <dgm:prSet presAssocID="{FA7F31B3-531F-41FB-A270-857840E5B0EE}" presName="hierChild4" presStyleCnt="0"/>
      <dgm:spPr/>
    </dgm:pt>
    <dgm:pt modelId="{D4257DB1-BF09-48F3-B4D4-E52E33EE1A29}" type="pres">
      <dgm:prSet presAssocID="{9CA85334-E0AF-4A8A-961F-5828471DA80E}" presName="Name10" presStyleLbl="parChTrans1D2" presStyleIdx="2" presStyleCnt="3"/>
      <dgm:spPr/>
      <dgm:t>
        <a:bodyPr/>
        <a:lstStyle/>
        <a:p>
          <a:endParaRPr lang="en-AU"/>
        </a:p>
      </dgm:t>
    </dgm:pt>
    <dgm:pt modelId="{6AF3FE77-5640-444D-B6CD-D61AEFD40A6C}" type="pres">
      <dgm:prSet presAssocID="{977B0126-CD8A-4E9C-B1A3-E7B95DE807A9}" presName="hierRoot2" presStyleCnt="0"/>
      <dgm:spPr/>
    </dgm:pt>
    <dgm:pt modelId="{BC7C9A2F-EE45-40B0-A4E1-99112CFBEA25}" type="pres">
      <dgm:prSet presAssocID="{977B0126-CD8A-4E9C-B1A3-E7B95DE807A9}" presName="composite2" presStyleCnt="0"/>
      <dgm:spPr/>
    </dgm:pt>
    <dgm:pt modelId="{0B52177F-1D4B-4A19-8405-1161C755AD0A}" type="pres">
      <dgm:prSet presAssocID="{977B0126-CD8A-4E9C-B1A3-E7B95DE807A9}" presName="background2" presStyleLbl="node2" presStyleIdx="1" presStyleCnt="2"/>
      <dgm:spPr/>
    </dgm:pt>
    <dgm:pt modelId="{990047FC-FE34-412F-856D-27FA8B11D464}" type="pres">
      <dgm:prSet presAssocID="{977B0126-CD8A-4E9C-B1A3-E7B95DE807A9}" presName="text2" presStyleLbl="fgAcc2" presStyleIdx="2" presStyleCnt="3">
        <dgm:presLayoutVars>
          <dgm:chPref val="3"/>
        </dgm:presLayoutVars>
      </dgm:prSet>
      <dgm:spPr/>
      <dgm:t>
        <a:bodyPr/>
        <a:lstStyle/>
        <a:p>
          <a:endParaRPr lang="en-AU"/>
        </a:p>
      </dgm:t>
    </dgm:pt>
    <dgm:pt modelId="{6599E229-95A2-4426-8450-BF399DDBD328}" type="pres">
      <dgm:prSet presAssocID="{977B0126-CD8A-4E9C-B1A3-E7B95DE807A9}" presName="hierChild3" presStyleCnt="0"/>
      <dgm:spPr/>
    </dgm:pt>
  </dgm:ptLst>
  <dgm:cxnLst>
    <dgm:cxn modelId="{EBFC5978-4576-4122-A4A3-ECF4430D026A}" srcId="{C94C050D-65F0-4AF3-9629-7574CFE2B3FC}" destId="{736F1658-CD9C-44C9-854B-BA51CFD9C102}" srcOrd="1" destOrd="0" parTransId="{EC7CD325-5586-4A45-810D-BAC0A57D64FF}" sibTransId="{98441BCD-15D6-4142-9CDD-4900B26EBF8C}"/>
    <dgm:cxn modelId="{9FD5F43D-8717-4EBB-83A1-EDDE02C2CF44}" type="presOf" srcId="{EC7CD325-5586-4A45-810D-BAC0A57D64FF}" destId="{D30541D1-DCBB-4349-BBE2-D75C8CC01A41}" srcOrd="0" destOrd="0" presId="urn:microsoft.com/office/officeart/2005/8/layout/hierarchy1"/>
    <dgm:cxn modelId="{989A21A2-6FDA-4A5A-8BE3-F9360D41699E}" srcId="{DAD9F20E-4404-40C1-9AF8-533AF73A0B2B}" destId="{C94C050D-65F0-4AF3-9629-7574CFE2B3FC}" srcOrd="0" destOrd="0" parTransId="{63B54F59-4104-4524-82F4-E2128E6DFE1A}" sibTransId="{7B513807-BC82-48ED-99E7-C0501BC35939}"/>
    <dgm:cxn modelId="{BC47C2D2-D78E-4D50-B74F-DA29D7506369}" type="presOf" srcId="{19283970-4753-4583-A32C-B5B5F61B5455}" destId="{32AFB9F5-CBCE-4E1C-8A44-9E6E4D9982B4}" srcOrd="0" destOrd="0" presId="urn:microsoft.com/office/officeart/2005/8/layout/hierarchy1"/>
    <dgm:cxn modelId="{90745C10-BD01-4D30-B545-4B1D02E8FD4E}" srcId="{736F1658-CD9C-44C9-854B-BA51CFD9C102}" destId="{FA7F31B3-531F-41FB-A270-857840E5B0EE}" srcOrd="0" destOrd="0" parTransId="{9B7E3516-844E-4A12-BE61-BF20AC8305F6}" sibTransId="{35A5352A-B40B-47DF-A391-83228F7AA32C}"/>
    <dgm:cxn modelId="{40A4BD94-167A-41CB-BC21-24F6864E8A98}" type="presOf" srcId="{977B0126-CD8A-4E9C-B1A3-E7B95DE807A9}" destId="{990047FC-FE34-412F-856D-27FA8B11D464}" srcOrd="0" destOrd="0" presId="urn:microsoft.com/office/officeart/2005/8/layout/hierarchy1"/>
    <dgm:cxn modelId="{618ABB72-F600-4161-B850-8A75BF712B3F}" type="presOf" srcId="{FA7F31B3-531F-41FB-A270-857840E5B0EE}" destId="{74FAC493-C973-44BC-81AA-29561F9F47B2}" srcOrd="0" destOrd="0" presId="urn:microsoft.com/office/officeart/2005/8/layout/hierarchy1"/>
    <dgm:cxn modelId="{3CC0618D-5BFD-46ED-8400-F6DF3904367F}" type="presOf" srcId="{9B7E3516-844E-4A12-BE61-BF20AC8305F6}" destId="{EEBF1E03-4F30-4DC0-A9FD-3BA4CE4733A1}" srcOrd="0" destOrd="0" presId="urn:microsoft.com/office/officeart/2005/8/layout/hierarchy1"/>
    <dgm:cxn modelId="{C1A0D8F3-DE4E-4B3C-B792-7927E7F24AB4}" srcId="{C94C050D-65F0-4AF3-9629-7574CFE2B3FC}" destId="{829F2643-738B-4095-9950-89A120C65799}" srcOrd="0" destOrd="0" parTransId="{ECBE26DA-BE9A-41CC-985F-42E417CA071F}" sibTransId="{CED43E0C-1BDC-4E53-86C5-56BA02508CA5}"/>
    <dgm:cxn modelId="{A88E15F3-9F3A-4831-8142-1CC03342E6AE}" type="presOf" srcId="{B22FC64F-5B74-45A9-A248-1A622F322BE8}" destId="{C47BE9C4-2136-493A-998E-BF5F51AA65C0}" srcOrd="0" destOrd="0" presId="urn:microsoft.com/office/officeart/2005/8/layout/hierarchy1"/>
    <dgm:cxn modelId="{B5966D19-2F80-4171-806C-A598B8250E87}" type="presOf" srcId="{DAD9F20E-4404-40C1-9AF8-533AF73A0B2B}" destId="{038CC6DB-B431-4F67-BF13-85201A1BF113}" srcOrd="0" destOrd="0" presId="urn:microsoft.com/office/officeart/2005/8/layout/hierarchy1"/>
    <dgm:cxn modelId="{76A3DB53-37F9-4B38-9CFF-6714B16D083A}" type="presOf" srcId="{736F1658-CD9C-44C9-854B-BA51CFD9C102}" destId="{2A84E2AE-CE33-4058-9207-9BD2FC7BB48F}" srcOrd="0" destOrd="0" presId="urn:microsoft.com/office/officeart/2005/8/layout/hierarchy1"/>
    <dgm:cxn modelId="{46CC234C-8517-435A-8EB6-9686D34AE2CD}" type="presOf" srcId="{9CA85334-E0AF-4A8A-961F-5828471DA80E}" destId="{D4257DB1-BF09-48F3-B4D4-E52E33EE1A29}" srcOrd="0" destOrd="0" presId="urn:microsoft.com/office/officeart/2005/8/layout/hierarchy1"/>
    <dgm:cxn modelId="{A6853AB0-9158-431B-B6A6-9C0C30EC103E}" type="presOf" srcId="{ECBE26DA-BE9A-41CC-985F-42E417CA071F}" destId="{40579B4F-E567-4EF2-AAB4-184628D0B7FC}" srcOrd="0" destOrd="0" presId="urn:microsoft.com/office/officeart/2005/8/layout/hierarchy1"/>
    <dgm:cxn modelId="{7BDC495E-EBF6-46C2-AF88-E9404000B1BC}" srcId="{829F2643-738B-4095-9950-89A120C65799}" destId="{B22FC64F-5B74-45A9-A248-1A622F322BE8}" srcOrd="0" destOrd="0" parTransId="{19283970-4753-4583-A32C-B5B5F61B5455}" sibTransId="{76F1AACC-BE88-49B8-9C47-5FAA518BF1DD}"/>
    <dgm:cxn modelId="{BE81D28D-76DE-42CA-9603-DC2B79B26170}" type="presOf" srcId="{C94C050D-65F0-4AF3-9629-7574CFE2B3FC}" destId="{13DE8248-3ABC-4A3F-AD03-ADC18D359163}" srcOrd="0" destOrd="0" presId="urn:microsoft.com/office/officeart/2005/8/layout/hierarchy1"/>
    <dgm:cxn modelId="{D1C9A285-9241-459E-BB50-096A0AB92150}" srcId="{C94C050D-65F0-4AF3-9629-7574CFE2B3FC}" destId="{977B0126-CD8A-4E9C-B1A3-E7B95DE807A9}" srcOrd="2" destOrd="0" parTransId="{9CA85334-E0AF-4A8A-961F-5828471DA80E}" sibTransId="{24240487-60ED-4554-B037-956A898B624A}"/>
    <dgm:cxn modelId="{D803D54B-FF63-4436-A183-132268129036}" type="presOf" srcId="{829F2643-738B-4095-9950-89A120C65799}" destId="{A2E4BFFC-54E4-4059-8B43-72867B49C1C3}" srcOrd="0" destOrd="0" presId="urn:microsoft.com/office/officeart/2005/8/layout/hierarchy1"/>
    <dgm:cxn modelId="{61F153C1-9DE9-4768-975F-6257B106ABDF}" type="presParOf" srcId="{038CC6DB-B431-4F67-BF13-85201A1BF113}" destId="{74C2D815-BFDC-46D2-BAF0-16801C9CBBF2}" srcOrd="0" destOrd="0" presId="urn:microsoft.com/office/officeart/2005/8/layout/hierarchy1"/>
    <dgm:cxn modelId="{E5DC953D-522D-435D-AA09-18444A52CDF7}" type="presParOf" srcId="{74C2D815-BFDC-46D2-BAF0-16801C9CBBF2}" destId="{BB83D1E3-AC83-4B0B-B1AE-3098001BBB70}" srcOrd="0" destOrd="0" presId="urn:microsoft.com/office/officeart/2005/8/layout/hierarchy1"/>
    <dgm:cxn modelId="{FC0A90F1-92E2-4065-9D8C-D17579F61698}" type="presParOf" srcId="{BB83D1E3-AC83-4B0B-B1AE-3098001BBB70}" destId="{28653E01-75C5-4902-A41D-F57AFA5B46DF}" srcOrd="0" destOrd="0" presId="urn:microsoft.com/office/officeart/2005/8/layout/hierarchy1"/>
    <dgm:cxn modelId="{A19931A7-4E78-48E9-AB37-E913FB021805}" type="presParOf" srcId="{BB83D1E3-AC83-4B0B-B1AE-3098001BBB70}" destId="{13DE8248-3ABC-4A3F-AD03-ADC18D359163}" srcOrd="1" destOrd="0" presId="urn:microsoft.com/office/officeart/2005/8/layout/hierarchy1"/>
    <dgm:cxn modelId="{ECD4A0D2-415A-4FBB-A264-2F85BBF2ACC6}" type="presParOf" srcId="{74C2D815-BFDC-46D2-BAF0-16801C9CBBF2}" destId="{86D4FC58-83A3-4AD7-9D8B-29B57891F85D}" srcOrd="1" destOrd="0" presId="urn:microsoft.com/office/officeart/2005/8/layout/hierarchy1"/>
    <dgm:cxn modelId="{8765BE60-5302-4ADE-9011-04E68415EEC7}" type="presParOf" srcId="{86D4FC58-83A3-4AD7-9D8B-29B57891F85D}" destId="{40579B4F-E567-4EF2-AAB4-184628D0B7FC}" srcOrd="0" destOrd="0" presId="urn:microsoft.com/office/officeart/2005/8/layout/hierarchy1"/>
    <dgm:cxn modelId="{DDF59E93-F546-4D50-8BF1-AF910DB67B4B}" type="presParOf" srcId="{86D4FC58-83A3-4AD7-9D8B-29B57891F85D}" destId="{5DFB1A24-F934-4F6F-BC4A-61E8F3770B1B}" srcOrd="1" destOrd="0" presId="urn:microsoft.com/office/officeart/2005/8/layout/hierarchy1"/>
    <dgm:cxn modelId="{CD039E3E-60BB-41FF-82B7-92C44DB0939A}" type="presParOf" srcId="{5DFB1A24-F934-4F6F-BC4A-61E8F3770B1B}" destId="{6217B53D-7DA7-4A31-836B-8E450785B328}" srcOrd="0" destOrd="0" presId="urn:microsoft.com/office/officeart/2005/8/layout/hierarchy1"/>
    <dgm:cxn modelId="{BB4BE8BD-1BF3-4CB1-B1AB-C40E938C29B5}" type="presParOf" srcId="{6217B53D-7DA7-4A31-836B-8E450785B328}" destId="{19F23D03-8BF6-4951-8480-6A3E6445FC50}" srcOrd="0" destOrd="0" presId="urn:microsoft.com/office/officeart/2005/8/layout/hierarchy1"/>
    <dgm:cxn modelId="{38E39798-8E3C-44E4-951D-AFAC8E81E248}" type="presParOf" srcId="{6217B53D-7DA7-4A31-836B-8E450785B328}" destId="{A2E4BFFC-54E4-4059-8B43-72867B49C1C3}" srcOrd="1" destOrd="0" presId="urn:microsoft.com/office/officeart/2005/8/layout/hierarchy1"/>
    <dgm:cxn modelId="{E54BD8F6-5D87-4F46-A78A-E80ED7F4B3E7}" type="presParOf" srcId="{5DFB1A24-F934-4F6F-BC4A-61E8F3770B1B}" destId="{30622DAC-9738-4EE6-9315-9BF202625E86}" srcOrd="1" destOrd="0" presId="urn:microsoft.com/office/officeart/2005/8/layout/hierarchy1"/>
    <dgm:cxn modelId="{9B79A970-CF40-4F58-BE14-7775A5D70F0F}" type="presParOf" srcId="{30622DAC-9738-4EE6-9315-9BF202625E86}" destId="{32AFB9F5-CBCE-4E1C-8A44-9E6E4D9982B4}" srcOrd="0" destOrd="0" presId="urn:microsoft.com/office/officeart/2005/8/layout/hierarchy1"/>
    <dgm:cxn modelId="{9CE00EB6-E59A-4B1B-BD4F-6027FD101D60}" type="presParOf" srcId="{30622DAC-9738-4EE6-9315-9BF202625E86}" destId="{8F57DF23-6A29-4981-8E70-38CDA7C16D2F}" srcOrd="1" destOrd="0" presId="urn:microsoft.com/office/officeart/2005/8/layout/hierarchy1"/>
    <dgm:cxn modelId="{B2CC055C-556B-4CA8-BF09-F34B65B387B9}" type="presParOf" srcId="{8F57DF23-6A29-4981-8E70-38CDA7C16D2F}" destId="{8C813A28-AFB3-4419-922B-A0CD81849E84}" srcOrd="0" destOrd="0" presId="urn:microsoft.com/office/officeart/2005/8/layout/hierarchy1"/>
    <dgm:cxn modelId="{9D6D282C-170D-438F-84EB-955C891467E6}" type="presParOf" srcId="{8C813A28-AFB3-4419-922B-A0CD81849E84}" destId="{7A4664FA-68D9-40E1-93B5-BA1D07299956}" srcOrd="0" destOrd="0" presId="urn:microsoft.com/office/officeart/2005/8/layout/hierarchy1"/>
    <dgm:cxn modelId="{A3732365-451E-4F24-9181-6D51AAE1C1CB}" type="presParOf" srcId="{8C813A28-AFB3-4419-922B-A0CD81849E84}" destId="{C47BE9C4-2136-493A-998E-BF5F51AA65C0}" srcOrd="1" destOrd="0" presId="urn:microsoft.com/office/officeart/2005/8/layout/hierarchy1"/>
    <dgm:cxn modelId="{5F3572BF-E806-4FE4-A1F4-B462261D31B4}" type="presParOf" srcId="{8F57DF23-6A29-4981-8E70-38CDA7C16D2F}" destId="{307D76AC-F3B1-4E87-BFA2-8D262D033DAD}" srcOrd="1" destOrd="0" presId="urn:microsoft.com/office/officeart/2005/8/layout/hierarchy1"/>
    <dgm:cxn modelId="{4976B850-A9AE-49A2-8741-F33955C5D275}" type="presParOf" srcId="{86D4FC58-83A3-4AD7-9D8B-29B57891F85D}" destId="{D30541D1-DCBB-4349-BBE2-D75C8CC01A41}" srcOrd="2" destOrd="0" presId="urn:microsoft.com/office/officeart/2005/8/layout/hierarchy1"/>
    <dgm:cxn modelId="{96334D52-6433-4DD6-9D87-47191B382F5F}" type="presParOf" srcId="{86D4FC58-83A3-4AD7-9D8B-29B57891F85D}" destId="{F8D111B1-C6F5-4E96-A072-1836C7DDA49B}" srcOrd="3" destOrd="0" presId="urn:microsoft.com/office/officeart/2005/8/layout/hierarchy1"/>
    <dgm:cxn modelId="{65A3AC22-90BF-438F-AC37-383E44E95B52}" type="presParOf" srcId="{F8D111B1-C6F5-4E96-A072-1836C7DDA49B}" destId="{5B7E8730-306A-49A7-AC65-4EAC6DE5AA66}" srcOrd="0" destOrd="0" presId="urn:microsoft.com/office/officeart/2005/8/layout/hierarchy1"/>
    <dgm:cxn modelId="{5B3D2EF3-20C4-4092-9A58-B6A65A4CE6AA}" type="presParOf" srcId="{5B7E8730-306A-49A7-AC65-4EAC6DE5AA66}" destId="{036194A8-00AB-4F5D-838F-BD13474AA0ED}" srcOrd="0" destOrd="0" presId="urn:microsoft.com/office/officeart/2005/8/layout/hierarchy1"/>
    <dgm:cxn modelId="{B6CD98F8-75E7-41B0-B914-FC20DBE82D7D}" type="presParOf" srcId="{5B7E8730-306A-49A7-AC65-4EAC6DE5AA66}" destId="{2A84E2AE-CE33-4058-9207-9BD2FC7BB48F}" srcOrd="1" destOrd="0" presId="urn:microsoft.com/office/officeart/2005/8/layout/hierarchy1"/>
    <dgm:cxn modelId="{1331ED4E-FF80-4273-B71C-72FB8330A7CB}" type="presParOf" srcId="{F8D111B1-C6F5-4E96-A072-1836C7DDA49B}" destId="{C953B1BD-FA58-47EE-82E2-A0A65EBE869A}" srcOrd="1" destOrd="0" presId="urn:microsoft.com/office/officeart/2005/8/layout/hierarchy1"/>
    <dgm:cxn modelId="{DD4E3C0E-EA22-4BA4-B2A6-044E2A0FF325}" type="presParOf" srcId="{C953B1BD-FA58-47EE-82E2-A0A65EBE869A}" destId="{EEBF1E03-4F30-4DC0-A9FD-3BA4CE4733A1}" srcOrd="0" destOrd="0" presId="urn:microsoft.com/office/officeart/2005/8/layout/hierarchy1"/>
    <dgm:cxn modelId="{E1F1B975-4F0C-44BD-8B0F-8DDF0A0EA005}" type="presParOf" srcId="{C953B1BD-FA58-47EE-82E2-A0A65EBE869A}" destId="{62F9364E-DC29-45DE-8CD2-B8CD8F3E76F3}" srcOrd="1" destOrd="0" presId="urn:microsoft.com/office/officeart/2005/8/layout/hierarchy1"/>
    <dgm:cxn modelId="{9C96A2AE-D790-42B3-BF3B-82D32ACF39D2}" type="presParOf" srcId="{62F9364E-DC29-45DE-8CD2-B8CD8F3E76F3}" destId="{48B37395-1D58-41CB-BF84-5753E32B1809}" srcOrd="0" destOrd="0" presId="urn:microsoft.com/office/officeart/2005/8/layout/hierarchy1"/>
    <dgm:cxn modelId="{5E1462A1-5617-48FC-997B-EDB31E1B5A0A}" type="presParOf" srcId="{48B37395-1D58-41CB-BF84-5753E32B1809}" destId="{91E31739-2F72-4235-9949-D94E96810A92}" srcOrd="0" destOrd="0" presId="urn:microsoft.com/office/officeart/2005/8/layout/hierarchy1"/>
    <dgm:cxn modelId="{3795C9AF-6974-4307-8F7E-00E551AD5252}" type="presParOf" srcId="{48B37395-1D58-41CB-BF84-5753E32B1809}" destId="{74FAC493-C973-44BC-81AA-29561F9F47B2}" srcOrd="1" destOrd="0" presId="urn:microsoft.com/office/officeart/2005/8/layout/hierarchy1"/>
    <dgm:cxn modelId="{2AC0CE84-A346-489F-811A-77403347BA3F}" type="presParOf" srcId="{62F9364E-DC29-45DE-8CD2-B8CD8F3E76F3}" destId="{D0F553F2-6B5E-4052-B025-9F0AAC5282F9}" srcOrd="1" destOrd="0" presId="urn:microsoft.com/office/officeart/2005/8/layout/hierarchy1"/>
    <dgm:cxn modelId="{CE5B354E-7239-4851-9989-79C663465FA0}" type="presParOf" srcId="{86D4FC58-83A3-4AD7-9D8B-29B57891F85D}" destId="{D4257DB1-BF09-48F3-B4D4-E52E33EE1A29}" srcOrd="4" destOrd="0" presId="urn:microsoft.com/office/officeart/2005/8/layout/hierarchy1"/>
    <dgm:cxn modelId="{8FFF8FCE-F706-4373-B72F-0538D07C20C7}" type="presParOf" srcId="{86D4FC58-83A3-4AD7-9D8B-29B57891F85D}" destId="{6AF3FE77-5640-444D-B6CD-D61AEFD40A6C}" srcOrd="5" destOrd="0" presId="urn:microsoft.com/office/officeart/2005/8/layout/hierarchy1"/>
    <dgm:cxn modelId="{88288B6C-A90F-4452-BBA8-C779BB21CD65}" type="presParOf" srcId="{6AF3FE77-5640-444D-B6CD-D61AEFD40A6C}" destId="{BC7C9A2F-EE45-40B0-A4E1-99112CFBEA25}" srcOrd="0" destOrd="0" presId="urn:microsoft.com/office/officeart/2005/8/layout/hierarchy1"/>
    <dgm:cxn modelId="{90CABDE0-54FF-43EE-B4AB-1EC2FA0C0972}" type="presParOf" srcId="{BC7C9A2F-EE45-40B0-A4E1-99112CFBEA25}" destId="{0B52177F-1D4B-4A19-8405-1161C755AD0A}" srcOrd="0" destOrd="0" presId="urn:microsoft.com/office/officeart/2005/8/layout/hierarchy1"/>
    <dgm:cxn modelId="{DFA97E0E-31C2-4E47-A8EA-16FA2D2A5F96}" type="presParOf" srcId="{BC7C9A2F-EE45-40B0-A4E1-99112CFBEA25}" destId="{990047FC-FE34-412F-856D-27FA8B11D464}" srcOrd="1" destOrd="0" presId="urn:microsoft.com/office/officeart/2005/8/layout/hierarchy1"/>
    <dgm:cxn modelId="{5DCB7F43-DC61-4BB2-9104-8E7C96F32109}" type="presParOf" srcId="{6AF3FE77-5640-444D-B6CD-D61AEFD40A6C}" destId="{6599E229-95A2-4426-8450-BF399DDBD328}" srcOrd="1" destOrd="0" presId="urn:microsoft.com/office/officeart/2005/8/layout/hierarchy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DAD9F20E-4404-40C1-9AF8-533AF73A0B2B}" type="doc">
      <dgm:prSet loTypeId="urn:microsoft.com/office/officeart/2005/8/layout/hierarchy1" loCatId="hierarchy" qsTypeId="urn:microsoft.com/office/officeart/2005/8/quickstyle/simple3" qsCatId="simple" csTypeId="urn:microsoft.com/office/officeart/2005/8/colors/accent1_1" csCatId="accent1" phldr="1"/>
      <dgm:spPr/>
      <dgm:t>
        <a:bodyPr/>
        <a:lstStyle/>
        <a:p>
          <a:endParaRPr lang="en-AU"/>
        </a:p>
      </dgm:t>
    </dgm:pt>
    <dgm:pt modelId="{C94C050D-65F0-4AF3-9629-7574CFE2B3FC}">
      <dgm:prSet phldrT="[Text]"/>
      <dgm:spPr/>
      <dgm:t>
        <a:bodyPr/>
        <a:lstStyle/>
        <a:p>
          <a:r>
            <a:rPr lang="en-AU" b="1" dirty="0" smtClean="0"/>
            <a:t>HLO-4 Autonomous Hovering Flight</a:t>
          </a:r>
          <a:endParaRPr lang="en-AU" b="1" dirty="0"/>
        </a:p>
      </dgm:t>
    </dgm:pt>
    <dgm:pt modelId="{63B54F59-4104-4524-82F4-E2128E6DFE1A}" type="parTrans" cxnId="{989A21A2-6FDA-4A5A-8BE3-F9360D41699E}">
      <dgm:prSet/>
      <dgm:spPr/>
      <dgm:t>
        <a:bodyPr/>
        <a:lstStyle/>
        <a:p>
          <a:endParaRPr lang="en-AU"/>
        </a:p>
      </dgm:t>
    </dgm:pt>
    <dgm:pt modelId="{7B513807-BC82-48ED-99E7-C0501BC35939}" type="sibTrans" cxnId="{989A21A2-6FDA-4A5A-8BE3-F9360D41699E}">
      <dgm:prSet/>
      <dgm:spPr/>
      <dgm:t>
        <a:bodyPr/>
        <a:lstStyle/>
        <a:p>
          <a:endParaRPr lang="en-AU"/>
        </a:p>
      </dgm:t>
    </dgm:pt>
    <dgm:pt modelId="{736F1658-CD9C-44C9-854B-BA51CFD9C102}">
      <dgm:prSet phldrT="[Text]"/>
      <dgm:spPr/>
      <dgm:t>
        <a:bodyPr/>
        <a:lstStyle/>
        <a:p>
          <a:r>
            <a:rPr lang="en-AU" b="1" dirty="0" smtClean="0"/>
            <a:t>SR-B-10</a:t>
          </a:r>
          <a:r>
            <a:rPr lang="en-AU" dirty="0" smtClean="0"/>
            <a:t/>
          </a:r>
          <a:br>
            <a:rPr lang="en-AU" dirty="0" smtClean="0"/>
          </a:br>
          <a:r>
            <a:rPr lang="en-AU" dirty="0" smtClean="0"/>
            <a:t>PID Control Methodology</a:t>
          </a:r>
          <a:endParaRPr lang="en-AU" dirty="0"/>
        </a:p>
      </dgm:t>
    </dgm:pt>
    <dgm:pt modelId="{EC7CD325-5586-4A45-810D-BAC0A57D64FF}" type="parTrans" cxnId="{EBFC5978-4576-4122-A4A3-ECF4430D026A}">
      <dgm:prSet/>
      <dgm:spPr/>
      <dgm:t>
        <a:bodyPr/>
        <a:lstStyle/>
        <a:p>
          <a:endParaRPr lang="en-AU" dirty="0"/>
        </a:p>
      </dgm:t>
    </dgm:pt>
    <dgm:pt modelId="{98441BCD-15D6-4142-9CDD-4900B26EBF8C}" type="sibTrans" cxnId="{EBFC5978-4576-4122-A4A3-ECF4430D026A}">
      <dgm:prSet/>
      <dgm:spPr/>
      <dgm:t>
        <a:bodyPr/>
        <a:lstStyle/>
        <a:p>
          <a:endParaRPr lang="en-AU"/>
        </a:p>
      </dgm:t>
    </dgm:pt>
    <dgm:pt modelId="{977B0126-CD8A-4E9C-B1A3-E7B95DE807A9}">
      <dgm:prSet phldrT="[Text]"/>
      <dgm:spPr/>
      <dgm:t>
        <a:bodyPr/>
        <a:lstStyle/>
        <a:p>
          <a:r>
            <a:rPr lang="en-AU" b="1" dirty="0" smtClean="0"/>
            <a:t>SR-D-03</a:t>
          </a:r>
          <a:r>
            <a:rPr lang="en-AU" dirty="0" smtClean="0"/>
            <a:t/>
          </a:r>
          <a:br>
            <a:rPr lang="en-AU" dirty="0" smtClean="0"/>
          </a:br>
          <a:r>
            <a:rPr lang="en-AU" dirty="0" smtClean="0"/>
            <a:t>Stability Augmented Flight</a:t>
          </a:r>
          <a:endParaRPr lang="en-AU" dirty="0"/>
        </a:p>
      </dgm:t>
    </dgm:pt>
    <dgm:pt modelId="{9CA85334-E0AF-4A8A-961F-5828471DA80E}" type="parTrans" cxnId="{D1C9A285-9241-459E-BB50-096A0AB92150}">
      <dgm:prSet/>
      <dgm:spPr/>
      <dgm:t>
        <a:bodyPr/>
        <a:lstStyle/>
        <a:p>
          <a:endParaRPr lang="en-AU" dirty="0"/>
        </a:p>
      </dgm:t>
    </dgm:pt>
    <dgm:pt modelId="{24240487-60ED-4554-B037-956A898B624A}" type="sibTrans" cxnId="{D1C9A285-9241-459E-BB50-096A0AB92150}">
      <dgm:prSet/>
      <dgm:spPr/>
      <dgm:t>
        <a:bodyPr/>
        <a:lstStyle/>
        <a:p>
          <a:endParaRPr lang="en-AU"/>
        </a:p>
      </dgm:t>
    </dgm:pt>
    <dgm:pt modelId="{FAA3A535-B808-4531-9C92-6B0B3068AB58}">
      <dgm:prSet phldrT="[Text]"/>
      <dgm:spPr/>
      <dgm:t>
        <a:bodyPr/>
        <a:lstStyle/>
        <a:p>
          <a:r>
            <a:rPr lang="en-AU" b="1" dirty="0" smtClean="0"/>
            <a:t>SR-D-04</a:t>
          </a:r>
          <a:r>
            <a:rPr lang="en-AU" dirty="0" smtClean="0"/>
            <a:t/>
          </a:r>
          <a:br>
            <a:rPr lang="en-AU" dirty="0" smtClean="0"/>
          </a:br>
          <a:r>
            <a:rPr lang="en-AU" dirty="0" smtClean="0"/>
            <a:t>Autonomous Station-keeping</a:t>
          </a:r>
          <a:endParaRPr lang="en-AU" dirty="0"/>
        </a:p>
      </dgm:t>
    </dgm:pt>
    <dgm:pt modelId="{DEC71A5B-7BF8-4C66-8872-01D9C81BFA29}" type="parTrans" cxnId="{46A99D35-0F22-43D7-AF98-1AC152316F6A}">
      <dgm:prSet/>
      <dgm:spPr/>
      <dgm:t>
        <a:bodyPr/>
        <a:lstStyle/>
        <a:p>
          <a:endParaRPr lang="en-AU" dirty="0"/>
        </a:p>
      </dgm:t>
    </dgm:pt>
    <dgm:pt modelId="{505E917A-422D-40B5-9D7A-6DE492DB0E3F}" type="sibTrans" cxnId="{46A99D35-0F22-43D7-AF98-1AC152316F6A}">
      <dgm:prSet/>
      <dgm:spPr/>
      <dgm:t>
        <a:bodyPr/>
        <a:lstStyle/>
        <a:p>
          <a:endParaRPr lang="en-AU"/>
        </a:p>
      </dgm:t>
    </dgm:pt>
    <dgm:pt modelId="{FA7F31B3-531F-41FB-A270-857840E5B0EE}">
      <dgm:prSet phldrT="[Text]"/>
      <dgm:spPr/>
      <dgm:t>
        <a:bodyPr/>
        <a:lstStyle/>
        <a:p>
          <a:r>
            <a:rPr lang="en-AU" b="1" dirty="0" smtClean="0"/>
            <a:t>AT-10</a:t>
          </a:r>
          <a:endParaRPr lang="en-AU" b="1" dirty="0"/>
        </a:p>
      </dgm:t>
    </dgm:pt>
    <dgm:pt modelId="{9B7E3516-844E-4A12-BE61-BF20AC8305F6}" type="parTrans" cxnId="{90745C10-BD01-4D30-B545-4B1D02E8FD4E}">
      <dgm:prSet/>
      <dgm:spPr/>
      <dgm:t>
        <a:bodyPr/>
        <a:lstStyle/>
        <a:p>
          <a:endParaRPr lang="en-AU" dirty="0"/>
        </a:p>
      </dgm:t>
    </dgm:pt>
    <dgm:pt modelId="{35A5352A-B40B-47DF-A391-83228F7AA32C}" type="sibTrans" cxnId="{90745C10-BD01-4D30-B545-4B1D02E8FD4E}">
      <dgm:prSet/>
      <dgm:spPr/>
      <dgm:t>
        <a:bodyPr/>
        <a:lstStyle/>
        <a:p>
          <a:endParaRPr lang="en-AU"/>
        </a:p>
      </dgm:t>
    </dgm:pt>
    <dgm:pt modelId="{C3B7C327-C7D5-4531-B6F1-F772FFFC3998}">
      <dgm:prSet phldrT="[Text]"/>
      <dgm:spPr/>
      <dgm:t>
        <a:bodyPr/>
        <a:lstStyle/>
        <a:p>
          <a:r>
            <a:rPr lang="en-AU" b="1" dirty="0" smtClean="0"/>
            <a:t>AT-13</a:t>
          </a:r>
          <a:endParaRPr lang="en-AU" b="1" dirty="0"/>
        </a:p>
      </dgm:t>
    </dgm:pt>
    <dgm:pt modelId="{2F0D807D-2B4F-412B-99B4-62B39F5EEA46}" type="parTrans" cxnId="{DD518EF6-19F1-4F75-B79E-37974623B1F3}">
      <dgm:prSet/>
      <dgm:spPr/>
      <dgm:t>
        <a:bodyPr/>
        <a:lstStyle/>
        <a:p>
          <a:endParaRPr lang="en-AU" dirty="0"/>
        </a:p>
      </dgm:t>
    </dgm:pt>
    <dgm:pt modelId="{C0C58966-2392-426C-AB99-6CD46412BE63}" type="sibTrans" cxnId="{DD518EF6-19F1-4F75-B79E-37974623B1F3}">
      <dgm:prSet/>
      <dgm:spPr/>
      <dgm:t>
        <a:bodyPr/>
        <a:lstStyle/>
        <a:p>
          <a:endParaRPr lang="en-AU"/>
        </a:p>
      </dgm:t>
    </dgm:pt>
    <dgm:pt modelId="{9BEF24FF-44D7-4B49-8F87-BD8353D17ED7}">
      <dgm:prSet phldrT="[Text]"/>
      <dgm:spPr/>
      <dgm:t>
        <a:bodyPr/>
        <a:lstStyle/>
        <a:p>
          <a:r>
            <a:rPr lang="en-AU" b="1" dirty="0" smtClean="0"/>
            <a:t>AT-14</a:t>
          </a:r>
          <a:endParaRPr lang="en-AU" dirty="0"/>
        </a:p>
      </dgm:t>
    </dgm:pt>
    <dgm:pt modelId="{A121D5DF-69B0-4AC5-85A0-E27311C6DC76}" type="parTrans" cxnId="{67DE71DE-016E-48A7-AB2C-1F4ADC83FF1B}">
      <dgm:prSet/>
      <dgm:spPr/>
      <dgm:t>
        <a:bodyPr/>
        <a:lstStyle/>
        <a:p>
          <a:endParaRPr lang="en-AU" dirty="0"/>
        </a:p>
      </dgm:t>
    </dgm:pt>
    <dgm:pt modelId="{136B2A08-FE5E-4E42-9E00-A1780B3CD19C}" type="sibTrans" cxnId="{67DE71DE-016E-48A7-AB2C-1F4ADC83FF1B}">
      <dgm:prSet/>
      <dgm:spPr/>
      <dgm:t>
        <a:bodyPr/>
        <a:lstStyle/>
        <a:p>
          <a:endParaRPr lang="en-AU"/>
        </a:p>
      </dgm:t>
    </dgm:pt>
    <dgm:pt modelId="{A56F3077-E3E7-47B1-8634-D5C1593253C3}">
      <dgm:prSet phldrT="[Text]"/>
      <dgm:spPr/>
      <dgm:t>
        <a:bodyPr/>
        <a:lstStyle/>
        <a:p>
          <a:r>
            <a:rPr lang="en-AU" b="1" dirty="0" smtClean="0"/>
            <a:t>SR-B-03</a:t>
          </a:r>
          <a:r>
            <a:rPr lang="en-AU" dirty="0" smtClean="0"/>
            <a:t/>
          </a:r>
          <a:br>
            <a:rPr lang="en-AU" dirty="0" smtClean="0"/>
          </a:br>
          <a:r>
            <a:rPr lang="en-AU" dirty="0" smtClean="0"/>
            <a:t>50Hz Control Rate</a:t>
          </a:r>
          <a:endParaRPr lang="en-AU" dirty="0"/>
        </a:p>
      </dgm:t>
    </dgm:pt>
    <dgm:pt modelId="{DD18F163-5B1D-43A8-A544-FFA546DC4C4F}" type="parTrans" cxnId="{64E3AE69-E1E7-4D98-A0D3-A986F4179005}">
      <dgm:prSet/>
      <dgm:spPr/>
      <dgm:t>
        <a:bodyPr/>
        <a:lstStyle/>
        <a:p>
          <a:endParaRPr lang="en-AU"/>
        </a:p>
      </dgm:t>
    </dgm:pt>
    <dgm:pt modelId="{1F61AC6B-F4CA-4F9D-A887-05B2DBD37AAE}" type="sibTrans" cxnId="{64E3AE69-E1E7-4D98-A0D3-A986F4179005}">
      <dgm:prSet/>
      <dgm:spPr/>
      <dgm:t>
        <a:bodyPr/>
        <a:lstStyle/>
        <a:p>
          <a:endParaRPr lang="en-AU"/>
        </a:p>
      </dgm:t>
    </dgm:pt>
    <dgm:pt modelId="{AD136433-55DA-4380-8173-B0072A63E40D}" type="asst">
      <dgm:prSet phldrT="[Text]"/>
      <dgm:spPr/>
      <dgm:t>
        <a:bodyPr/>
        <a:lstStyle/>
        <a:p>
          <a:r>
            <a:rPr lang="en-AU" b="1" dirty="0" smtClean="0"/>
            <a:t>AT-03</a:t>
          </a:r>
          <a:endParaRPr lang="en-AU" dirty="0"/>
        </a:p>
      </dgm:t>
    </dgm:pt>
    <dgm:pt modelId="{BE7D1D4B-E6CE-40CD-BCD1-2445905D6C18}" type="parTrans" cxnId="{93A5524C-09E9-44DD-A8AB-AEF562F5162A}">
      <dgm:prSet/>
      <dgm:spPr/>
      <dgm:t>
        <a:bodyPr/>
        <a:lstStyle/>
        <a:p>
          <a:endParaRPr lang="en-AU"/>
        </a:p>
      </dgm:t>
    </dgm:pt>
    <dgm:pt modelId="{A8D40CB2-A9ED-4BC6-AB62-E98E49C264B8}" type="sibTrans" cxnId="{93A5524C-09E9-44DD-A8AB-AEF562F5162A}">
      <dgm:prSet/>
      <dgm:spPr/>
      <dgm:t>
        <a:bodyPr/>
        <a:lstStyle/>
        <a:p>
          <a:endParaRPr lang="en-AU"/>
        </a:p>
      </dgm:t>
    </dgm:pt>
    <dgm:pt modelId="{038CC6DB-B431-4F67-BF13-85201A1BF113}" type="pres">
      <dgm:prSet presAssocID="{DAD9F20E-4404-40C1-9AF8-533AF73A0B2B}" presName="hierChild1" presStyleCnt="0">
        <dgm:presLayoutVars>
          <dgm:chPref val="1"/>
          <dgm:dir/>
          <dgm:animOne val="branch"/>
          <dgm:animLvl val="lvl"/>
          <dgm:resizeHandles/>
        </dgm:presLayoutVars>
      </dgm:prSet>
      <dgm:spPr/>
      <dgm:t>
        <a:bodyPr/>
        <a:lstStyle/>
        <a:p>
          <a:endParaRPr lang="en-US"/>
        </a:p>
      </dgm:t>
    </dgm:pt>
    <dgm:pt modelId="{74C2D815-BFDC-46D2-BAF0-16801C9CBBF2}" type="pres">
      <dgm:prSet presAssocID="{C94C050D-65F0-4AF3-9629-7574CFE2B3FC}" presName="hierRoot1" presStyleCnt="0"/>
      <dgm:spPr/>
    </dgm:pt>
    <dgm:pt modelId="{BB83D1E3-AC83-4B0B-B1AE-3098001BBB70}" type="pres">
      <dgm:prSet presAssocID="{C94C050D-65F0-4AF3-9629-7574CFE2B3FC}" presName="composite" presStyleCnt="0"/>
      <dgm:spPr/>
    </dgm:pt>
    <dgm:pt modelId="{28653E01-75C5-4902-A41D-F57AFA5B46DF}" type="pres">
      <dgm:prSet presAssocID="{C94C050D-65F0-4AF3-9629-7574CFE2B3FC}" presName="background" presStyleLbl="node0" presStyleIdx="0" presStyleCnt="1"/>
      <dgm:spPr/>
    </dgm:pt>
    <dgm:pt modelId="{13DE8248-3ABC-4A3F-AD03-ADC18D359163}" type="pres">
      <dgm:prSet presAssocID="{C94C050D-65F0-4AF3-9629-7574CFE2B3FC}" presName="text" presStyleLbl="fgAcc0" presStyleIdx="0" presStyleCnt="1" custScaleX="251562" custScaleY="66950">
        <dgm:presLayoutVars>
          <dgm:chPref val="3"/>
        </dgm:presLayoutVars>
      </dgm:prSet>
      <dgm:spPr/>
      <dgm:t>
        <a:bodyPr/>
        <a:lstStyle/>
        <a:p>
          <a:endParaRPr lang="en-US"/>
        </a:p>
      </dgm:t>
    </dgm:pt>
    <dgm:pt modelId="{86D4FC58-83A3-4AD7-9D8B-29B57891F85D}" type="pres">
      <dgm:prSet presAssocID="{C94C050D-65F0-4AF3-9629-7574CFE2B3FC}" presName="hierChild2" presStyleCnt="0"/>
      <dgm:spPr/>
    </dgm:pt>
    <dgm:pt modelId="{D30541D1-DCBB-4349-BBE2-D75C8CC01A41}" type="pres">
      <dgm:prSet presAssocID="{EC7CD325-5586-4A45-810D-BAC0A57D64FF}" presName="Name10" presStyleLbl="parChTrans1D2" presStyleIdx="0" presStyleCnt="4"/>
      <dgm:spPr/>
      <dgm:t>
        <a:bodyPr/>
        <a:lstStyle/>
        <a:p>
          <a:endParaRPr lang="en-US"/>
        </a:p>
      </dgm:t>
    </dgm:pt>
    <dgm:pt modelId="{F8D111B1-C6F5-4E96-A072-1836C7DDA49B}" type="pres">
      <dgm:prSet presAssocID="{736F1658-CD9C-44C9-854B-BA51CFD9C102}" presName="hierRoot2" presStyleCnt="0"/>
      <dgm:spPr/>
    </dgm:pt>
    <dgm:pt modelId="{5B7E8730-306A-49A7-AC65-4EAC6DE5AA66}" type="pres">
      <dgm:prSet presAssocID="{736F1658-CD9C-44C9-854B-BA51CFD9C102}" presName="composite2" presStyleCnt="0"/>
      <dgm:spPr/>
    </dgm:pt>
    <dgm:pt modelId="{036194A8-00AB-4F5D-838F-BD13474AA0ED}" type="pres">
      <dgm:prSet presAssocID="{736F1658-CD9C-44C9-854B-BA51CFD9C102}" presName="background2" presStyleLbl="node2" presStyleIdx="0" presStyleCnt="4"/>
      <dgm:spPr/>
    </dgm:pt>
    <dgm:pt modelId="{2A84E2AE-CE33-4058-9207-9BD2FC7BB48F}" type="pres">
      <dgm:prSet presAssocID="{736F1658-CD9C-44C9-854B-BA51CFD9C102}" presName="text2" presStyleLbl="fgAcc2" presStyleIdx="0" presStyleCnt="4" custScaleX="85473">
        <dgm:presLayoutVars>
          <dgm:chPref val="3"/>
        </dgm:presLayoutVars>
      </dgm:prSet>
      <dgm:spPr/>
      <dgm:t>
        <a:bodyPr/>
        <a:lstStyle/>
        <a:p>
          <a:endParaRPr lang="en-AU"/>
        </a:p>
      </dgm:t>
    </dgm:pt>
    <dgm:pt modelId="{C953B1BD-FA58-47EE-82E2-A0A65EBE869A}" type="pres">
      <dgm:prSet presAssocID="{736F1658-CD9C-44C9-854B-BA51CFD9C102}" presName="hierChild3" presStyleCnt="0"/>
      <dgm:spPr/>
    </dgm:pt>
    <dgm:pt modelId="{EEBF1E03-4F30-4DC0-A9FD-3BA4CE4733A1}" type="pres">
      <dgm:prSet presAssocID="{9B7E3516-844E-4A12-BE61-BF20AC8305F6}" presName="Name17" presStyleLbl="parChTrans1D3" presStyleIdx="0" presStyleCnt="4"/>
      <dgm:spPr/>
      <dgm:t>
        <a:bodyPr/>
        <a:lstStyle/>
        <a:p>
          <a:endParaRPr lang="en-US"/>
        </a:p>
      </dgm:t>
    </dgm:pt>
    <dgm:pt modelId="{62F9364E-DC29-45DE-8CD2-B8CD8F3E76F3}" type="pres">
      <dgm:prSet presAssocID="{FA7F31B3-531F-41FB-A270-857840E5B0EE}" presName="hierRoot3" presStyleCnt="0"/>
      <dgm:spPr/>
    </dgm:pt>
    <dgm:pt modelId="{48B37395-1D58-41CB-BF84-5753E32B1809}" type="pres">
      <dgm:prSet presAssocID="{FA7F31B3-531F-41FB-A270-857840E5B0EE}" presName="composite3" presStyleCnt="0"/>
      <dgm:spPr/>
    </dgm:pt>
    <dgm:pt modelId="{91E31739-2F72-4235-9949-D94E96810A92}" type="pres">
      <dgm:prSet presAssocID="{FA7F31B3-531F-41FB-A270-857840E5B0EE}" presName="background3" presStyleLbl="node3" presStyleIdx="0" presStyleCnt="3"/>
      <dgm:spPr/>
    </dgm:pt>
    <dgm:pt modelId="{74FAC493-C973-44BC-81AA-29561F9F47B2}" type="pres">
      <dgm:prSet presAssocID="{FA7F31B3-531F-41FB-A270-857840E5B0EE}" presName="text3" presStyleLbl="fgAcc3" presStyleIdx="0" presStyleCnt="4">
        <dgm:presLayoutVars>
          <dgm:chPref val="3"/>
        </dgm:presLayoutVars>
      </dgm:prSet>
      <dgm:spPr/>
      <dgm:t>
        <a:bodyPr/>
        <a:lstStyle/>
        <a:p>
          <a:endParaRPr lang="en-US"/>
        </a:p>
      </dgm:t>
    </dgm:pt>
    <dgm:pt modelId="{D0F553F2-6B5E-4052-B025-9F0AAC5282F9}" type="pres">
      <dgm:prSet presAssocID="{FA7F31B3-531F-41FB-A270-857840E5B0EE}" presName="hierChild4" presStyleCnt="0"/>
      <dgm:spPr/>
    </dgm:pt>
    <dgm:pt modelId="{D4257DB1-BF09-48F3-B4D4-E52E33EE1A29}" type="pres">
      <dgm:prSet presAssocID="{9CA85334-E0AF-4A8A-961F-5828471DA80E}" presName="Name10" presStyleLbl="parChTrans1D2" presStyleIdx="1" presStyleCnt="4"/>
      <dgm:spPr/>
      <dgm:t>
        <a:bodyPr/>
        <a:lstStyle/>
        <a:p>
          <a:endParaRPr lang="en-US"/>
        </a:p>
      </dgm:t>
    </dgm:pt>
    <dgm:pt modelId="{6AF3FE77-5640-444D-B6CD-D61AEFD40A6C}" type="pres">
      <dgm:prSet presAssocID="{977B0126-CD8A-4E9C-B1A3-E7B95DE807A9}" presName="hierRoot2" presStyleCnt="0"/>
      <dgm:spPr/>
    </dgm:pt>
    <dgm:pt modelId="{BC7C9A2F-EE45-40B0-A4E1-99112CFBEA25}" type="pres">
      <dgm:prSet presAssocID="{977B0126-CD8A-4E9C-B1A3-E7B95DE807A9}" presName="composite2" presStyleCnt="0"/>
      <dgm:spPr/>
    </dgm:pt>
    <dgm:pt modelId="{0B52177F-1D4B-4A19-8405-1161C755AD0A}" type="pres">
      <dgm:prSet presAssocID="{977B0126-CD8A-4E9C-B1A3-E7B95DE807A9}" presName="background2" presStyleLbl="node2" presStyleIdx="1" presStyleCnt="4"/>
      <dgm:spPr/>
    </dgm:pt>
    <dgm:pt modelId="{990047FC-FE34-412F-856D-27FA8B11D464}" type="pres">
      <dgm:prSet presAssocID="{977B0126-CD8A-4E9C-B1A3-E7B95DE807A9}" presName="text2" presStyleLbl="fgAcc2" presStyleIdx="1" presStyleCnt="4">
        <dgm:presLayoutVars>
          <dgm:chPref val="3"/>
        </dgm:presLayoutVars>
      </dgm:prSet>
      <dgm:spPr/>
      <dgm:t>
        <a:bodyPr/>
        <a:lstStyle/>
        <a:p>
          <a:endParaRPr lang="en-AU"/>
        </a:p>
      </dgm:t>
    </dgm:pt>
    <dgm:pt modelId="{6599E229-95A2-4426-8450-BF399DDBD328}" type="pres">
      <dgm:prSet presAssocID="{977B0126-CD8A-4E9C-B1A3-E7B95DE807A9}" presName="hierChild3" presStyleCnt="0"/>
      <dgm:spPr/>
    </dgm:pt>
    <dgm:pt modelId="{B909F363-716E-43C4-9FDD-A6269AE3CC02}" type="pres">
      <dgm:prSet presAssocID="{2F0D807D-2B4F-412B-99B4-62B39F5EEA46}" presName="Name17" presStyleLbl="parChTrans1D3" presStyleIdx="1" presStyleCnt="4"/>
      <dgm:spPr/>
      <dgm:t>
        <a:bodyPr/>
        <a:lstStyle/>
        <a:p>
          <a:endParaRPr lang="en-US"/>
        </a:p>
      </dgm:t>
    </dgm:pt>
    <dgm:pt modelId="{A9C30BEB-5E6C-4B51-91D3-ECBF426EE084}" type="pres">
      <dgm:prSet presAssocID="{C3B7C327-C7D5-4531-B6F1-F772FFFC3998}" presName="hierRoot3" presStyleCnt="0"/>
      <dgm:spPr/>
    </dgm:pt>
    <dgm:pt modelId="{156394C5-6719-4F08-BFE6-3ABD47E8DFD1}" type="pres">
      <dgm:prSet presAssocID="{C3B7C327-C7D5-4531-B6F1-F772FFFC3998}" presName="composite3" presStyleCnt="0"/>
      <dgm:spPr/>
    </dgm:pt>
    <dgm:pt modelId="{6C315A9F-2338-4604-AC27-343B94863CC9}" type="pres">
      <dgm:prSet presAssocID="{C3B7C327-C7D5-4531-B6F1-F772FFFC3998}" presName="background3" presStyleLbl="node3" presStyleIdx="1" presStyleCnt="3"/>
      <dgm:spPr/>
    </dgm:pt>
    <dgm:pt modelId="{3FE22E8B-A21A-4C5F-B168-1784A9FA3765}" type="pres">
      <dgm:prSet presAssocID="{C3B7C327-C7D5-4531-B6F1-F772FFFC3998}" presName="text3" presStyleLbl="fgAcc3" presStyleIdx="1" presStyleCnt="4">
        <dgm:presLayoutVars>
          <dgm:chPref val="3"/>
        </dgm:presLayoutVars>
      </dgm:prSet>
      <dgm:spPr/>
      <dgm:t>
        <a:bodyPr/>
        <a:lstStyle/>
        <a:p>
          <a:endParaRPr lang="en-AU"/>
        </a:p>
      </dgm:t>
    </dgm:pt>
    <dgm:pt modelId="{3D9F393E-33AE-4DC0-901A-4DD44D9654E8}" type="pres">
      <dgm:prSet presAssocID="{C3B7C327-C7D5-4531-B6F1-F772FFFC3998}" presName="hierChild4" presStyleCnt="0"/>
      <dgm:spPr/>
    </dgm:pt>
    <dgm:pt modelId="{B37C6EEE-14BA-4E23-90DA-08BB8779245D}" type="pres">
      <dgm:prSet presAssocID="{DD18F163-5B1D-43A8-A544-FFA546DC4C4F}" presName="Name10" presStyleLbl="parChTrans1D2" presStyleIdx="2" presStyleCnt="4"/>
      <dgm:spPr/>
      <dgm:t>
        <a:bodyPr/>
        <a:lstStyle/>
        <a:p>
          <a:endParaRPr lang="en-AU"/>
        </a:p>
      </dgm:t>
    </dgm:pt>
    <dgm:pt modelId="{144F07B6-C0D4-4C18-92CD-4452C9ADEC1A}" type="pres">
      <dgm:prSet presAssocID="{A56F3077-E3E7-47B1-8634-D5C1593253C3}" presName="hierRoot2" presStyleCnt="0"/>
      <dgm:spPr/>
    </dgm:pt>
    <dgm:pt modelId="{777B6672-D497-436D-B2E2-53B3FB260596}" type="pres">
      <dgm:prSet presAssocID="{A56F3077-E3E7-47B1-8634-D5C1593253C3}" presName="composite2" presStyleCnt="0"/>
      <dgm:spPr/>
    </dgm:pt>
    <dgm:pt modelId="{45368B09-4024-47A1-ACCC-CD93F28B44B3}" type="pres">
      <dgm:prSet presAssocID="{A56F3077-E3E7-47B1-8634-D5C1593253C3}" presName="background2" presStyleLbl="node2" presStyleIdx="2" presStyleCnt="4"/>
      <dgm:spPr/>
    </dgm:pt>
    <dgm:pt modelId="{DB7D5A8B-498D-42FD-816B-838E1EC1782D}" type="pres">
      <dgm:prSet presAssocID="{A56F3077-E3E7-47B1-8634-D5C1593253C3}" presName="text2" presStyleLbl="fgAcc2" presStyleIdx="2" presStyleCnt="4">
        <dgm:presLayoutVars>
          <dgm:chPref val="3"/>
        </dgm:presLayoutVars>
      </dgm:prSet>
      <dgm:spPr/>
      <dgm:t>
        <a:bodyPr/>
        <a:lstStyle/>
        <a:p>
          <a:endParaRPr lang="en-AU"/>
        </a:p>
      </dgm:t>
    </dgm:pt>
    <dgm:pt modelId="{89BD0ACF-158F-4A55-879C-721439A7C44E}" type="pres">
      <dgm:prSet presAssocID="{A56F3077-E3E7-47B1-8634-D5C1593253C3}" presName="hierChild3" presStyleCnt="0"/>
      <dgm:spPr/>
    </dgm:pt>
    <dgm:pt modelId="{58C6C136-9BFA-420A-A5D2-CC77C0BF9B0A}" type="pres">
      <dgm:prSet presAssocID="{BE7D1D4B-E6CE-40CD-BCD1-2445905D6C18}" presName="Name17" presStyleLbl="parChTrans1D3" presStyleIdx="2" presStyleCnt="4"/>
      <dgm:spPr/>
      <dgm:t>
        <a:bodyPr/>
        <a:lstStyle/>
        <a:p>
          <a:endParaRPr lang="en-AU"/>
        </a:p>
      </dgm:t>
    </dgm:pt>
    <dgm:pt modelId="{A379C9E9-71DE-4CB8-9A3B-703EF224EA03}" type="pres">
      <dgm:prSet presAssocID="{AD136433-55DA-4380-8173-B0072A63E40D}" presName="hierRoot3" presStyleCnt="0"/>
      <dgm:spPr/>
    </dgm:pt>
    <dgm:pt modelId="{28055849-4C15-4E18-AD05-C231844E52FB}" type="pres">
      <dgm:prSet presAssocID="{AD136433-55DA-4380-8173-B0072A63E40D}" presName="composite3" presStyleCnt="0"/>
      <dgm:spPr/>
    </dgm:pt>
    <dgm:pt modelId="{F72A9AAB-B81D-4E5D-9C9C-640DF9CE68A9}" type="pres">
      <dgm:prSet presAssocID="{AD136433-55DA-4380-8173-B0072A63E40D}" presName="background3" presStyleLbl="asst2" presStyleIdx="0" presStyleCnt="1"/>
      <dgm:spPr/>
    </dgm:pt>
    <dgm:pt modelId="{41A00AE4-F5DF-4C22-AEAF-E456031809E0}" type="pres">
      <dgm:prSet presAssocID="{AD136433-55DA-4380-8173-B0072A63E40D}" presName="text3" presStyleLbl="fgAcc3" presStyleIdx="2" presStyleCnt="4">
        <dgm:presLayoutVars>
          <dgm:chPref val="3"/>
        </dgm:presLayoutVars>
      </dgm:prSet>
      <dgm:spPr/>
      <dgm:t>
        <a:bodyPr/>
        <a:lstStyle/>
        <a:p>
          <a:endParaRPr lang="en-AU"/>
        </a:p>
      </dgm:t>
    </dgm:pt>
    <dgm:pt modelId="{69DB1893-C5DE-490A-BBD8-9DE15502B284}" type="pres">
      <dgm:prSet presAssocID="{AD136433-55DA-4380-8173-B0072A63E40D}" presName="hierChild4" presStyleCnt="0"/>
      <dgm:spPr/>
    </dgm:pt>
    <dgm:pt modelId="{101E350F-E4C7-4BF3-ADB7-490FC3EE8992}" type="pres">
      <dgm:prSet presAssocID="{DEC71A5B-7BF8-4C66-8872-01D9C81BFA29}" presName="Name10" presStyleLbl="parChTrans1D2" presStyleIdx="3" presStyleCnt="4"/>
      <dgm:spPr/>
      <dgm:t>
        <a:bodyPr/>
        <a:lstStyle/>
        <a:p>
          <a:endParaRPr lang="en-US"/>
        </a:p>
      </dgm:t>
    </dgm:pt>
    <dgm:pt modelId="{F1F250ED-7847-4D81-8D5B-58CB74E94D3B}" type="pres">
      <dgm:prSet presAssocID="{FAA3A535-B808-4531-9C92-6B0B3068AB58}" presName="hierRoot2" presStyleCnt="0"/>
      <dgm:spPr/>
    </dgm:pt>
    <dgm:pt modelId="{5D12E477-04D2-4A63-8EF1-6297CD149184}" type="pres">
      <dgm:prSet presAssocID="{FAA3A535-B808-4531-9C92-6B0B3068AB58}" presName="composite2" presStyleCnt="0"/>
      <dgm:spPr/>
    </dgm:pt>
    <dgm:pt modelId="{6AE375A7-73AB-49F1-B829-4D2FDBE8636A}" type="pres">
      <dgm:prSet presAssocID="{FAA3A535-B808-4531-9C92-6B0B3068AB58}" presName="background2" presStyleLbl="node2" presStyleIdx="3" presStyleCnt="4"/>
      <dgm:spPr/>
    </dgm:pt>
    <dgm:pt modelId="{21B3CAD0-4C72-4929-B3EF-083EF8BADEF0}" type="pres">
      <dgm:prSet presAssocID="{FAA3A535-B808-4531-9C92-6B0B3068AB58}" presName="text2" presStyleLbl="fgAcc2" presStyleIdx="3" presStyleCnt="4">
        <dgm:presLayoutVars>
          <dgm:chPref val="3"/>
        </dgm:presLayoutVars>
      </dgm:prSet>
      <dgm:spPr/>
      <dgm:t>
        <a:bodyPr/>
        <a:lstStyle/>
        <a:p>
          <a:endParaRPr lang="en-AU"/>
        </a:p>
      </dgm:t>
    </dgm:pt>
    <dgm:pt modelId="{69ECBCC3-5E0F-4C5C-804B-4FF367AA03E1}" type="pres">
      <dgm:prSet presAssocID="{FAA3A535-B808-4531-9C92-6B0B3068AB58}" presName="hierChild3" presStyleCnt="0"/>
      <dgm:spPr/>
    </dgm:pt>
    <dgm:pt modelId="{DED8650A-D177-4314-A188-E97CBB35D99B}" type="pres">
      <dgm:prSet presAssocID="{A121D5DF-69B0-4AC5-85A0-E27311C6DC76}" presName="Name17" presStyleLbl="parChTrans1D3" presStyleIdx="3" presStyleCnt="4"/>
      <dgm:spPr/>
      <dgm:t>
        <a:bodyPr/>
        <a:lstStyle/>
        <a:p>
          <a:endParaRPr lang="en-US"/>
        </a:p>
      </dgm:t>
    </dgm:pt>
    <dgm:pt modelId="{E16478B4-BEC1-4272-AB0F-EAF1082EE2D6}" type="pres">
      <dgm:prSet presAssocID="{9BEF24FF-44D7-4B49-8F87-BD8353D17ED7}" presName="hierRoot3" presStyleCnt="0"/>
      <dgm:spPr/>
    </dgm:pt>
    <dgm:pt modelId="{D79222CE-1AAD-4149-B48A-DCCD7E5FBF05}" type="pres">
      <dgm:prSet presAssocID="{9BEF24FF-44D7-4B49-8F87-BD8353D17ED7}" presName="composite3" presStyleCnt="0"/>
      <dgm:spPr/>
    </dgm:pt>
    <dgm:pt modelId="{9E056177-39BA-428F-A0E8-DE0231AD7DF0}" type="pres">
      <dgm:prSet presAssocID="{9BEF24FF-44D7-4B49-8F87-BD8353D17ED7}" presName="background3" presStyleLbl="node3" presStyleIdx="2" presStyleCnt="3"/>
      <dgm:spPr/>
    </dgm:pt>
    <dgm:pt modelId="{31F49863-9C24-4481-A770-AAEFABAF1BE5}" type="pres">
      <dgm:prSet presAssocID="{9BEF24FF-44D7-4B49-8F87-BD8353D17ED7}" presName="text3" presStyleLbl="fgAcc3" presStyleIdx="3" presStyleCnt="4">
        <dgm:presLayoutVars>
          <dgm:chPref val="3"/>
        </dgm:presLayoutVars>
      </dgm:prSet>
      <dgm:spPr/>
      <dgm:t>
        <a:bodyPr/>
        <a:lstStyle/>
        <a:p>
          <a:endParaRPr lang="en-AU"/>
        </a:p>
      </dgm:t>
    </dgm:pt>
    <dgm:pt modelId="{B0E535CE-2C0A-41E7-8AB8-485B6D345DB4}" type="pres">
      <dgm:prSet presAssocID="{9BEF24FF-44D7-4B49-8F87-BD8353D17ED7}" presName="hierChild4" presStyleCnt="0"/>
      <dgm:spPr/>
    </dgm:pt>
  </dgm:ptLst>
  <dgm:cxnLst>
    <dgm:cxn modelId="{D1C9A285-9241-459E-BB50-096A0AB92150}" srcId="{C94C050D-65F0-4AF3-9629-7574CFE2B3FC}" destId="{977B0126-CD8A-4E9C-B1A3-E7B95DE807A9}" srcOrd="1" destOrd="0" parTransId="{9CA85334-E0AF-4A8A-961F-5828471DA80E}" sibTransId="{24240487-60ED-4554-B037-956A898B624A}"/>
    <dgm:cxn modelId="{DAE252B7-10A7-47E0-B232-9DCC5671CFBD}" type="presOf" srcId="{A121D5DF-69B0-4AC5-85A0-E27311C6DC76}" destId="{DED8650A-D177-4314-A188-E97CBB35D99B}" srcOrd="0" destOrd="0" presId="urn:microsoft.com/office/officeart/2005/8/layout/hierarchy1"/>
    <dgm:cxn modelId="{49360F87-8F6E-448A-B2E7-40A788B23BBC}" type="presOf" srcId="{FA7F31B3-531F-41FB-A270-857840E5B0EE}" destId="{74FAC493-C973-44BC-81AA-29561F9F47B2}" srcOrd="0" destOrd="0" presId="urn:microsoft.com/office/officeart/2005/8/layout/hierarchy1"/>
    <dgm:cxn modelId="{34709715-01EB-4347-9E3A-B8807D6083EF}" type="presOf" srcId="{AD136433-55DA-4380-8173-B0072A63E40D}" destId="{41A00AE4-F5DF-4C22-AEAF-E456031809E0}" srcOrd="0" destOrd="0" presId="urn:microsoft.com/office/officeart/2005/8/layout/hierarchy1"/>
    <dgm:cxn modelId="{020F8EE0-CDB3-4DB3-B1C8-7FE60785CB83}" type="presOf" srcId="{C3B7C327-C7D5-4531-B6F1-F772FFFC3998}" destId="{3FE22E8B-A21A-4C5F-B168-1784A9FA3765}" srcOrd="0" destOrd="0" presId="urn:microsoft.com/office/officeart/2005/8/layout/hierarchy1"/>
    <dgm:cxn modelId="{67DE71DE-016E-48A7-AB2C-1F4ADC83FF1B}" srcId="{FAA3A535-B808-4531-9C92-6B0B3068AB58}" destId="{9BEF24FF-44D7-4B49-8F87-BD8353D17ED7}" srcOrd="0" destOrd="0" parTransId="{A121D5DF-69B0-4AC5-85A0-E27311C6DC76}" sibTransId="{136B2A08-FE5E-4E42-9E00-A1780B3CD19C}"/>
    <dgm:cxn modelId="{DD518EF6-19F1-4F75-B79E-37974623B1F3}" srcId="{977B0126-CD8A-4E9C-B1A3-E7B95DE807A9}" destId="{C3B7C327-C7D5-4531-B6F1-F772FFFC3998}" srcOrd="0" destOrd="0" parTransId="{2F0D807D-2B4F-412B-99B4-62B39F5EEA46}" sibTransId="{C0C58966-2392-426C-AB99-6CD46412BE63}"/>
    <dgm:cxn modelId="{9D7232A9-E83D-4296-8D84-EE7563875FB8}" type="presOf" srcId="{C94C050D-65F0-4AF3-9629-7574CFE2B3FC}" destId="{13DE8248-3ABC-4A3F-AD03-ADC18D359163}" srcOrd="0" destOrd="0" presId="urn:microsoft.com/office/officeart/2005/8/layout/hierarchy1"/>
    <dgm:cxn modelId="{46A99D35-0F22-43D7-AF98-1AC152316F6A}" srcId="{C94C050D-65F0-4AF3-9629-7574CFE2B3FC}" destId="{FAA3A535-B808-4531-9C92-6B0B3068AB58}" srcOrd="3" destOrd="0" parTransId="{DEC71A5B-7BF8-4C66-8872-01D9C81BFA29}" sibTransId="{505E917A-422D-40B5-9D7A-6DE492DB0E3F}"/>
    <dgm:cxn modelId="{B08B095D-4B53-41B0-8DB0-E20011E0E227}" type="presOf" srcId="{BE7D1D4B-E6CE-40CD-BCD1-2445905D6C18}" destId="{58C6C136-9BFA-420A-A5D2-CC77C0BF9B0A}" srcOrd="0" destOrd="0" presId="urn:microsoft.com/office/officeart/2005/8/layout/hierarchy1"/>
    <dgm:cxn modelId="{246592F5-AED2-4257-8A8F-0A1839A620C9}" type="presOf" srcId="{9CA85334-E0AF-4A8A-961F-5828471DA80E}" destId="{D4257DB1-BF09-48F3-B4D4-E52E33EE1A29}" srcOrd="0" destOrd="0" presId="urn:microsoft.com/office/officeart/2005/8/layout/hierarchy1"/>
    <dgm:cxn modelId="{F0664EF3-E560-4ABB-8AD7-457361D4A66F}" type="presOf" srcId="{DAD9F20E-4404-40C1-9AF8-533AF73A0B2B}" destId="{038CC6DB-B431-4F67-BF13-85201A1BF113}" srcOrd="0" destOrd="0" presId="urn:microsoft.com/office/officeart/2005/8/layout/hierarchy1"/>
    <dgm:cxn modelId="{2CDC64E7-99AD-42E1-85FD-DA2B7CEBE582}" type="presOf" srcId="{FAA3A535-B808-4531-9C92-6B0B3068AB58}" destId="{21B3CAD0-4C72-4929-B3EF-083EF8BADEF0}" srcOrd="0" destOrd="0" presId="urn:microsoft.com/office/officeart/2005/8/layout/hierarchy1"/>
    <dgm:cxn modelId="{985C163B-BA6E-4F3A-BE67-FFCB23B26873}" type="presOf" srcId="{736F1658-CD9C-44C9-854B-BA51CFD9C102}" destId="{2A84E2AE-CE33-4058-9207-9BD2FC7BB48F}" srcOrd="0" destOrd="0" presId="urn:microsoft.com/office/officeart/2005/8/layout/hierarchy1"/>
    <dgm:cxn modelId="{59B05040-E2D9-4FE9-B784-A7FC85E853ED}" type="presOf" srcId="{A56F3077-E3E7-47B1-8634-D5C1593253C3}" destId="{DB7D5A8B-498D-42FD-816B-838E1EC1782D}" srcOrd="0" destOrd="0" presId="urn:microsoft.com/office/officeart/2005/8/layout/hierarchy1"/>
    <dgm:cxn modelId="{0A62C6E4-8470-4DA7-BC6B-3C2A3E8A070E}" type="presOf" srcId="{977B0126-CD8A-4E9C-B1A3-E7B95DE807A9}" destId="{990047FC-FE34-412F-856D-27FA8B11D464}" srcOrd="0" destOrd="0" presId="urn:microsoft.com/office/officeart/2005/8/layout/hierarchy1"/>
    <dgm:cxn modelId="{93A5524C-09E9-44DD-A8AB-AEF562F5162A}" srcId="{A56F3077-E3E7-47B1-8634-D5C1593253C3}" destId="{AD136433-55DA-4380-8173-B0072A63E40D}" srcOrd="0" destOrd="0" parTransId="{BE7D1D4B-E6CE-40CD-BCD1-2445905D6C18}" sibTransId="{A8D40CB2-A9ED-4BC6-AB62-E98E49C264B8}"/>
    <dgm:cxn modelId="{500EAB88-ECCE-49CB-A7C8-C9744328E847}" type="presOf" srcId="{2F0D807D-2B4F-412B-99B4-62B39F5EEA46}" destId="{B909F363-716E-43C4-9FDD-A6269AE3CC02}" srcOrd="0" destOrd="0" presId="urn:microsoft.com/office/officeart/2005/8/layout/hierarchy1"/>
    <dgm:cxn modelId="{64E3AE69-E1E7-4D98-A0D3-A986F4179005}" srcId="{C94C050D-65F0-4AF3-9629-7574CFE2B3FC}" destId="{A56F3077-E3E7-47B1-8634-D5C1593253C3}" srcOrd="2" destOrd="0" parTransId="{DD18F163-5B1D-43A8-A544-FFA546DC4C4F}" sibTransId="{1F61AC6B-F4CA-4F9D-A887-05B2DBD37AAE}"/>
    <dgm:cxn modelId="{989A21A2-6FDA-4A5A-8BE3-F9360D41699E}" srcId="{DAD9F20E-4404-40C1-9AF8-533AF73A0B2B}" destId="{C94C050D-65F0-4AF3-9629-7574CFE2B3FC}" srcOrd="0" destOrd="0" parTransId="{63B54F59-4104-4524-82F4-E2128E6DFE1A}" sibTransId="{7B513807-BC82-48ED-99E7-C0501BC35939}"/>
    <dgm:cxn modelId="{725DD228-868B-4FB7-A1E9-C89BDA5DD23A}" type="presOf" srcId="{DD18F163-5B1D-43A8-A544-FFA546DC4C4F}" destId="{B37C6EEE-14BA-4E23-90DA-08BB8779245D}" srcOrd="0" destOrd="0" presId="urn:microsoft.com/office/officeart/2005/8/layout/hierarchy1"/>
    <dgm:cxn modelId="{EBFC5978-4576-4122-A4A3-ECF4430D026A}" srcId="{C94C050D-65F0-4AF3-9629-7574CFE2B3FC}" destId="{736F1658-CD9C-44C9-854B-BA51CFD9C102}" srcOrd="0" destOrd="0" parTransId="{EC7CD325-5586-4A45-810D-BAC0A57D64FF}" sibTransId="{98441BCD-15D6-4142-9CDD-4900B26EBF8C}"/>
    <dgm:cxn modelId="{C00FB229-91AA-482B-85C7-544DBDA4F9D3}" type="presOf" srcId="{9B7E3516-844E-4A12-BE61-BF20AC8305F6}" destId="{EEBF1E03-4F30-4DC0-A9FD-3BA4CE4733A1}" srcOrd="0" destOrd="0" presId="urn:microsoft.com/office/officeart/2005/8/layout/hierarchy1"/>
    <dgm:cxn modelId="{B68AC157-3681-496B-A0A6-D31CAC649455}" type="presOf" srcId="{EC7CD325-5586-4A45-810D-BAC0A57D64FF}" destId="{D30541D1-DCBB-4349-BBE2-D75C8CC01A41}" srcOrd="0" destOrd="0" presId="urn:microsoft.com/office/officeart/2005/8/layout/hierarchy1"/>
    <dgm:cxn modelId="{90745C10-BD01-4D30-B545-4B1D02E8FD4E}" srcId="{736F1658-CD9C-44C9-854B-BA51CFD9C102}" destId="{FA7F31B3-531F-41FB-A270-857840E5B0EE}" srcOrd="0" destOrd="0" parTransId="{9B7E3516-844E-4A12-BE61-BF20AC8305F6}" sibTransId="{35A5352A-B40B-47DF-A391-83228F7AA32C}"/>
    <dgm:cxn modelId="{AFB8F10E-B086-43D4-B137-83ECF3B0FC35}" type="presOf" srcId="{DEC71A5B-7BF8-4C66-8872-01D9C81BFA29}" destId="{101E350F-E4C7-4BF3-ADB7-490FC3EE8992}" srcOrd="0" destOrd="0" presId="urn:microsoft.com/office/officeart/2005/8/layout/hierarchy1"/>
    <dgm:cxn modelId="{70F8F6BB-D0E6-488C-96EE-3CB8F882D84D}" type="presOf" srcId="{9BEF24FF-44D7-4B49-8F87-BD8353D17ED7}" destId="{31F49863-9C24-4481-A770-AAEFABAF1BE5}" srcOrd="0" destOrd="0" presId="urn:microsoft.com/office/officeart/2005/8/layout/hierarchy1"/>
    <dgm:cxn modelId="{B3AFAA83-6779-46DD-AA6C-4598EC2A03EF}" type="presParOf" srcId="{038CC6DB-B431-4F67-BF13-85201A1BF113}" destId="{74C2D815-BFDC-46D2-BAF0-16801C9CBBF2}" srcOrd="0" destOrd="0" presId="urn:microsoft.com/office/officeart/2005/8/layout/hierarchy1"/>
    <dgm:cxn modelId="{3C1EC800-28DA-4E6D-8592-8EEE3AA53562}" type="presParOf" srcId="{74C2D815-BFDC-46D2-BAF0-16801C9CBBF2}" destId="{BB83D1E3-AC83-4B0B-B1AE-3098001BBB70}" srcOrd="0" destOrd="0" presId="urn:microsoft.com/office/officeart/2005/8/layout/hierarchy1"/>
    <dgm:cxn modelId="{32619A6B-B483-4507-B829-C0813C082B7F}" type="presParOf" srcId="{BB83D1E3-AC83-4B0B-B1AE-3098001BBB70}" destId="{28653E01-75C5-4902-A41D-F57AFA5B46DF}" srcOrd="0" destOrd="0" presId="urn:microsoft.com/office/officeart/2005/8/layout/hierarchy1"/>
    <dgm:cxn modelId="{4F47573B-0A33-4496-B05C-E06D903CB7D6}" type="presParOf" srcId="{BB83D1E3-AC83-4B0B-B1AE-3098001BBB70}" destId="{13DE8248-3ABC-4A3F-AD03-ADC18D359163}" srcOrd="1" destOrd="0" presId="urn:microsoft.com/office/officeart/2005/8/layout/hierarchy1"/>
    <dgm:cxn modelId="{FD619B44-C479-45D7-8D3D-8FC73AB3F8D0}" type="presParOf" srcId="{74C2D815-BFDC-46D2-BAF0-16801C9CBBF2}" destId="{86D4FC58-83A3-4AD7-9D8B-29B57891F85D}" srcOrd="1" destOrd="0" presId="urn:microsoft.com/office/officeart/2005/8/layout/hierarchy1"/>
    <dgm:cxn modelId="{5F555363-CB73-470D-9DE2-EE62E2FA6C8C}" type="presParOf" srcId="{86D4FC58-83A3-4AD7-9D8B-29B57891F85D}" destId="{D30541D1-DCBB-4349-BBE2-D75C8CC01A41}" srcOrd="0" destOrd="0" presId="urn:microsoft.com/office/officeart/2005/8/layout/hierarchy1"/>
    <dgm:cxn modelId="{F78A40E8-5632-4C28-9DE5-3EC637C4A558}" type="presParOf" srcId="{86D4FC58-83A3-4AD7-9D8B-29B57891F85D}" destId="{F8D111B1-C6F5-4E96-A072-1836C7DDA49B}" srcOrd="1" destOrd="0" presId="urn:microsoft.com/office/officeart/2005/8/layout/hierarchy1"/>
    <dgm:cxn modelId="{F084B533-9C4F-42FF-88B2-A92437E34C7B}" type="presParOf" srcId="{F8D111B1-C6F5-4E96-A072-1836C7DDA49B}" destId="{5B7E8730-306A-49A7-AC65-4EAC6DE5AA66}" srcOrd="0" destOrd="0" presId="urn:microsoft.com/office/officeart/2005/8/layout/hierarchy1"/>
    <dgm:cxn modelId="{4A37658A-97D3-4C8C-87D1-FA77ADBEA128}" type="presParOf" srcId="{5B7E8730-306A-49A7-AC65-4EAC6DE5AA66}" destId="{036194A8-00AB-4F5D-838F-BD13474AA0ED}" srcOrd="0" destOrd="0" presId="urn:microsoft.com/office/officeart/2005/8/layout/hierarchy1"/>
    <dgm:cxn modelId="{E6A8AF0C-C963-4566-8A31-79EFA8743756}" type="presParOf" srcId="{5B7E8730-306A-49A7-AC65-4EAC6DE5AA66}" destId="{2A84E2AE-CE33-4058-9207-9BD2FC7BB48F}" srcOrd="1" destOrd="0" presId="urn:microsoft.com/office/officeart/2005/8/layout/hierarchy1"/>
    <dgm:cxn modelId="{3CF67F5E-DAA0-4828-BE06-4B16B376C7F6}" type="presParOf" srcId="{F8D111B1-C6F5-4E96-A072-1836C7DDA49B}" destId="{C953B1BD-FA58-47EE-82E2-A0A65EBE869A}" srcOrd="1" destOrd="0" presId="urn:microsoft.com/office/officeart/2005/8/layout/hierarchy1"/>
    <dgm:cxn modelId="{55E2E911-5E2A-4E33-886C-1206334E36BB}" type="presParOf" srcId="{C953B1BD-FA58-47EE-82E2-A0A65EBE869A}" destId="{EEBF1E03-4F30-4DC0-A9FD-3BA4CE4733A1}" srcOrd="0" destOrd="0" presId="urn:microsoft.com/office/officeart/2005/8/layout/hierarchy1"/>
    <dgm:cxn modelId="{FFAB583E-31DE-4471-99B8-47B5A8750C49}" type="presParOf" srcId="{C953B1BD-FA58-47EE-82E2-A0A65EBE869A}" destId="{62F9364E-DC29-45DE-8CD2-B8CD8F3E76F3}" srcOrd="1" destOrd="0" presId="urn:microsoft.com/office/officeart/2005/8/layout/hierarchy1"/>
    <dgm:cxn modelId="{162F7886-4916-4D97-8438-990550D477AA}" type="presParOf" srcId="{62F9364E-DC29-45DE-8CD2-B8CD8F3E76F3}" destId="{48B37395-1D58-41CB-BF84-5753E32B1809}" srcOrd="0" destOrd="0" presId="urn:microsoft.com/office/officeart/2005/8/layout/hierarchy1"/>
    <dgm:cxn modelId="{600EFAB1-D2A2-4B87-AD46-6C20B8FE9729}" type="presParOf" srcId="{48B37395-1D58-41CB-BF84-5753E32B1809}" destId="{91E31739-2F72-4235-9949-D94E96810A92}" srcOrd="0" destOrd="0" presId="urn:microsoft.com/office/officeart/2005/8/layout/hierarchy1"/>
    <dgm:cxn modelId="{03DE840E-8B43-4B3C-8281-6EF569BB9E17}" type="presParOf" srcId="{48B37395-1D58-41CB-BF84-5753E32B1809}" destId="{74FAC493-C973-44BC-81AA-29561F9F47B2}" srcOrd="1" destOrd="0" presId="urn:microsoft.com/office/officeart/2005/8/layout/hierarchy1"/>
    <dgm:cxn modelId="{A0894230-E203-45A7-827D-B3030A40D37A}" type="presParOf" srcId="{62F9364E-DC29-45DE-8CD2-B8CD8F3E76F3}" destId="{D0F553F2-6B5E-4052-B025-9F0AAC5282F9}" srcOrd="1" destOrd="0" presId="urn:microsoft.com/office/officeart/2005/8/layout/hierarchy1"/>
    <dgm:cxn modelId="{243B8813-1ACF-408A-888A-1809F00E73FB}" type="presParOf" srcId="{86D4FC58-83A3-4AD7-9D8B-29B57891F85D}" destId="{D4257DB1-BF09-48F3-B4D4-E52E33EE1A29}" srcOrd="2" destOrd="0" presId="urn:microsoft.com/office/officeart/2005/8/layout/hierarchy1"/>
    <dgm:cxn modelId="{BDE85C84-469F-4432-B81F-90B82A52CED6}" type="presParOf" srcId="{86D4FC58-83A3-4AD7-9D8B-29B57891F85D}" destId="{6AF3FE77-5640-444D-B6CD-D61AEFD40A6C}" srcOrd="3" destOrd="0" presId="urn:microsoft.com/office/officeart/2005/8/layout/hierarchy1"/>
    <dgm:cxn modelId="{5318B982-72C7-40B6-9E9A-8B3A9C945D98}" type="presParOf" srcId="{6AF3FE77-5640-444D-B6CD-D61AEFD40A6C}" destId="{BC7C9A2F-EE45-40B0-A4E1-99112CFBEA25}" srcOrd="0" destOrd="0" presId="urn:microsoft.com/office/officeart/2005/8/layout/hierarchy1"/>
    <dgm:cxn modelId="{28C64E52-5A25-4838-AB8A-BCC0C60A5944}" type="presParOf" srcId="{BC7C9A2F-EE45-40B0-A4E1-99112CFBEA25}" destId="{0B52177F-1D4B-4A19-8405-1161C755AD0A}" srcOrd="0" destOrd="0" presId="urn:microsoft.com/office/officeart/2005/8/layout/hierarchy1"/>
    <dgm:cxn modelId="{8EA48AFC-C3C9-4B47-BECB-5781CE3DB35E}" type="presParOf" srcId="{BC7C9A2F-EE45-40B0-A4E1-99112CFBEA25}" destId="{990047FC-FE34-412F-856D-27FA8B11D464}" srcOrd="1" destOrd="0" presId="urn:microsoft.com/office/officeart/2005/8/layout/hierarchy1"/>
    <dgm:cxn modelId="{7E322D2C-5BE9-4A52-B07E-559AA01CEF8F}" type="presParOf" srcId="{6AF3FE77-5640-444D-B6CD-D61AEFD40A6C}" destId="{6599E229-95A2-4426-8450-BF399DDBD328}" srcOrd="1" destOrd="0" presId="urn:microsoft.com/office/officeart/2005/8/layout/hierarchy1"/>
    <dgm:cxn modelId="{2F990DDD-DF30-4FEA-92BD-76C9B263BC23}" type="presParOf" srcId="{6599E229-95A2-4426-8450-BF399DDBD328}" destId="{B909F363-716E-43C4-9FDD-A6269AE3CC02}" srcOrd="0" destOrd="0" presId="urn:microsoft.com/office/officeart/2005/8/layout/hierarchy1"/>
    <dgm:cxn modelId="{E169DC23-AF81-4C80-8730-5A237F0162A3}" type="presParOf" srcId="{6599E229-95A2-4426-8450-BF399DDBD328}" destId="{A9C30BEB-5E6C-4B51-91D3-ECBF426EE084}" srcOrd="1" destOrd="0" presId="urn:microsoft.com/office/officeart/2005/8/layout/hierarchy1"/>
    <dgm:cxn modelId="{C9230D0F-EA87-42F4-A75B-C2F69C1721F7}" type="presParOf" srcId="{A9C30BEB-5E6C-4B51-91D3-ECBF426EE084}" destId="{156394C5-6719-4F08-BFE6-3ABD47E8DFD1}" srcOrd="0" destOrd="0" presId="urn:microsoft.com/office/officeart/2005/8/layout/hierarchy1"/>
    <dgm:cxn modelId="{625B2288-13BB-4555-A58E-A0B18BA7ED12}" type="presParOf" srcId="{156394C5-6719-4F08-BFE6-3ABD47E8DFD1}" destId="{6C315A9F-2338-4604-AC27-343B94863CC9}" srcOrd="0" destOrd="0" presId="urn:microsoft.com/office/officeart/2005/8/layout/hierarchy1"/>
    <dgm:cxn modelId="{1DFFAD59-8D85-4B30-9528-6DD49F2C7DA2}" type="presParOf" srcId="{156394C5-6719-4F08-BFE6-3ABD47E8DFD1}" destId="{3FE22E8B-A21A-4C5F-B168-1784A9FA3765}" srcOrd="1" destOrd="0" presId="urn:microsoft.com/office/officeart/2005/8/layout/hierarchy1"/>
    <dgm:cxn modelId="{D0A205F8-E665-453B-8D73-20B78D170017}" type="presParOf" srcId="{A9C30BEB-5E6C-4B51-91D3-ECBF426EE084}" destId="{3D9F393E-33AE-4DC0-901A-4DD44D9654E8}" srcOrd="1" destOrd="0" presId="urn:microsoft.com/office/officeart/2005/8/layout/hierarchy1"/>
    <dgm:cxn modelId="{D4A708F6-F34B-48D0-AD45-193EB7A81D9C}" type="presParOf" srcId="{86D4FC58-83A3-4AD7-9D8B-29B57891F85D}" destId="{B37C6EEE-14BA-4E23-90DA-08BB8779245D}" srcOrd="4" destOrd="0" presId="urn:microsoft.com/office/officeart/2005/8/layout/hierarchy1"/>
    <dgm:cxn modelId="{3915A054-72A9-4417-AD8E-D628921D38C7}" type="presParOf" srcId="{86D4FC58-83A3-4AD7-9D8B-29B57891F85D}" destId="{144F07B6-C0D4-4C18-92CD-4452C9ADEC1A}" srcOrd="5" destOrd="0" presId="urn:microsoft.com/office/officeart/2005/8/layout/hierarchy1"/>
    <dgm:cxn modelId="{A65CDB73-731D-4981-B1A5-1C761CB19E2E}" type="presParOf" srcId="{144F07B6-C0D4-4C18-92CD-4452C9ADEC1A}" destId="{777B6672-D497-436D-B2E2-53B3FB260596}" srcOrd="0" destOrd="0" presId="urn:microsoft.com/office/officeart/2005/8/layout/hierarchy1"/>
    <dgm:cxn modelId="{78023CBF-9A23-4264-B712-E52DDC31F72C}" type="presParOf" srcId="{777B6672-D497-436D-B2E2-53B3FB260596}" destId="{45368B09-4024-47A1-ACCC-CD93F28B44B3}" srcOrd="0" destOrd="0" presId="urn:microsoft.com/office/officeart/2005/8/layout/hierarchy1"/>
    <dgm:cxn modelId="{80D1B2A7-2F7F-4552-9D4C-AA555C27D9A1}" type="presParOf" srcId="{777B6672-D497-436D-B2E2-53B3FB260596}" destId="{DB7D5A8B-498D-42FD-816B-838E1EC1782D}" srcOrd="1" destOrd="0" presId="urn:microsoft.com/office/officeart/2005/8/layout/hierarchy1"/>
    <dgm:cxn modelId="{8C1BE20B-EBB9-4E12-B522-F63D5362713D}" type="presParOf" srcId="{144F07B6-C0D4-4C18-92CD-4452C9ADEC1A}" destId="{89BD0ACF-158F-4A55-879C-721439A7C44E}" srcOrd="1" destOrd="0" presId="urn:microsoft.com/office/officeart/2005/8/layout/hierarchy1"/>
    <dgm:cxn modelId="{47206A84-DF1F-4078-9AE9-D427CF26D5D5}" type="presParOf" srcId="{89BD0ACF-158F-4A55-879C-721439A7C44E}" destId="{58C6C136-9BFA-420A-A5D2-CC77C0BF9B0A}" srcOrd="0" destOrd="0" presId="urn:microsoft.com/office/officeart/2005/8/layout/hierarchy1"/>
    <dgm:cxn modelId="{96AFB14F-DFD6-4371-BA46-7341E879228C}" type="presParOf" srcId="{89BD0ACF-158F-4A55-879C-721439A7C44E}" destId="{A379C9E9-71DE-4CB8-9A3B-703EF224EA03}" srcOrd="1" destOrd="0" presId="urn:microsoft.com/office/officeart/2005/8/layout/hierarchy1"/>
    <dgm:cxn modelId="{C3384A23-EE52-47D2-B96C-BD7A21A0D28F}" type="presParOf" srcId="{A379C9E9-71DE-4CB8-9A3B-703EF224EA03}" destId="{28055849-4C15-4E18-AD05-C231844E52FB}" srcOrd="0" destOrd="0" presId="urn:microsoft.com/office/officeart/2005/8/layout/hierarchy1"/>
    <dgm:cxn modelId="{847433F2-827B-423F-8708-AA52DB7F1D5A}" type="presParOf" srcId="{28055849-4C15-4E18-AD05-C231844E52FB}" destId="{F72A9AAB-B81D-4E5D-9C9C-640DF9CE68A9}" srcOrd="0" destOrd="0" presId="urn:microsoft.com/office/officeart/2005/8/layout/hierarchy1"/>
    <dgm:cxn modelId="{858CE7F7-184C-4241-9C97-BE13F900011C}" type="presParOf" srcId="{28055849-4C15-4E18-AD05-C231844E52FB}" destId="{41A00AE4-F5DF-4C22-AEAF-E456031809E0}" srcOrd="1" destOrd="0" presId="urn:microsoft.com/office/officeart/2005/8/layout/hierarchy1"/>
    <dgm:cxn modelId="{DD1DEAD7-6CCD-440A-BE52-01BC6F17C1AE}" type="presParOf" srcId="{A379C9E9-71DE-4CB8-9A3B-703EF224EA03}" destId="{69DB1893-C5DE-490A-BBD8-9DE15502B284}" srcOrd="1" destOrd="0" presId="urn:microsoft.com/office/officeart/2005/8/layout/hierarchy1"/>
    <dgm:cxn modelId="{9A46BCB8-D502-4081-BD09-2E401A57E8A9}" type="presParOf" srcId="{86D4FC58-83A3-4AD7-9D8B-29B57891F85D}" destId="{101E350F-E4C7-4BF3-ADB7-490FC3EE8992}" srcOrd="6" destOrd="0" presId="urn:microsoft.com/office/officeart/2005/8/layout/hierarchy1"/>
    <dgm:cxn modelId="{354E02AA-5628-4C09-BF51-663539A8D19C}" type="presParOf" srcId="{86D4FC58-83A3-4AD7-9D8B-29B57891F85D}" destId="{F1F250ED-7847-4D81-8D5B-58CB74E94D3B}" srcOrd="7" destOrd="0" presId="urn:microsoft.com/office/officeart/2005/8/layout/hierarchy1"/>
    <dgm:cxn modelId="{922D2863-C7DF-4DF8-8D27-F4FB0CED8DBC}" type="presParOf" srcId="{F1F250ED-7847-4D81-8D5B-58CB74E94D3B}" destId="{5D12E477-04D2-4A63-8EF1-6297CD149184}" srcOrd="0" destOrd="0" presId="urn:microsoft.com/office/officeart/2005/8/layout/hierarchy1"/>
    <dgm:cxn modelId="{49EDE2BB-43E1-4660-9CE9-BCB364C164BE}" type="presParOf" srcId="{5D12E477-04D2-4A63-8EF1-6297CD149184}" destId="{6AE375A7-73AB-49F1-B829-4D2FDBE8636A}" srcOrd="0" destOrd="0" presId="urn:microsoft.com/office/officeart/2005/8/layout/hierarchy1"/>
    <dgm:cxn modelId="{29F86552-4A90-463E-9FAD-D343C14A0B84}" type="presParOf" srcId="{5D12E477-04D2-4A63-8EF1-6297CD149184}" destId="{21B3CAD0-4C72-4929-B3EF-083EF8BADEF0}" srcOrd="1" destOrd="0" presId="urn:microsoft.com/office/officeart/2005/8/layout/hierarchy1"/>
    <dgm:cxn modelId="{DB5ACE86-B84D-47D4-8363-6B7EBE911283}" type="presParOf" srcId="{F1F250ED-7847-4D81-8D5B-58CB74E94D3B}" destId="{69ECBCC3-5E0F-4C5C-804B-4FF367AA03E1}" srcOrd="1" destOrd="0" presId="urn:microsoft.com/office/officeart/2005/8/layout/hierarchy1"/>
    <dgm:cxn modelId="{2F9B6ADA-CF4F-40A4-ADB7-E0EEE81E4F89}" type="presParOf" srcId="{69ECBCC3-5E0F-4C5C-804B-4FF367AA03E1}" destId="{DED8650A-D177-4314-A188-E97CBB35D99B}" srcOrd="0" destOrd="0" presId="urn:microsoft.com/office/officeart/2005/8/layout/hierarchy1"/>
    <dgm:cxn modelId="{794C3F00-8FC0-43B8-8DC2-0AB7BA83E512}" type="presParOf" srcId="{69ECBCC3-5E0F-4C5C-804B-4FF367AA03E1}" destId="{E16478B4-BEC1-4272-AB0F-EAF1082EE2D6}" srcOrd="1" destOrd="0" presId="urn:microsoft.com/office/officeart/2005/8/layout/hierarchy1"/>
    <dgm:cxn modelId="{5690C9F4-7BD3-461F-AAFA-A2541E7F8D85}" type="presParOf" srcId="{E16478B4-BEC1-4272-AB0F-EAF1082EE2D6}" destId="{D79222CE-1AAD-4149-B48A-DCCD7E5FBF05}" srcOrd="0" destOrd="0" presId="urn:microsoft.com/office/officeart/2005/8/layout/hierarchy1"/>
    <dgm:cxn modelId="{FA6B9CF4-A59E-4B4C-A453-6868506AEE0D}" type="presParOf" srcId="{D79222CE-1AAD-4149-B48A-DCCD7E5FBF05}" destId="{9E056177-39BA-428F-A0E8-DE0231AD7DF0}" srcOrd="0" destOrd="0" presId="urn:microsoft.com/office/officeart/2005/8/layout/hierarchy1"/>
    <dgm:cxn modelId="{41932279-9BEB-4DFE-A290-F780600EF848}" type="presParOf" srcId="{D79222CE-1AAD-4149-B48A-DCCD7E5FBF05}" destId="{31F49863-9C24-4481-A770-AAEFABAF1BE5}" srcOrd="1" destOrd="0" presId="urn:microsoft.com/office/officeart/2005/8/layout/hierarchy1"/>
    <dgm:cxn modelId="{A78C49EF-72B9-43F6-A724-8D965C407ACB}" type="presParOf" srcId="{E16478B4-BEC1-4272-AB0F-EAF1082EE2D6}" destId="{B0E535CE-2C0A-41E7-8AB8-485B6D345DB4}" srcOrd="1" destOrd="0" presId="urn:microsoft.com/office/officeart/2005/8/layout/hierarchy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DAD9F20E-4404-40C1-9AF8-533AF73A0B2B}" type="doc">
      <dgm:prSet loTypeId="urn:microsoft.com/office/officeart/2005/8/layout/hierarchy1" loCatId="hierarchy" qsTypeId="urn:microsoft.com/office/officeart/2005/8/quickstyle/simple3" qsCatId="simple" csTypeId="urn:microsoft.com/office/officeart/2005/8/colors/accent1_1" csCatId="accent1" phldr="1"/>
      <dgm:spPr/>
      <dgm:t>
        <a:bodyPr/>
        <a:lstStyle/>
        <a:p>
          <a:endParaRPr lang="en-AU"/>
        </a:p>
      </dgm:t>
    </dgm:pt>
    <dgm:pt modelId="{2B7434F0-CBF8-4F2C-80A7-247BE2CC9B6B}">
      <dgm:prSet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AU" sz="1800" dirty="0" smtClean="0"/>
            <a:t>HLO 1</a:t>
          </a:r>
          <a:endParaRPr lang="en-AU" sz="1800" dirty="0"/>
        </a:p>
      </dgm:t>
    </dgm:pt>
    <dgm:pt modelId="{57F997CC-BDD3-4EBE-8AE8-8FBD2E746183}" type="parTrans" cxnId="{D0EA1DC1-B916-4479-B6E0-10E98832438B}">
      <dgm:prSet/>
      <dgm:spPr/>
      <dgm:t>
        <a:bodyPr/>
        <a:lstStyle/>
        <a:p>
          <a:endParaRPr lang="en-AU"/>
        </a:p>
      </dgm:t>
    </dgm:pt>
    <dgm:pt modelId="{8C317071-E0F0-4C33-99F4-BC8C70DFC8F7}" type="sibTrans" cxnId="{D0EA1DC1-B916-4479-B6E0-10E98832438B}">
      <dgm:prSet/>
      <dgm:spPr/>
      <dgm:t>
        <a:bodyPr/>
        <a:lstStyle/>
        <a:p>
          <a:endParaRPr lang="en-AU"/>
        </a:p>
      </dgm:t>
    </dgm:pt>
    <dgm:pt modelId="{3D44E6FE-32F0-4500-9ACE-64D0C221FE56}">
      <dgm:prSet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AU" sz="1800" dirty="0" smtClean="0"/>
            <a:t>HLO 5</a:t>
          </a:r>
          <a:endParaRPr lang="en-AU" sz="1800" dirty="0"/>
        </a:p>
      </dgm:t>
    </dgm:pt>
    <dgm:pt modelId="{81F8B884-E6E9-409F-BAC9-81D8937722A6}" type="parTrans" cxnId="{82F2A2B1-DEEC-43E6-9B27-CA8C2D0E395F}">
      <dgm:prSet/>
      <dgm:spPr/>
      <dgm:t>
        <a:bodyPr/>
        <a:lstStyle/>
        <a:p>
          <a:endParaRPr lang="en-AU"/>
        </a:p>
      </dgm:t>
    </dgm:pt>
    <dgm:pt modelId="{38241901-AA28-4F5A-9543-C40297432E1C}" type="sibTrans" cxnId="{82F2A2B1-DEEC-43E6-9B27-CA8C2D0E395F}">
      <dgm:prSet/>
      <dgm:spPr/>
      <dgm:t>
        <a:bodyPr/>
        <a:lstStyle/>
        <a:p>
          <a:endParaRPr lang="en-AU"/>
        </a:p>
      </dgm:t>
    </dgm:pt>
    <dgm:pt modelId="{48C636FE-592D-4361-A1CE-64D2CD81ABAA}">
      <dgm:prSet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AU" sz="1800" dirty="0" smtClean="0"/>
            <a:t>HLO 2</a:t>
          </a:r>
          <a:endParaRPr lang="en-AU" sz="1800" dirty="0"/>
        </a:p>
      </dgm:t>
    </dgm:pt>
    <dgm:pt modelId="{91CD3090-E59E-4C46-BFEB-2E200AEBEAC8}" type="parTrans" cxnId="{4246C985-704E-4919-8F2A-24106E7ED2A9}">
      <dgm:prSet/>
      <dgm:spPr/>
      <dgm:t>
        <a:bodyPr/>
        <a:lstStyle/>
        <a:p>
          <a:endParaRPr lang="en-AU"/>
        </a:p>
      </dgm:t>
    </dgm:pt>
    <dgm:pt modelId="{EAEEFBA4-57C6-471D-A950-A5E94F06B1EB}" type="sibTrans" cxnId="{4246C985-704E-4919-8F2A-24106E7ED2A9}">
      <dgm:prSet/>
      <dgm:spPr/>
      <dgm:t>
        <a:bodyPr/>
        <a:lstStyle/>
        <a:p>
          <a:endParaRPr lang="en-AU"/>
        </a:p>
      </dgm:t>
    </dgm:pt>
    <dgm:pt modelId="{485909BD-036D-4A37-B3DF-FFF1223D1399}">
      <dgm:prSet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AU" sz="1800" dirty="0" smtClean="0"/>
            <a:t>HLO 3</a:t>
          </a:r>
          <a:endParaRPr lang="en-AU" sz="1800" dirty="0"/>
        </a:p>
      </dgm:t>
    </dgm:pt>
    <dgm:pt modelId="{654BB6AA-0887-4CA7-A8F4-C670C8B765FC}" type="parTrans" cxnId="{F5D6F6BF-C456-4A26-BD2D-CDAB16DB4FEB}">
      <dgm:prSet/>
      <dgm:spPr/>
      <dgm:t>
        <a:bodyPr/>
        <a:lstStyle/>
        <a:p>
          <a:endParaRPr lang="en-AU"/>
        </a:p>
      </dgm:t>
    </dgm:pt>
    <dgm:pt modelId="{052BF75C-C2BB-47D4-BFF1-613303331CCB}" type="sibTrans" cxnId="{F5D6F6BF-C456-4A26-BD2D-CDAB16DB4FEB}">
      <dgm:prSet/>
      <dgm:spPr/>
      <dgm:t>
        <a:bodyPr/>
        <a:lstStyle/>
        <a:p>
          <a:endParaRPr lang="en-AU"/>
        </a:p>
      </dgm:t>
    </dgm:pt>
    <dgm:pt modelId="{D34F5D24-E7CA-44F1-A205-A4F19F3912ED}">
      <dgm:prSet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AU" sz="1800" dirty="0" smtClean="0"/>
            <a:t>HLO 4</a:t>
          </a:r>
          <a:endParaRPr lang="en-AU" sz="1800" dirty="0"/>
        </a:p>
      </dgm:t>
    </dgm:pt>
    <dgm:pt modelId="{953E500D-44BF-4B7D-95C1-078FC5B660BA}" type="parTrans" cxnId="{45A70658-3940-44DE-A4C8-40D34A38E173}">
      <dgm:prSet/>
      <dgm:spPr/>
      <dgm:t>
        <a:bodyPr/>
        <a:lstStyle/>
        <a:p>
          <a:endParaRPr lang="en-AU"/>
        </a:p>
      </dgm:t>
    </dgm:pt>
    <dgm:pt modelId="{8FBE7E86-41F6-4690-BBB1-7E8D7816008D}" type="sibTrans" cxnId="{45A70658-3940-44DE-A4C8-40D34A38E173}">
      <dgm:prSet/>
      <dgm:spPr/>
      <dgm:t>
        <a:bodyPr/>
        <a:lstStyle/>
        <a:p>
          <a:endParaRPr lang="en-AU"/>
        </a:p>
      </dgm:t>
    </dgm:pt>
    <dgm:pt modelId="{8D31245A-D9C7-41FA-8D8F-08EA55BD05AC}">
      <dgm:prSet/>
      <dgm:spPr/>
      <dgm:t>
        <a:bodyPr/>
        <a:lstStyle/>
        <a:p>
          <a:r>
            <a:rPr lang="en-AU" dirty="0" smtClean="0"/>
            <a:t>SR-B-01</a:t>
          </a:r>
          <a:endParaRPr lang="en-AU" dirty="0"/>
        </a:p>
      </dgm:t>
    </dgm:pt>
    <dgm:pt modelId="{B9D353B5-2532-4CAD-9C60-172914A2357E}" type="parTrans" cxnId="{025D293D-F42D-43EE-9C95-DE47C004E2AE}">
      <dgm:prSet/>
      <dgm:spPr/>
      <dgm:t>
        <a:bodyPr/>
        <a:lstStyle/>
        <a:p>
          <a:endParaRPr lang="en-AU"/>
        </a:p>
      </dgm:t>
    </dgm:pt>
    <dgm:pt modelId="{0441B649-DC90-4BFB-A714-1640E3620882}" type="sibTrans" cxnId="{025D293D-F42D-43EE-9C95-DE47C004E2AE}">
      <dgm:prSet/>
      <dgm:spPr/>
      <dgm:t>
        <a:bodyPr/>
        <a:lstStyle/>
        <a:p>
          <a:endParaRPr lang="en-AU"/>
        </a:p>
      </dgm:t>
    </dgm:pt>
    <dgm:pt modelId="{0AB2B796-AA49-4495-9E3C-83908D4C651B}">
      <dgm:prSet/>
      <dgm:spPr/>
      <dgm:t>
        <a:bodyPr/>
        <a:lstStyle/>
        <a:p>
          <a:r>
            <a:rPr lang="en-AU" dirty="0" smtClean="0"/>
            <a:t>SR-B-07</a:t>
          </a:r>
          <a:endParaRPr lang="en-AU" dirty="0"/>
        </a:p>
      </dgm:t>
    </dgm:pt>
    <dgm:pt modelId="{79D8B8D9-9BBB-40A9-A8C0-34ED33D6CA61}" type="parTrans" cxnId="{4BF4E19A-467F-4108-9FD5-96F7C2C19F79}">
      <dgm:prSet/>
      <dgm:spPr/>
      <dgm:t>
        <a:bodyPr/>
        <a:lstStyle/>
        <a:p>
          <a:endParaRPr lang="en-AU"/>
        </a:p>
      </dgm:t>
    </dgm:pt>
    <dgm:pt modelId="{2BE725C5-A03D-4FE7-8960-88A793A72202}" type="sibTrans" cxnId="{4BF4E19A-467F-4108-9FD5-96F7C2C19F79}">
      <dgm:prSet/>
      <dgm:spPr/>
      <dgm:t>
        <a:bodyPr/>
        <a:lstStyle/>
        <a:p>
          <a:endParaRPr lang="en-AU"/>
        </a:p>
      </dgm:t>
    </dgm:pt>
    <dgm:pt modelId="{BCD76FBE-1B06-40B9-BE11-8C6C1E7D6623}">
      <dgm:prSet/>
      <dgm:spPr/>
      <dgm:t>
        <a:bodyPr/>
        <a:lstStyle/>
        <a:p>
          <a:r>
            <a:rPr lang="en-AU" dirty="0" smtClean="0"/>
            <a:t>SR-B-04</a:t>
          </a:r>
          <a:endParaRPr lang="en-AU" dirty="0"/>
        </a:p>
      </dgm:t>
    </dgm:pt>
    <dgm:pt modelId="{86422375-8F6B-4E36-9388-0B53DC902DE7}" type="parTrans" cxnId="{B8EA9F93-94F5-4AAA-BE6B-BA493DB230E2}">
      <dgm:prSet/>
      <dgm:spPr/>
      <dgm:t>
        <a:bodyPr/>
        <a:lstStyle/>
        <a:p>
          <a:endParaRPr lang="en-AU"/>
        </a:p>
      </dgm:t>
    </dgm:pt>
    <dgm:pt modelId="{A69992EC-215E-4D3D-BFD5-FE9B948A370B}" type="sibTrans" cxnId="{B8EA9F93-94F5-4AAA-BE6B-BA493DB230E2}">
      <dgm:prSet/>
      <dgm:spPr/>
      <dgm:t>
        <a:bodyPr/>
        <a:lstStyle/>
        <a:p>
          <a:endParaRPr lang="en-AU"/>
        </a:p>
      </dgm:t>
    </dgm:pt>
    <dgm:pt modelId="{5E06F45A-84E3-4934-801E-571C143EE81F}">
      <dgm:prSet/>
      <dgm:spPr/>
      <dgm:t>
        <a:bodyPr/>
        <a:lstStyle/>
        <a:p>
          <a:r>
            <a:rPr lang="en-AU" dirty="0" smtClean="0"/>
            <a:t>SR-B-03</a:t>
          </a:r>
          <a:endParaRPr lang="en-AU" dirty="0"/>
        </a:p>
      </dgm:t>
    </dgm:pt>
    <dgm:pt modelId="{4C5BFF65-ED82-42CD-A06F-DFB6C1A6C092}" type="parTrans" cxnId="{6C8EA96F-45EC-43BC-83E2-72C984A59103}">
      <dgm:prSet/>
      <dgm:spPr/>
      <dgm:t>
        <a:bodyPr/>
        <a:lstStyle/>
        <a:p>
          <a:endParaRPr lang="en-AU"/>
        </a:p>
      </dgm:t>
    </dgm:pt>
    <dgm:pt modelId="{821D99D1-5416-4C3A-8761-75142FD5AF4E}" type="sibTrans" cxnId="{6C8EA96F-45EC-43BC-83E2-72C984A59103}">
      <dgm:prSet/>
      <dgm:spPr/>
      <dgm:t>
        <a:bodyPr/>
        <a:lstStyle/>
        <a:p>
          <a:endParaRPr lang="en-AU"/>
        </a:p>
      </dgm:t>
    </dgm:pt>
    <dgm:pt modelId="{F7FBE909-67A7-42CB-B7E9-340D72FD929F}">
      <dgm:prSet/>
      <dgm:spPr/>
      <dgm:t>
        <a:bodyPr/>
        <a:lstStyle/>
        <a:p>
          <a:r>
            <a:rPr lang="en-AU" dirty="0" smtClean="0"/>
            <a:t>SR-B-02</a:t>
          </a:r>
          <a:endParaRPr lang="en-AU" dirty="0"/>
        </a:p>
      </dgm:t>
    </dgm:pt>
    <dgm:pt modelId="{3326CAA5-2251-431A-8769-E8F752CA31AF}" type="parTrans" cxnId="{A8821B6D-F1EC-4A43-AA58-7578AFD98277}">
      <dgm:prSet/>
      <dgm:spPr/>
      <dgm:t>
        <a:bodyPr/>
        <a:lstStyle/>
        <a:p>
          <a:endParaRPr lang="en-AU"/>
        </a:p>
      </dgm:t>
    </dgm:pt>
    <dgm:pt modelId="{7CBA0289-7F6B-401B-8C44-485500DC8BD9}" type="sibTrans" cxnId="{A8821B6D-F1EC-4A43-AA58-7578AFD98277}">
      <dgm:prSet/>
      <dgm:spPr/>
      <dgm:t>
        <a:bodyPr/>
        <a:lstStyle/>
        <a:p>
          <a:endParaRPr lang="en-AU"/>
        </a:p>
      </dgm:t>
    </dgm:pt>
    <dgm:pt modelId="{3C5A46B7-F1FA-4B79-9193-BCCF44150D14}">
      <dgm:prSet/>
      <dgm:spPr/>
      <dgm:t>
        <a:bodyPr/>
        <a:lstStyle/>
        <a:p>
          <a:r>
            <a:rPr lang="en-AU" dirty="0" smtClean="0"/>
            <a:t>SR-B-05</a:t>
          </a:r>
          <a:endParaRPr lang="en-AU" dirty="0"/>
        </a:p>
      </dgm:t>
    </dgm:pt>
    <dgm:pt modelId="{A24311BC-2F5A-45F6-90E1-EF94BDCD7F62}" type="parTrans" cxnId="{A19FB2D1-7E08-4FCA-87B4-DA51E834C150}">
      <dgm:prSet/>
      <dgm:spPr/>
      <dgm:t>
        <a:bodyPr/>
        <a:lstStyle/>
        <a:p>
          <a:endParaRPr lang="en-AU"/>
        </a:p>
      </dgm:t>
    </dgm:pt>
    <dgm:pt modelId="{28C07988-C9FB-428B-B5FE-84448F16ABDD}" type="sibTrans" cxnId="{A19FB2D1-7E08-4FCA-87B4-DA51E834C150}">
      <dgm:prSet/>
      <dgm:spPr/>
      <dgm:t>
        <a:bodyPr/>
        <a:lstStyle/>
        <a:p>
          <a:endParaRPr lang="en-AU"/>
        </a:p>
      </dgm:t>
    </dgm:pt>
    <dgm:pt modelId="{C6A6DD74-9E78-43E4-BD70-B71A19D37716}">
      <dgm:prSet/>
      <dgm:spPr/>
      <dgm:t>
        <a:bodyPr/>
        <a:lstStyle/>
        <a:p>
          <a:r>
            <a:rPr lang="en-AU" dirty="0" smtClean="0"/>
            <a:t>SR-B-6</a:t>
          </a:r>
          <a:endParaRPr lang="en-AU" dirty="0"/>
        </a:p>
      </dgm:t>
    </dgm:pt>
    <dgm:pt modelId="{4E72CA69-FE88-4FCC-811D-C396F90AE292}" type="parTrans" cxnId="{6FF5053A-499D-49A8-91CD-500708B45F14}">
      <dgm:prSet/>
      <dgm:spPr/>
      <dgm:t>
        <a:bodyPr/>
        <a:lstStyle/>
        <a:p>
          <a:endParaRPr lang="en-AU"/>
        </a:p>
      </dgm:t>
    </dgm:pt>
    <dgm:pt modelId="{C29D40F1-82DF-4A45-887B-E05FB85F7BC2}" type="sibTrans" cxnId="{6FF5053A-499D-49A8-91CD-500708B45F14}">
      <dgm:prSet/>
      <dgm:spPr/>
      <dgm:t>
        <a:bodyPr/>
        <a:lstStyle/>
        <a:p>
          <a:endParaRPr lang="en-AU"/>
        </a:p>
      </dgm:t>
    </dgm:pt>
    <dgm:pt modelId="{DB689072-B9D2-4179-A295-D0E7E9CA73A8}">
      <dgm:prSet/>
      <dgm:spPr/>
      <dgm:t>
        <a:bodyPr/>
        <a:lstStyle/>
        <a:p>
          <a:r>
            <a:rPr lang="en-AU" dirty="0" smtClean="0"/>
            <a:t>SR-B-10</a:t>
          </a:r>
          <a:endParaRPr lang="en-AU" dirty="0"/>
        </a:p>
      </dgm:t>
    </dgm:pt>
    <dgm:pt modelId="{1C9BD049-FAF7-4D09-BF56-E8E17BAD2C9E}" type="parTrans" cxnId="{3C020AF7-EFB6-4507-A9FD-C17CF50A5CFA}">
      <dgm:prSet/>
      <dgm:spPr/>
      <dgm:t>
        <a:bodyPr/>
        <a:lstStyle/>
        <a:p>
          <a:endParaRPr lang="en-AU"/>
        </a:p>
      </dgm:t>
    </dgm:pt>
    <dgm:pt modelId="{45D5F040-EB5B-469C-B2E5-90E78F5A086B}" type="sibTrans" cxnId="{3C020AF7-EFB6-4507-A9FD-C17CF50A5CFA}">
      <dgm:prSet/>
      <dgm:spPr/>
      <dgm:t>
        <a:bodyPr/>
        <a:lstStyle/>
        <a:p>
          <a:endParaRPr lang="en-AU"/>
        </a:p>
      </dgm:t>
    </dgm:pt>
    <dgm:pt modelId="{CD7EE529-7544-4F35-82A9-19E6A0E44456}">
      <dgm:prSet/>
      <dgm:spPr/>
      <dgm:t>
        <a:bodyPr/>
        <a:lstStyle/>
        <a:p>
          <a:r>
            <a:rPr lang="en-AU" dirty="0" smtClean="0"/>
            <a:t>SR-B-08</a:t>
          </a:r>
          <a:endParaRPr lang="en-AU" dirty="0"/>
        </a:p>
      </dgm:t>
    </dgm:pt>
    <dgm:pt modelId="{ED6C6695-B77B-4DF4-93B6-C3FA0EDF4649}" type="parTrans" cxnId="{AEE77510-DC89-4CF6-8085-E8B218D64D06}">
      <dgm:prSet/>
      <dgm:spPr/>
      <dgm:t>
        <a:bodyPr/>
        <a:lstStyle/>
        <a:p>
          <a:endParaRPr lang="en-AU"/>
        </a:p>
      </dgm:t>
    </dgm:pt>
    <dgm:pt modelId="{8520A291-59D1-40D8-B934-549D73AE9597}" type="sibTrans" cxnId="{AEE77510-DC89-4CF6-8085-E8B218D64D06}">
      <dgm:prSet/>
      <dgm:spPr/>
      <dgm:t>
        <a:bodyPr/>
        <a:lstStyle/>
        <a:p>
          <a:endParaRPr lang="en-AU"/>
        </a:p>
      </dgm:t>
    </dgm:pt>
    <dgm:pt modelId="{117F3F28-EF35-4EC1-8CAA-5956A1ADBF25}">
      <dgm:prSet/>
      <dgm:spPr/>
      <dgm:t>
        <a:bodyPr/>
        <a:lstStyle/>
        <a:p>
          <a:r>
            <a:rPr lang="en-AU" dirty="0" smtClean="0"/>
            <a:t>SR-B-09</a:t>
          </a:r>
          <a:endParaRPr lang="en-AU" dirty="0"/>
        </a:p>
      </dgm:t>
    </dgm:pt>
    <dgm:pt modelId="{A56AAAD9-7C4F-4DD1-BF0F-8F8B4E459D3D}" type="parTrans" cxnId="{745D403A-411B-4630-A06B-2E2655136D69}">
      <dgm:prSet/>
      <dgm:spPr/>
      <dgm:t>
        <a:bodyPr/>
        <a:lstStyle/>
        <a:p>
          <a:endParaRPr lang="en-AU"/>
        </a:p>
      </dgm:t>
    </dgm:pt>
    <dgm:pt modelId="{AB35C253-9580-4075-A044-3D208ACAE11B}" type="sibTrans" cxnId="{745D403A-411B-4630-A06B-2E2655136D69}">
      <dgm:prSet/>
      <dgm:spPr/>
      <dgm:t>
        <a:bodyPr/>
        <a:lstStyle/>
        <a:p>
          <a:endParaRPr lang="en-AU"/>
        </a:p>
      </dgm:t>
    </dgm:pt>
    <dgm:pt modelId="{4B142E5E-E878-4126-B56A-5077187CE9C9}">
      <dgm:prSet/>
      <dgm:spPr/>
      <dgm:t>
        <a:bodyPr/>
        <a:lstStyle/>
        <a:p>
          <a:r>
            <a:rPr lang="en-AU" dirty="0" smtClean="0"/>
            <a:t>SR-D-01</a:t>
          </a:r>
          <a:endParaRPr lang="en-AU" dirty="0"/>
        </a:p>
      </dgm:t>
    </dgm:pt>
    <dgm:pt modelId="{1E6E06CC-ACF6-40F1-AD7F-4B2954BFFD92}" type="parTrans" cxnId="{83288969-964B-4059-B292-EB3E6AB56E7F}">
      <dgm:prSet/>
      <dgm:spPr/>
      <dgm:t>
        <a:bodyPr/>
        <a:lstStyle/>
        <a:p>
          <a:endParaRPr lang="en-AU"/>
        </a:p>
      </dgm:t>
    </dgm:pt>
    <dgm:pt modelId="{8F593363-F832-4B4E-B077-3861AC0B33BB}" type="sibTrans" cxnId="{83288969-964B-4059-B292-EB3E6AB56E7F}">
      <dgm:prSet/>
      <dgm:spPr/>
      <dgm:t>
        <a:bodyPr/>
        <a:lstStyle/>
        <a:p>
          <a:endParaRPr lang="en-AU"/>
        </a:p>
      </dgm:t>
    </dgm:pt>
    <dgm:pt modelId="{27782648-F721-4169-921E-57F88EA0DB81}">
      <dgm:prSet/>
      <dgm:spPr/>
      <dgm:t>
        <a:bodyPr/>
        <a:lstStyle/>
        <a:p>
          <a:r>
            <a:rPr lang="en-AU" dirty="0" smtClean="0"/>
            <a:t>SR-D-02</a:t>
          </a:r>
          <a:endParaRPr lang="en-AU" dirty="0"/>
        </a:p>
      </dgm:t>
    </dgm:pt>
    <dgm:pt modelId="{431545BB-B806-41E3-BE00-54BDD79BF7CE}" type="parTrans" cxnId="{030522BB-37FD-4535-8671-36C916F2EFBE}">
      <dgm:prSet/>
      <dgm:spPr/>
      <dgm:t>
        <a:bodyPr/>
        <a:lstStyle/>
        <a:p>
          <a:endParaRPr lang="en-AU"/>
        </a:p>
      </dgm:t>
    </dgm:pt>
    <dgm:pt modelId="{0CD950A6-DEEF-49A7-9F3D-341161F7D6B0}" type="sibTrans" cxnId="{030522BB-37FD-4535-8671-36C916F2EFBE}">
      <dgm:prSet/>
      <dgm:spPr/>
      <dgm:t>
        <a:bodyPr/>
        <a:lstStyle/>
        <a:p>
          <a:endParaRPr lang="en-AU"/>
        </a:p>
      </dgm:t>
    </dgm:pt>
    <dgm:pt modelId="{38220545-40AB-401D-8D45-DEABCD9BD550}">
      <dgm:prSet/>
      <dgm:spPr/>
      <dgm:t>
        <a:bodyPr/>
        <a:lstStyle/>
        <a:p>
          <a:r>
            <a:rPr lang="en-AU" dirty="0" smtClean="0"/>
            <a:t>SR-D-03</a:t>
          </a:r>
          <a:endParaRPr lang="en-AU" dirty="0"/>
        </a:p>
      </dgm:t>
    </dgm:pt>
    <dgm:pt modelId="{DA56B332-6014-456E-ADC0-BC11A947EA0E}" type="parTrans" cxnId="{0BCB838B-A782-4A0B-871C-352864AB7034}">
      <dgm:prSet/>
      <dgm:spPr/>
      <dgm:t>
        <a:bodyPr/>
        <a:lstStyle/>
        <a:p>
          <a:endParaRPr lang="en-AU"/>
        </a:p>
      </dgm:t>
    </dgm:pt>
    <dgm:pt modelId="{E14F45D9-C7D6-4369-B587-2182D9A9B5B7}" type="sibTrans" cxnId="{0BCB838B-A782-4A0B-871C-352864AB7034}">
      <dgm:prSet/>
      <dgm:spPr/>
      <dgm:t>
        <a:bodyPr/>
        <a:lstStyle/>
        <a:p>
          <a:endParaRPr lang="en-AU"/>
        </a:p>
      </dgm:t>
    </dgm:pt>
    <dgm:pt modelId="{C7E0F45F-4373-40C4-9489-1286624B3A7A}">
      <dgm:prSet/>
      <dgm:spPr/>
      <dgm:t>
        <a:bodyPr/>
        <a:lstStyle/>
        <a:p>
          <a:r>
            <a:rPr lang="en-AU" dirty="0" smtClean="0"/>
            <a:t>SR-D-05</a:t>
          </a:r>
          <a:endParaRPr lang="en-AU" dirty="0"/>
        </a:p>
      </dgm:t>
    </dgm:pt>
    <dgm:pt modelId="{D0F3DEAE-947E-4948-86A3-BEF0D7550FA9}" type="parTrans" cxnId="{AF687ACF-A16C-4E21-A4D1-A5FB782B3325}">
      <dgm:prSet/>
      <dgm:spPr/>
      <dgm:t>
        <a:bodyPr/>
        <a:lstStyle/>
        <a:p>
          <a:endParaRPr lang="en-AU"/>
        </a:p>
      </dgm:t>
    </dgm:pt>
    <dgm:pt modelId="{75ADC0A5-1621-4BBB-82C8-CE890D6AE8FD}" type="sibTrans" cxnId="{AF687ACF-A16C-4E21-A4D1-A5FB782B3325}">
      <dgm:prSet/>
      <dgm:spPr/>
      <dgm:t>
        <a:bodyPr/>
        <a:lstStyle/>
        <a:p>
          <a:endParaRPr lang="en-AU"/>
        </a:p>
      </dgm:t>
    </dgm:pt>
    <dgm:pt modelId="{A722E27F-7193-4E53-B33C-E69EB54E4110}">
      <dgm:prSet/>
      <dgm:spPr/>
      <dgm:t>
        <a:bodyPr/>
        <a:lstStyle/>
        <a:p>
          <a:r>
            <a:rPr lang="en-AU" dirty="0" smtClean="0"/>
            <a:t>SR-D-04</a:t>
          </a:r>
          <a:endParaRPr lang="en-AU" dirty="0"/>
        </a:p>
      </dgm:t>
    </dgm:pt>
    <dgm:pt modelId="{901856B1-7A96-4C84-8FF6-68294668DD57}" type="parTrans" cxnId="{F6A11B9D-CE08-4817-AB3A-B08750E821C1}">
      <dgm:prSet/>
      <dgm:spPr/>
      <dgm:t>
        <a:bodyPr/>
        <a:lstStyle/>
        <a:p>
          <a:endParaRPr lang="en-AU"/>
        </a:p>
      </dgm:t>
    </dgm:pt>
    <dgm:pt modelId="{C3A08FB6-010C-4579-9B8A-E5175677C9D1}" type="sibTrans" cxnId="{F6A11B9D-CE08-4817-AB3A-B08750E821C1}">
      <dgm:prSet/>
      <dgm:spPr/>
      <dgm:t>
        <a:bodyPr/>
        <a:lstStyle/>
        <a:p>
          <a:endParaRPr lang="en-AU"/>
        </a:p>
      </dgm:t>
    </dgm:pt>
    <dgm:pt modelId="{18219707-BE31-4AF0-BE10-8A234E010138}">
      <dgm:prSet/>
      <dgm:spPr/>
      <dgm:t>
        <a:bodyPr/>
        <a:lstStyle/>
        <a:p>
          <a:r>
            <a:rPr lang="en-AU" dirty="0" smtClean="0"/>
            <a:t>SR-D-06</a:t>
          </a:r>
          <a:endParaRPr lang="en-AU" dirty="0"/>
        </a:p>
      </dgm:t>
    </dgm:pt>
    <dgm:pt modelId="{D65DC903-DE6F-48CF-B32E-FF37BE2542E3}" type="parTrans" cxnId="{57564EC6-34D1-4ACB-95EE-B81514291D44}">
      <dgm:prSet/>
      <dgm:spPr/>
      <dgm:t>
        <a:bodyPr/>
        <a:lstStyle/>
        <a:p>
          <a:endParaRPr lang="en-AU"/>
        </a:p>
      </dgm:t>
    </dgm:pt>
    <dgm:pt modelId="{D9B242D3-2FC5-46C8-8BA5-97236B0825A3}" type="sibTrans" cxnId="{57564EC6-34D1-4ACB-95EE-B81514291D44}">
      <dgm:prSet/>
      <dgm:spPr/>
      <dgm:t>
        <a:bodyPr/>
        <a:lstStyle/>
        <a:p>
          <a:endParaRPr lang="en-AU"/>
        </a:p>
      </dgm:t>
    </dgm:pt>
    <dgm:pt modelId="{CE8483EB-85BD-4C0C-9563-451AEB139823}">
      <dgm:prSet/>
      <dgm:spPr/>
      <dgm:t>
        <a:bodyPr/>
        <a:lstStyle/>
        <a:p>
          <a:r>
            <a:rPr lang="en-AU" dirty="0" smtClean="0"/>
            <a:t>SR-D-07</a:t>
          </a:r>
          <a:endParaRPr lang="en-AU" dirty="0"/>
        </a:p>
      </dgm:t>
    </dgm:pt>
    <dgm:pt modelId="{456F9A13-73A7-4B39-8FAF-31CC1B5A73B4}" type="parTrans" cxnId="{BB9BB905-9430-41EE-BF7D-12ED040AD2FD}">
      <dgm:prSet/>
      <dgm:spPr/>
      <dgm:t>
        <a:bodyPr/>
        <a:lstStyle/>
        <a:p>
          <a:endParaRPr lang="en-AU"/>
        </a:p>
      </dgm:t>
    </dgm:pt>
    <dgm:pt modelId="{462A03D2-133E-47E1-8A76-C9C6C5602313}" type="sibTrans" cxnId="{BB9BB905-9430-41EE-BF7D-12ED040AD2FD}">
      <dgm:prSet/>
      <dgm:spPr/>
      <dgm:t>
        <a:bodyPr/>
        <a:lstStyle/>
        <a:p>
          <a:endParaRPr lang="en-AU"/>
        </a:p>
      </dgm:t>
    </dgm:pt>
    <dgm:pt modelId="{8DCF4400-6E2B-4182-803A-7558C6C0733F}">
      <dgm:prSet/>
      <dgm:spPr/>
      <dgm:t>
        <a:bodyPr/>
        <a:lstStyle/>
        <a:p>
          <a:r>
            <a:rPr lang="en-AU" dirty="0" smtClean="0"/>
            <a:t>SR-D-08</a:t>
          </a:r>
          <a:endParaRPr lang="en-AU" dirty="0"/>
        </a:p>
      </dgm:t>
    </dgm:pt>
    <dgm:pt modelId="{C22FD9AA-970B-42BC-B207-9BBB8D82A828}" type="parTrans" cxnId="{F20719F7-F191-473E-BD23-19DE80740F1A}">
      <dgm:prSet/>
      <dgm:spPr/>
      <dgm:t>
        <a:bodyPr/>
        <a:lstStyle/>
        <a:p>
          <a:endParaRPr lang="en-AU"/>
        </a:p>
      </dgm:t>
    </dgm:pt>
    <dgm:pt modelId="{339CC25B-EE65-4A5B-8F91-26158C5E643D}" type="sibTrans" cxnId="{F20719F7-F191-473E-BD23-19DE80740F1A}">
      <dgm:prSet/>
      <dgm:spPr/>
      <dgm:t>
        <a:bodyPr/>
        <a:lstStyle/>
        <a:p>
          <a:endParaRPr lang="en-AU"/>
        </a:p>
      </dgm:t>
    </dgm:pt>
    <dgm:pt modelId="{C22406BE-43AF-4645-925B-DF4A70C70FBF}">
      <dgm:prSet/>
      <dgm:spPr/>
      <dgm:t>
        <a:bodyPr/>
        <a:lstStyle/>
        <a:p>
          <a:r>
            <a:rPr lang="en-AU" dirty="0" smtClean="0"/>
            <a:t>SR-D-09</a:t>
          </a:r>
          <a:endParaRPr lang="en-AU" dirty="0"/>
        </a:p>
      </dgm:t>
    </dgm:pt>
    <dgm:pt modelId="{641C6561-D319-469C-9011-94F63424F4F0}" type="parTrans" cxnId="{AD7F838C-11BF-4E1C-80EA-B7875D8EE3E1}">
      <dgm:prSet/>
      <dgm:spPr/>
      <dgm:t>
        <a:bodyPr/>
        <a:lstStyle/>
        <a:p>
          <a:endParaRPr lang="en-AU"/>
        </a:p>
      </dgm:t>
    </dgm:pt>
    <dgm:pt modelId="{72006DFA-E5A1-4C6D-8B58-3B48A26D31A8}" type="sibTrans" cxnId="{AD7F838C-11BF-4E1C-80EA-B7875D8EE3E1}">
      <dgm:prSet/>
      <dgm:spPr/>
      <dgm:t>
        <a:bodyPr/>
        <a:lstStyle/>
        <a:p>
          <a:endParaRPr lang="en-AU"/>
        </a:p>
      </dgm:t>
    </dgm:pt>
    <dgm:pt modelId="{B2F39D03-946A-4E86-94C8-0C87FB671AEC}">
      <dgm:prSet/>
      <dgm:spPr/>
      <dgm:t>
        <a:bodyPr/>
        <a:lstStyle/>
        <a:p>
          <a:r>
            <a:rPr lang="en-AU" dirty="0" smtClean="0"/>
            <a:t>SR-D-10</a:t>
          </a:r>
          <a:endParaRPr lang="en-AU" dirty="0"/>
        </a:p>
      </dgm:t>
    </dgm:pt>
    <dgm:pt modelId="{286479D1-CB61-4D0C-A8A9-48AB212CE685}" type="parTrans" cxnId="{FE0373A0-0359-479A-8B3C-61104EAD6F33}">
      <dgm:prSet/>
      <dgm:spPr/>
      <dgm:t>
        <a:bodyPr/>
        <a:lstStyle/>
        <a:p>
          <a:endParaRPr lang="en-AU"/>
        </a:p>
      </dgm:t>
    </dgm:pt>
    <dgm:pt modelId="{13A470A4-EA3D-48ED-99FB-B19E062D26B8}" type="sibTrans" cxnId="{FE0373A0-0359-479A-8B3C-61104EAD6F33}">
      <dgm:prSet/>
      <dgm:spPr/>
      <dgm:t>
        <a:bodyPr/>
        <a:lstStyle/>
        <a:p>
          <a:endParaRPr lang="en-AU"/>
        </a:p>
      </dgm:t>
    </dgm:pt>
    <dgm:pt modelId="{038CC6DB-B431-4F67-BF13-85201A1BF113}" type="pres">
      <dgm:prSet presAssocID="{DAD9F20E-4404-40C1-9AF8-533AF73A0B2B}" presName="hierChild1" presStyleCnt="0">
        <dgm:presLayoutVars>
          <dgm:chPref val="1"/>
          <dgm:dir/>
          <dgm:animOne val="branch"/>
          <dgm:animLvl val="lvl"/>
          <dgm:resizeHandles/>
        </dgm:presLayoutVars>
      </dgm:prSet>
      <dgm:spPr/>
      <dgm:t>
        <a:bodyPr/>
        <a:lstStyle/>
        <a:p>
          <a:endParaRPr lang="en-AU"/>
        </a:p>
      </dgm:t>
    </dgm:pt>
    <dgm:pt modelId="{A696ECA4-7A5A-45BA-B1DD-DAA47C6B2D09}" type="pres">
      <dgm:prSet presAssocID="{2B7434F0-CBF8-4F2C-80A7-247BE2CC9B6B}" presName="hierRoot1" presStyleCnt="0"/>
      <dgm:spPr/>
    </dgm:pt>
    <dgm:pt modelId="{19828930-901B-485B-B782-104B462FAC99}" type="pres">
      <dgm:prSet presAssocID="{2B7434F0-CBF8-4F2C-80A7-247BE2CC9B6B}" presName="composite" presStyleCnt="0"/>
      <dgm:spPr/>
    </dgm:pt>
    <dgm:pt modelId="{10E61D1F-E5F8-48ED-9526-AC15D76B7183}" type="pres">
      <dgm:prSet presAssocID="{2B7434F0-CBF8-4F2C-80A7-247BE2CC9B6B}" presName="background" presStyleLbl="node0" presStyleIdx="0" presStyleCnt="5"/>
      <dgm:spPr/>
    </dgm:pt>
    <dgm:pt modelId="{EFAC5A34-4D0D-40C3-A3EF-51E8F4B270EC}" type="pres">
      <dgm:prSet presAssocID="{2B7434F0-CBF8-4F2C-80A7-247BE2CC9B6B}" presName="text" presStyleLbl="fgAcc0" presStyleIdx="0" presStyleCnt="5">
        <dgm:presLayoutVars>
          <dgm:chPref val="3"/>
        </dgm:presLayoutVars>
      </dgm:prSet>
      <dgm:spPr/>
      <dgm:t>
        <a:bodyPr/>
        <a:lstStyle/>
        <a:p>
          <a:endParaRPr lang="en-AU"/>
        </a:p>
      </dgm:t>
    </dgm:pt>
    <dgm:pt modelId="{A83826FF-979F-44CA-919C-F304173CC2DB}" type="pres">
      <dgm:prSet presAssocID="{2B7434F0-CBF8-4F2C-80A7-247BE2CC9B6B}" presName="hierChild2" presStyleCnt="0"/>
      <dgm:spPr/>
    </dgm:pt>
    <dgm:pt modelId="{53393DD7-45DB-49DF-89D7-79EC56368E67}" type="pres">
      <dgm:prSet presAssocID="{B9D353B5-2532-4CAD-9C60-172914A2357E}" presName="Name10" presStyleLbl="parChTrans1D2" presStyleIdx="0" presStyleCnt="8"/>
      <dgm:spPr/>
      <dgm:t>
        <a:bodyPr/>
        <a:lstStyle/>
        <a:p>
          <a:endParaRPr lang="en-AU"/>
        </a:p>
      </dgm:t>
    </dgm:pt>
    <dgm:pt modelId="{7762DBD9-DFFE-4B6A-B495-495D7C9641FF}" type="pres">
      <dgm:prSet presAssocID="{8D31245A-D9C7-41FA-8D8F-08EA55BD05AC}" presName="hierRoot2" presStyleCnt="0"/>
      <dgm:spPr/>
    </dgm:pt>
    <dgm:pt modelId="{C915245B-0C70-4477-9141-05D471F37D09}" type="pres">
      <dgm:prSet presAssocID="{8D31245A-D9C7-41FA-8D8F-08EA55BD05AC}" presName="composite2" presStyleCnt="0"/>
      <dgm:spPr/>
    </dgm:pt>
    <dgm:pt modelId="{2567D638-E08C-43E6-A160-D4BF1B89A335}" type="pres">
      <dgm:prSet presAssocID="{8D31245A-D9C7-41FA-8D8F-08EA55BD05AC}" presName="background2" presStyleLbl="node2" presStyleIdx="0" presStyleCnt="8"/>
      <dgm:spPr/>
    </dgm:pt>
    <dgm:pt modelId="{61BC0AE1-B893-4856-8DEC-E0FA82BF95A1}" type="pres">
      <dgm:prSet presAssocID="{8D31245A-D9C7-41FA-8D8F-08EA55BD05AC}" presName="text2" presStyleLbl="fgAcc2" presStyleIdx="0" presStyleCnt="8">
        <dgm:presLayoutVars>
          <dgm:chPref val="3"/>
        </dgm:presLayoutVars>
      </dgm:prSet>
      <dgm:spPr/>
      <dgm:t>
        <a:bodyPr/>
        <a:lstStyle/>
        <a:p>
          <a:endParaRPr lang="en-AU"/>
        </a:p>
      </dgm:t>
    </dgm:pt>
    <dgm:pt modelId="{14701443-49FF-40CD-B241-D07AA1DA69E8}" type="pres">
      <dgm:prSet presAssocID="{8D31245A-D9C7-41FA-8D8F-08EA55BD05AC}" presName="hierChild3" presStyleCnt="0"/>
      <dgm:spPr/>
    </dgm:pt>
    <dgm:pt modelId="{8077A45F-2AA9-4910-BA46-BB8753B2AD50}" type="pres">
      <dgm:prSet presAssocID="{1E6E06CC-ACF6-40F1-AD7F-4B2954BFFD92}" presName="Name10" presStyleLbl="parChTrans1D2" presStyleIdx="1" presStyleCnt="8"/>
      <dgm:spPr/>
      <dgm:t>
        <a:bodyPr/>
        <a:lstStyle/>
        <a:p>
          <a:endParaRPr lang="en-AU"/>
        </a:p>
      </dgm:t>
    </dgm:pt>
    <dgm:pt modelId="{EBE9E058-3267-4B98-84A8-1F8303DF2855}" type="pres">
      <dgm:prSet presAssocID="{4B142E5E-E878-4126-B56A-5077187CE9C9}" presName="hierRoot2" presStyleCnt="0"/>
      <dgm:spPr/>
    </dgm:pt>
    <dgm:pt modelId="{69722168-A8B6-4C75-912E-C143EB5E958C}" type="pres">
      <dgm:prSet presAssocID="{4B142E5E-E878-4126-B56A-5077187CE9C9}" presName="composite2" presStyleCnt="0"/>
      <dgm:spPr/>
    </dgm:pt>
    <dgm:pt modelId="{7DB0E4B4-B559-4ADA-944C-0D16A86E8C1F}" type="pres">
      <dgm:prSet presAssocID="{4B142E5E-E878-4126-B56A-5077187CE9C9}" presName="background2" presStyleLbl="node2" presStyleIdx="1" presStyleCnt="8"/>
      <dgm:spPr/>
    </dgm:pt>
    <dgm:pt modelId="{A7DB2CEA-C0F8-4B30-B627-691DB85F099D}" type="pres">
      <dgm:prSet presAssocID="{4B142E5E-E878-4126-B56A-5077187CE9C9}" presName="text2" presStyleLbl="fgAcc2" presStyleIdx="1" presStyleCnt="8">
        <dgm:presLayoutVars>
          <dgm:chPref val="3"/>
        </dgm:presLayoutVars>
      </dgm:prSet>
      <dgm:spPr/>
      <dgm:t>
        <a:bodyPr/>
        <a:lstStyle/>
        <a:p>
          <a:endParaRPr lang="en-AU"/>
        </a:p>
      </dgm:t>
    </dgm:pt>
    <dgm:pt modelId="{F976F246-2132-4704-BC7A-48510432D8D7}" type="pres">
      <dgm:prSet presAssocID="{4B142E5E-E878-4126-B56A-5077187CE9C9}" presName="hierChild3" presStyleCnt="0"/>
      <dgm:spPr/>
    </dgm:pt>
    <dgm:pt modelId="{C4285776-27FD-44F5-B7AF-ED8E732ED5B2}" type="pres">
      <dgm:prSet presAssocID="{431545BB-B806-41E3-BE00-54BDD79BF7CE}" presName="Name17" presStyleLbl="parChTrans1D3" presStyleIdx="0" presStyleCnt="6"/>
      <dgm:spPr/>
      <dgm:t>
        <a:bodyPr/>
        <a:lstStyle/>
        <a:p>
          <a:endParaRPr lang="en-AU"/>
        </a:p>
      </dgm:t>
    </dgm:pt>
    <dgm:pt modelId="{7B86F3B8-94AC-4FBB-B196-A574893776E9}" type="pres">
      <dgm:prSet presAssocID="{27782648-F721-4169-921E-57F88EA0DB81}" presName="hierRoot3" presStyleCnt="0"/>
      <dgm:spPr/>
    </dgm:pt>
    <dgm:pt modelId="{81A4A4B1-B575-4E59-8CAD-173FA3FA763C}" type="pres">
      <dgm:prSet presAssocID="{27782648-F721-4169-921E-57F88EA0DB81}" presName="composite3" presStyleCnt="0"/>
      <dgm:spPr/>
    </dgm:pt>
    <dgm:pt modelId="{347E5CBD-D44A-43BB-A0D8-1D44003E5B22}" type="pres">
      <dgm:prSet presAssocID="{27782648-F721-4169-921E-57F88EA0DB81}" presName="background3" presStyleLbl="node3" presStyleIdx="0" presStyleCnt="6"/>
      <dgm:spPr/>
    </dgm:pt>
    <dgm:pt modelId="{60473FDE-FD17-467F-B49F-BA63E9EB5D34}" type="pres">
      <dgm:prSet presAssocID="{27782648-F721-4169-921E-57F88EA0DB81}" presName="text3" presStyleLbl="fgAcc3" presStyleIdx="0" presStyleCnt="6">
        <dgm:presLayoutVars>
          <dgm:chPref val="3"/>
        </dgm:presLayoutVars>
      </dgm:prSet>
      <dgm:spPr/>
      <dgm:t>
        <a:bodyPr/>
        <a:lstStyle/>
        <a:p>
          <a:endParaRPr lang="en-AU"/>
        </a:p>
      </dgm:t>
    </dgm:pt>
    <dgm:pt modelId="{ED62F86E-3D05-4B06-B183-01D4EB7EF243}" type="pres">
      <dgm:prSet presAssocID="{27782648-F721-4169-921E-57F88EA0DB81}" presName="hierChild4" presStyleCnt="0"/>
      <dgm:spPr/>
    </dgm:pt>
    <dgm:pt modelId="{31AEEE2B-D5D6-4DBE-A586-7FB14030DA0C}" type="pres">
      <dgm:prSet presAssocID="{48C636FE-592D-4361-A1CE-64D2CD81ABAA}" presName="hierRoot1" presStyleCnt="0"/>
      <dgm:spPr/>
    </dgm:pt>
    <dgm:pt modelId="{4C3DF4D6-F770-4035-956A-2195D1E3B4B7}" type="pres">
      <dgm:prSet presAssocID="{48C636FE-592D-4361-A1CE-64D2CD81ABAA}" presName="composite" presStyleCnt="0"/>
      <dgm:spPr/>
    </dgm:pt>
    <dgm:pt modelId="{0A9E6310-F2AC-4661-86BE-B67BF5657954}" type="pres">
      <dgm:prSet presAssocID="{48C636FE-592D-4361-A1CE-64D2CD81ABAA}" presName="background" presStyleLbl="node0" presStyleIdx="1" presStyleCnt="5"/>
      <dgm:spPr/>
    </dgm:pt>
    <dgm:pt modelId="{8DB6DB8E-1D19-4BA9-89F9-319532CC02AB}" type="pres">
      <dgm:prSet presAssocID="{48C636FE-592D-4361-A1CE-64D2CD81ABAA}" presName="text" presStyleLbl="fgAcc0" presStyleIdx="1" presStyleCnt="5">
        <dgm:presLayoutVars>
          <dgm:chPref val="3"/>
        </dgm:presLayoutVars>
      </dgm:prSet>
      <dgm:spPr/>
      <dgm:t>
        <a:bodyPr/>
        <a:lstStyle/>
        <a:p>
          <a:endParaRPr lang="en-AU"/>
        </a:p>
      </dgm:t>
    </dgm:pt>
    <dgm:pt modelId="{800E6E84-B3F9-4EA2-8910-683022A4C606}" type="pres">
      <dgm:prSet presAssocID="{48C636FE-592D-4361-A1CE-64D2CD81ABAA}" presName="hierChild2" presStyleCnt="0"/>
      <dgm:spPr/>
    </dgm:pt>
    <dgm:pt modelId="{B8397725-3D77-49D3-ACF8-7EE85CD29252}" type="pres">
      <dgm:prSet presAssocID="{79D8B8D9-9BBB-40A9-A8C0-34ED33D6CA61}" presName="Name10" presStyleLbl="parChTrans1D2" presStyleIdx="2" presStyleCnt="8"/>
      <dgm:spPr/>
      <dgm:t>
        <a:bodyPr/>
        <a:lstStyle/>
        <a:p>
          <a:endParaRPr lang="en-AU"/>
        </a:p>
      </dgm:t>
    </dgm:pt>
    <dgm:pt modelId="{AF2A611A-7429-47EF-A44A-76AEA1AA5AF6}" type="pres">
      <dgm:prSet presAssocID="{0AB2B796-AA49-4495-9E3C-83908D4C651B}" presName="hierRoot2" presStyleCnt="0"/>
      <dgm:spPr/>
    </dgm:pt>
    <dgm:pt modelId="{30D0C030-3B13-4CE6-93E2-E7DD690E33C1}" type="pres">
      <dgm:prSet presAssocID="{0AB2B796-AA49-4495-9E3C-83908D4C651B}" presName="composite2" presStyleCnt="0"/>
      <dgm:spPr/>
    </dgm:pt>
    <dgm:pt modelId="{DBBC8836-4573-4BE1-84A3-F9465E42D940}" type="pres">
      <dgm:prSet presAssocID="{0AB2B796-AA49-4495-9E3C-83908D4C651B}" presName="background2" presStyleLbl="node2" presStyleIdx="2" presStyleCnt="8"/>
      <dgm:spPr/>
    </dgm:pt>
    <dgm:pt modelId="{84249CA8-DF7D-4614-883A-8551CAB117EE}" type="pres">
      <dgm:prSet presAssocID="{0AB2B796-AA49-4495-9E3C-83908D4C651B}" presName="text2" presStyleLbl="fgAcc2" presStyleIdx="2" presStyleCnt="8">
        <dgm:presLayoutVars>
          <dgm:chPref val="3"/>
        </dgm:presLayoutVars>
      </dgm:prSet>
      <dgm:spPr/>
      <dgm:t>
        <a:bodyPr/>
        <a:lstStyle/>
        <a:p>
          <a:endParaRPr lang="en-AU"/>
        </a:p>
      </dgm:t>
    </dgm:pt>
    <dgm:pt modelId="{371E9850-24CE-4C2F-813F-7396A46BFFF5}" type="pres">
      <dgm:prSet presAssocID="{0AB2B796-AA49-4495-9E3C-83908D4C651B}" presName="hierChild3" presStyleCnt="0"/>
      <dgm:spPr/>
    </dgm:pt>
    <dgm:pt modelId="{65FE5311-940B-4CFC-A1D0-1BC905688016}" type="pres">
      <dgm:prSet presAssocID="{485909BD-036D-4A37-B3DF-FFF1223D1399}" presName="hierRoot1" presStyleCnt="0"/>
      <dgm:spPr/>
    </dgm:pt>
    <dgm:pt modelId="{F080E074-5B4B-4195-9DBF-AE3BF2519478}" type="pres">
      <dgm:prSet presAssocID="{485909BD-036D-4A37-B3DF-FFF1223D1399}" presName="composite" presStyleCnt="0"/>
      <dgm:spPr/>
    </dgm:pt>
    <dgm:pt modelId="{77F83459-FAE1-4672-9D9E-AD2E5DAB461F}" type="pres">
      <dgm:prSet presAssocID="{485909BD-036D-4A37-B3DF-FFF1223D1399}" presName="background" presStyleLbl="node0" presStyleIdx="2" presStyleCnt="5"/>
      <dgm:spPr/>
    </dgm:pt>
    <dgm:pt modelId="{9D808E22-4E87-4086-9D4C-54801088A16C}" type="pres">
      <dgm:prSet presAssocID="{485909BD-036D-4A37-B3DF-FFF1223D1399}" presName="text" presStyleLbl="fgAcc0" presStyleIdx="2" presStyleCnt="5">
        <dgm:presLayoutVars>
          <dgm:chPref val="3"/>
        </dgm:presLayoutVars>
      </dgm:prSet>
      <dgm:spPr/>
      <dgm:t>
        <a:bodyPr/>
        <a:lstStyle/>
        <a:p>
          <a:endParaRPr lang="en-AU"/>
        </a:p>
      </dgm:t>
    </dgm:pt>
    <dgm:pt modelId="{AE66B1AB-EEA2-4DAA-9901-B29371871460}" type="pres">
      <dgm:prSet presAssocID="{485909BD-036D-4A37-B3DF-FFF1223D1399}" presName="hierChild2" presStyleCnt="0"/>
      <dgm:spPr/>
    </dgm:pt>
    <dgm:pt modelId="{5EA50935-7E8C-4BDD-A221-79E88A226A2B}" type="pres">
      <dgm:prSet presAssocID="{86422375-8F6B-4E36-9388-0B53DC902DE7}" presName="Name10" presStyleLbl="parChTrans1D2" presStyleIdx="3" presStyleCnt="8"/>
      <dgm:spPr/>
      <dgm:t>
        <a:bodyPr/>
        <a:lstStyle/>
        <a:p>
          <a:endParaRPr lang="en-AU"/>
        </a:p>
      </dgm:t>
    </dgm:pt>
    <dgm:pt modelId="{FB542624-F38B-43BA-97C2-CA30D869FF58}" type="pres">
      <dgm:prSet presAssocID="{BCD76FBE-1B06-40B9-BE11-8C6C1E7D6623}" presName="hierRoot2" presStyleCnt="0"/>
      <dgm:spPr/>
    </dgm:pt>
    <dgm:pt modelId="{A4FD4429-76CE-42C7-86E1-E33804AC4D10}" type="pres">
      <dgm:prSet presAssocID="{BCD76FBE-1B06-40B9-BE11-8C6C1E7D6623}" presName="composite2" presStyleCnt="0"/>
      <dgm:spPr/>
    </dgm:pt>
    <dgm:pt modelId="{FD297C08-23AC-40FB-A85D-46B6619CF7A3}" type="pres">
      <dgm:prSet presAssocID="{BCD76FBE-1B06-40B9-BE11-8C6C1E7D6623}" presName="background2" presStyleLbl="node2" presStyleIdx="3" presStyleCnt="8"/>
      <dgm:spPr/>
    </dgm:pt>
    <dgm:pt modelId="{628EE292-FDD2-486D-A565-6D7905992150}" type="pres">
      <dgm:prSet presAssocID="{BCD76FBE-1B06-40B9-BE11-8C6C1E7D6623}" presName="text2" presStyleLbl="fgAcc2" presStyleIdx="3" presStyleCnt="8">
        <dgm:presLayoutVars>
          <dgm:chPref val="3"/>
        </dgm:presLayoutVars>
      </dgm:prSet>
      <dgm:spPr/>
      <dgm:t>
        <a:bodyPr/>
        <a:lstStyle/>
        <a:p>
          <a:endParaRPr lang="en-AU"/>
        </a:p>
      </dgm:t>
    </dgm:pt>
    <dgm:pt modelId="{5D63A42B-A91A-4E9B-92CC-6A7CBD0810B0}" type="pres">
      <dgm:prSet presAssocID="{BCD76FBE-1B06-40B9-BE11-8C6C1E7D6623}" presName="hierChild3" presStyleCnt="0"/>
      <dgm:spPr/>
    </dgm:pt>
    <dgm:pt modelId="{130335AF-7027-4B23-9B75-0A0D22635FA2}" type="pres">
      <dgm:prSet presAssocID="{A24311BC-2F5A-45F6-90E1-EF94BDCD7F62}" presName="Name17" presStyleLbl="parChTrans1D3" presStyleIdx="1" presStyleCnt="6"/>
      <dgm:spPr/>
      <dgm:t>
        <a:bodyPr/>
        <a:lstStyle/>
        <a:p>
          <a:endParaRPr lang="en-AU"/>
        </a:p>
      </dgm:t>
    </dgm:pt>
    <dgm:pt modelId="{9525A4DA-03E7-417A-9768-0D5B5D61FF69}" type="pres">
      <dgm:prSet presAssocID="{3C5A46B7-F1FA-4B79-9193-BCCF44150D14}" presName="hierRoot3" presStyleCnt="0"/>
      <dgm:spPr/>
    </dgm:pt>
    <dgm:pt modelId="{6BC1C33D-5DB6-4F21-9C93-AF583AC613BC}" type="pres">
      <dgm:prSet presAssocID="{3C5A46B7-F1FA-4B79-9193-BCCF44150D14}" presName="composite3" presStyleCnt="0"/>
      <dgm:spPr/>
    </dgm:pt>
    <dgm:pt modelId="{D883392C-C3A5-44AB-A293-FC48B679E787}" type="pres">
      <dgm:prSet presAssocID="{3C5A46B7-F1FA-4B79-9193-BCCF44150D14}" presName="background3" presStyleLbl="node3" presStyleIdx="1" presStyleCnt="6"/>
      <dgm:spPr/>
    </dgm:pt>
    <dgm:pt modelId="{969EE286-2BCD-4AE8-9963-54EF676D8E3D}" type="pres">
      <dgm:prSet presAssocID="{3C5A46B7-F1FA-4B79-9193-BCCF44150D14}" presName="text3" presStyleLbl="fgAcc3" presStyleIdx="1" presStyleCnt="6">
        <dgm:presLayoutVars>
          <dgm:chPref val="3"/>
        </dgm:presLayoutVars>
      </dgm:prSet>
      <dgm:spPr/>
      <dgm:t>
        <a:bodyPr/>
        <a:lstStyle/>
        <a:p>
          <a:endParaRPr lang="en-AU"/>
        </a:p>
      </dgm:t>
    </dgm:pt>
    <dgm:pt modelId="{F546A058-5407-4F59-9664-62749A8E4D90}" type="pres">
      <dgm:prSet presAssocID="{3C5A46B7-F1FA-4B79-9193-BCCF44150D14}" presName="hierChild4" presStyleCnt="0"/>
      <dgm:spPr/>
    </dgm:pt>
    <dgm:pt modelId="{BE1457CD-0902-4689-BA14-E99AE910026A}" type="pres">
      <dgm:prSet presAssocID="{4E72CA69-FE88-4FCC-811D-C396F90AE292}" presName="Name23" presStyleLbl="parChTrans1D4" presStyleIdx="0" presStyleCnt="6"/>
      <dgm:spPr/>
      <dgm:t>
        <a:bodyPr/>
        <a:lstStyle/>
        <a:p>
          <a:endParaRPr lang="en-AU"/>
        </a:p>
      </dgm:t>
    </dgm:pt>
    <dgm:pt modelId="{91F8C52E-EBD0-4553-BBAD-12F6A135380C}" type="pres">
      <dgm:prSet presAssocID="{C6A6DD74-9E78-43E4-BD70-B71A19D37716}" presName="hierRoot4" presStyleCnt="0"/>
      <dgm:spPr/>
    </dgm:pt>
    <dgm:pt modelId="{B1EDDD2D-09E1-4BA7-A601-DD14C2CC7581}" type="pres">
      <dgm:prSet presAssocID="{C6A6DD74-9E78-43E4-BD70-B71A19D37716}" presName="composite4" presStyleCnt="0"/>
      <dgm:spPr/>
    </dgm:pt>
    <dgm:pt modelId="{578D35A1-745F-4798-9CD6-11B8E6393E0E}" type="pres">
      <dgm:prSet presAssocID="{C6A6DD74-9E78-43E4-BD70-B71A19D37716}" presName="background4" presStyleLbl="node4" presStyleIdx="0" presStyleCnt="6"/>
      <dgm:spPr/>
    </dgm:pt>
    <dgm:pt modelId="{E971D1EF-0AC4-4B3B-BDD9-2E38EA966BE2}" type="pres">
      <dgm:prSet presAssocID="{C6A6DD74-9E78-43E4-BD70-B71A19D37716}" presName="text4" presStyleLbl="fgAcc4" presStyleIdx="0" presStyleCnt="6">
        <dgm:presLayoutVars>
          <dgm:chPref val="3"/>
        </dgm:presLayoutVars>
      </dgm:prSet>
      <dgm:spPr/>
      <dgm:t>
        <a:bodyPr/>
        <a:lstStyle/>
        <a:p>
          <a:endParaRPr lang="en-AU"/>
        </a:p>
      </dgm:t>
    </dgm:pt>
    <dgm:pt modelId="{C03ED04C-7148-4D26-A34E-3B254A2EC56A}" type="pres">
      <dgm:prSet presAssocID="{C6A6DD74-9E78-43E4-BD70-B71A19D37716}" presName="hierChild5" presStyleCnt="0"/>
      <dgm:spPr/>
    </dgm:pt>
    <dgm:pt modelId="{D4898A5A-0598-4E41-B503-D87F077CD1A4}" type="pres">
      <dgm:prSet presAssocID="{D34F5D24-E7CA-44F1-A205-A4F19F3912ED}" presName="hierRoot1" presStyleCnt="0"/>
      <dgm:spPr/>
    </dgm:pt>
    <dgm:pt modelId="{C149DA8F-1A42-49F6-A591-AA2911C41D08}" type="pres">
      <dgm:prSet presAssocID="{D34F5D24-E7CA-44F1-A205-A4F19F3912ED}" presName="composite" presStyleCnt="0"/>
      <dgm:spPr/>
    </dgm:pt>
    <dgm:pt modelId="{89948608-80DE-4205-8524-8184DB1861ED}" type="pres">
      <dgm:prSet presAssocID="{D34F5D24-E7CA-44F1-A205-A4F19F3912ED}" presName="background" presStyleLbl="node0" presStyleIdx="3" presStyleCnt="5"/>
      <dgm:spPr/>
    </dgm:pt>
    <dgm:pt modelId="{94B53CB3-DF21-43C5-8554-DF61A4E6CFF2}" type="pres">
      <dgm:prSet presAssocID="{D34F5D24-E7CA-44F1-A205-A4F19F3912ED}" presName="text" presStyleLbl="fgAcc0" presStyleIdx="3" presStyleCnt="5">
        <dgm:presLayoutVars>
          <dgm:chPref val="3"/>
        </dgm:presLayoutVars>
      </dgm:prSet>
      <dgm:spPr/>
      <dgm:t>
        <a:bodyPr/>
        <a:lstStyle/>
        <a:p>
          <a:endParaRPr lang="en-AU"/>
        </a:p>
      </dgm:t>
    </dgm:pt>
    <dgm:pt modelId="{4502401A-A51A-41DE-92FC-A9ECA2EB114F}" type="pres">
      <dgm:prSet presAssocID="{D34F5D24-E7CA-44F1-A205-A4F19F3912ED}" presName="hierChild2" presStyleCnt="0"/>
      <dgm:spPr/>
    </dgm:pt>
    <dgm:pt modelId="{572D0AD6-226F-4D47-9B61-975A73EAB92F}" type="pres">
      <dgm:prSet presAssocID="{4C5BFF65-ED82-42CD-A06F-DFB6C1A6C092}" presName="Name10" presStyleLbl="parChTrans1D2" presStyleIdx="4" presStyleCnt="8"/>
      <dgm:spPr/>
      <dgm:t>
        <a:bodyPr/>
        <a:lstStyle/>
        <a:p>
          <a:endParaRPr lang="en-AU"/>
        </a:p>
      </dgm:t>
    </dgm:pt>
    <dgm:pt modelId="{C284B632-A50A-405D-8D12-235ED7F50A35}" type="pres">
      <dgm:prSet presAssocID="{5E06F45A-84E3-4934-801E-571C143EE81F}" presName="hierRoot2" presStyleCnt="0"/>
      <dgm:spPr/>
    </dgm:pt>
    <dgm:pt modelId="{95436C58-170D-4C71-9C50-8BBE4CE5FB2C}" type="pres">
      <dgm:prSet presAssocID="{5E06F45A-84E3-4934-801E-571C143EE81F}" presName="composite2" presStyleCnt="0"/>
      <dgm:spPr/>
    </dgm:pt>
    <dgm:pt modelId="{D65D571B-E7B3-4DE9-BB29-9B2A74EE4325}" type="pres">
      <dgm:prSet presAssocID="{5E06F45A-84E3-4934-801E-571C143EE81F}" presName="background2" presStyleLbl="node2" presStyleIdx="4" presStyleCnt="8"/>
      <dgm:spPr/>
    </dgm:pt>
    <dgm:pt modelId="{8F898370-E0CB-4491-88B1-AD057429576D}" type="pres">
      <dgm:prSet presAssocID="{5E06F45A-84E3-4934-801E-571C143EE81F}" presName="text2" presStyleLbl="fgAcc2" presStyleIdx="4" presStyleCnt="8">
        <dgm:presLayoutVars>
          <dgm:chPref val="3"/>
        </dgm:presLayoutVars>
      </dgm:prSet>
      <dgm:spPr/>
      <dgm:t>
        <a:bodyPr/>
        <a:lstStyle/>
        <a:p>
          <a:endParaRPr lang="en-AU"/>
        </a:p>
      </dgm:t>
    </dgm:pt>
    <dgm:pt modelId="{5897F12D-EDC5-4B74-940C-2FD25F0EDAAE}" type="pres">
      <dgm:prSet presAssocID="{5E06F45A-84E3-4934-801E-571C143EE81F}" presName="hierChild3" presStyleCnt="0"/>
      <dgm:spPr/>
    </dgm:pt>
    <dgm:pt modelId="{E8078E58-936F-4671-82D3-C35B253B9715}" type="pres">
      <dgm:prSet presAssocID="{1C9BD049-FAF7-4D09-BF56-E8E17BAD2C9E}" presName="Name17" presStyleLbl="parChTrans1D3" presStyleIdx="2" presStyleCnt="6"/>
      <dgm:spPr/>
      <dgm:t>
        <a:bodyPr/>
        <a:lstStyle/>
        <a:p>
          <a:endParaRPr lang="en-AU"/>
        </a:p>
      </dgm:t>
    </dgm:pt>
    <dgm:pt modelId="{CA3E9039-055B-4A34-A54F-C536479F3AF6}" type="pres">
      <dgm:prSet presAssocID="{DB689072-B9D2-4179-A295-D0E7E9CA73A8}" presName="hierRoot3" presStyleCnt="0"/>
      <dgm:spPr/>
    </dgm:pt>
    <dgm:pt modelId="{A950D9F0-2009-4264-A6F9-73FCCA5BACFE}" type="pres">
      <dgm:prSet presAssocID="{DB689072-B9D2-4179-A295-D0E7E9CA73A8}" presName="composite3" presStyleCnt="0"/>
      <dgm:spPr/>
    </dgm:pt>
    <dgm:pt modelId="{02BAC8BD-807F-42D7-B261-A9AEA9B250E8}" type="pres">
      <dgm:prSet presAssocID="{DB689072-B9D2-4179-A295-D0E7E9CA73A8}" presName="background3" presStyleLbl="node3" presStyleIdx="2" presStyleCnt="6"/>
      <dgm:spPr/>
    </dgm:pt>
    <dgm:pt modelId="{D61861AC-74EA-4320-907A-A8889561011B}" type="pres">
      <dgm:prSet presAssocID="{DB689072-B9D2-4179-A295-D0E7E9CA73A8}" presName="text3" presStyleLbl="fgAcc3" presStyleIdx="2" presStyleCnt="6">
        <dgm:presLayoutVars>
          <dgm:chPref val="3"/>
        </dgm:presLayoutVars>
      </dgm:prSet>
      <dgm:spPr/>
      <dgm:t>
        <a:bodyPr/>
        <a:lstStyle/>
        <a:p>
          <a:endParaRPr lang="en-AU"/>
        </a:p>
      </dgm:t>
    </dgm:pt>
    <dgm:pt modelId="{5AC23EA8-CA13-4F50-A87A-C17F84F986CB}" type="pres">
      <dgm:prSet presAssocID="{DB689072-B9D2-4179-A295-D0E7E9CA73A8}" presName="hierChild4" presStyleCnt="0"/>
      <dgm:spPr/>
    </dgm:pt>
    <dgm:pt modelId="{4DE9FC6A-2C8C-40A8-BD33-53C8AA682157}" type="pres">
      <dgm:prSet presAssocID="{DA56B332-6014-456E-ADC0-BC11A947EA0E}" presName="Name10" presStyleLbl="parChTrans1D2" presStyleIdx="5" presStyleCnt="8"/>
      <dgm:spPr/>
      <dgm:t>
        <a:bodyPr/>
        <a:lstStyle/>
        <a:p>
          <a:endParaRPr lang="en-AU"/>
        </a:p>
      </dgm:t>
    </dgm:pt>
    <dgm:pt modelId="{27B203A6-162B-4FE2-8E0E-753F14EB57F3}" type="pres">
      <dgm:prSet presAssocID="{38220545-40AB-401D-8D45-DEABCD9BD550}" presName="hierRoot2" presStyleCnt="0"/>
      <dgm:spPr/>
    </dgm:pt>
    <dgm:pt modelId="{417469F9-F181-4D65-B1ED-1A06E88783AC}" type="pres">
      <dgm:prSet presAssocID="{38220545-40AB-401D-8D45-DEABCD9BD550}" presName="composite2" presStyleCnt="0"/>
      <dgm:spPr/>
    </dgm:pt>
    <dgm:pt modelId="{0AD3E258-C386-468C-9705-224C5AE03CC5}" type="pres">
      <dgm:prSet presAssocID="{38220545-40AB-401D-8D45-DEABCD9BD550}" presName="background2" presStyleLbl="node2" presStyleIdx="5" presStyleCnt="8"/>
      <dgm:spPr/>
    </dgm:pt>
    <dgm:pt modelId="{7B28ADD8-9015-4189-A3DD-048630456C66}" type="pres">
      <dgm:prSet presAssocID="{38220545-40AB-401D-8D45-DEABCD9BD550}" presName="text2" presStyleLbl="fgAcc2" presStyleIdx="5" presStyleCnt="8">
        <dgm:presLayoutVars>
          <dgm:chPref val="3"/>
        </dgm:presLayoutVars>
      </dgm:prSet>
      <dgm:spPr/>
      <dgm:t>
        <a:bodyPr/>
        <a:lstStyle/>
        <a:p>
          <a:endParaRPr lang="en-AU"/>
        </a:p>
      </dgm:t>
    </dgm:pt>
    <dgm:pt modelId="{681B1BA7-9781-4E41-B9C2-C26D51DE8EF3}" type="pres">
      <dgm:prSet presAssocID="{38220545-40AB-401D-8D45-DEABCD9BD550}" presName="hierChild3" presStyleCnt="0"/>
      <dgm:spPr/>
    </dgm:pt>
    <dgm:pt modelId="{2E671F81-8461-4FA9-8919-A143F1811BC5}" type="pres">
      <dgm:prSet presAssocID="{901856B1-7A96-4C84-8FF6-68294668DD57}" presName="Name17" presStyleLbl="parChTrans1D3" presStyleIdx="3" presStyleCnt="6"/>
      <dgm:spPr/>
      <dgm:t>
        <a:bodyPr/>
        <a:lstStyle/>
        <a:p>
          <a:endParaRPr lang="en-AU"/>
        </a:p>
      </dgm:t>
    </dgm:pt>
    <dgm:pt modelId="{B89662A7-90FD-455E-84A8-735A6607E538}" type="pres">
      <dgm:prSet presAssocID="{A722E27F-7193-4E53-B33C-E69EB54E4110}" presName="hierRoot3" presStyleCnt="0"/>
      <dgm:spPr/>
    </dgm:pt>
    <dgm:pt modelId="{4DF3A9BB-AAB8-41B4-8AFB-0E6FED204B29}" type="pres">
      <dgm:prSet presAssocID="{A722E27F-7193-4E53-B33C-E69EB54E4110}" presName="composite3" presStyleCnt="0"/>
      <dgm:spPr/>
    </dgm:pt>
    <dgm:pt modelId="{7FF98D8C-7449-4C74-85A4-BD5ECE68934B}" type="pres">
      <dgm:prSet presAssocID="{A722E27F-7193-4E53-B33C-E69EB54E4110}" presName="background3" presStyleLbl="node3" presStyleIdx="3" presStyleCnt="6"/>
      <dgm:spPr/>
    </dgm:pt>
    <dgm:pt modelId="{D4BF98AE-4CC2-424B-9AFE-7D3E3D72EB63}" type="pres">
      <dgm:prSet presAssocID="{A722E27F-7193-4E53-B33C-E69EB54E4110}" presName="text3" presStyleLbl="fgAcc3" presStyleIdx="3" presStyleCnt="6">
        <dgm:presLayoutVars>
          <dgm:chPref val="3"/>
        </dgm:presLayoutVars>
      </dgm:prSet>
      <dgm:spPr/>
      <dgm:t>
        <a:bodyPr/>
        <a:lstStyle/>
        <a:p>
          <a:endParaRPr lang="en-AU"/>
        </a:p>
      </dgm:t>
    </dgm:pt>
    <dgm:pt modelId="{9228227F-41BD-48F0-A171-54AC53A1DF98}" type="pres">
      <dgm:prSet presAssocID="{A722E27F-7193-4E53-B33C-E69EB54E4110}" presName="hierChild4" presStyleCnt="0"/>
      <dgm:spPr/>
    </dgm:pt>
    <dgm:pt modelId="{F261C704-A446-4078-B3C9-B49A07C13853}" type="pres">
      <dgm:prSet presAssocID="{3D44E6FE-32F0-4500-9ACE-64D0C221FE56}" presName="hierRoot1" presStyleCnt="0"/>
      <dgm:spPr/>
    </dgm:pt>
    <dgm:pt modelId="{06AF399B-DADB-43B2-815A-EB9498835C54}" type="pres">
      <dgm:prSet presAssocID="{3D44E6FE-32F0-4500-9ACE-64D0C221FE56}" presName="composite" presStyleCnt="0"/>
      <dgm:spPr/>
    </dgm:pt>
    <dgm:pt modelId="{8B75CCF2-EE76-49A4-BFC6-1ACD5833B1B2}" type="pres">
      <dgm:prSet presAssocID="{3D44E6FE-32F0-4500-9ACE-64D0C221FE56}" presName="background" presStyleLbl="node0" presStyleIdx="4" presStyleCnt="5"/>
      <dgm:spPr/>
    </dgm:pt>
    <dgm:pt modelId="{82F07CD5-911E-4C71-B190-2D6A91B5E707}" type="pres">
      <dgm:prSet presAssocID="{3D44E6FE-32F0-4500-9ACE-64D0C221FE56}" presName="text" presStyleLbl="fgAcc0" presStyleIdx="4" presStyleCnt="5">
        <dgm:presLayoutVars>
          <dgm:chPref val="3"/>
        </dgm:presLayoutVars>
      </dgm:prSet>
      <dgm:spPr/>
      <dgm:t>
        <a:bodyPr/>
        <a:lstStyle/>
        <a:p>
          <a:endParaRPr lang="en-AU"/>
        </a:p>
      </dgm:t>
    </dgm:pt>
    <dgm:pt modelId="{6619B404-F01E-4C2E-92BD-719038A1E126}" type="pres">
      <dgm:prSet presAssocID="{3D44E6FE-32F0-4500-9ACE-64D0C221FE56}" presName="hierChild2" presStyleCnt="0"/>
      <dgm:spPr/>
    </dgm:pt>
    <dgm:pt modelId="{4F9D7EF8-47DF-4EA3-A415-232BAA2C6B82}" type="pres">
      <dgm:prSet presAssocID="{3326CAA5-2251-431A-8769-E8F752CA31AF}" presName="Name10" presStyleLbl="parChTrans1D2" presStyleIdx="6" presStyleCnt="8"/>
      <dgm:spPr/>
      <dgm:t>
        <a:bodyPr/>
        <a:lstStyle/>
        <a:p>
          <a:endParaRPr lang="en-AU"/>
        </a:p>
      </dgm:t>
    </dgm:pt>
    <dgm:pt modelId="{5D546962-E29E-4999-90E5-1C9ED945DC16}" type="pres">
      <dgm:prSet presAssocID="{F7FBE909-67A7-42CB-B7E9-340D72FD929F}" presName="hierRoot2" presStyleCnt="0"/>
      <dgm:spPr/>
    </dgm:pt>
    <dgm:pt modelId="{0450EA49-0786-4E5E-BD0B-9A5BE05B9E2D}" type="pres">
      <dgm:prSet presAssocID="{F7FBE909-67A7-42CB-B7E9-340D72FD929F}" presName="composite2" presStyleCnt="0"/>
      <dgm:spPr/>
    </dgm:pt>
    <dgm:pt modelId="{1535DB97-C3D2-41D0-B7DD-CFBF37416EA2}" type="pres">
      <dgm:prSet presAssocID="{F7FBE909-67A7-42CB-B7E9-340D72FD929F}" presName="background2" presStyleLbl="node2" presStyleIdx="6" presStyleCnt="8"/>
      <dgm:spPr/>
    </dgm:pt>
    <dgm:pt modelId="{C74269C2-D065-4067-BFDB-D1122B29B7DA}" type="pres">
      <dgm:prSet presAssocID="{F7FBE909-67A7-42CB-B7E9-340D72FD929F}" presName="text2" presStyleLbl="fgAcc2" presStyleIdx="6" presStyleCnt="8">
        <dgm:presLayoutVars>
          <dgm:chPref val="3"/>
        </dgm:presLayoutVars>
      </dgm:prSet>
      <dgm:spPr/>
      <dgm:t>
        <a:bodyPr/>
        <a:lstStyle/>
        <a:p>
          <a:endParaRPr lang="en-AU"/>
        </a:p>
      </dgm:t>
    </dgm:pt>
    <dgm:pt modelId="{0191AF78-6FEE-458C-A82A-F19B2712DB46}" type="pres">
      <dgm:prSet presAssocID="{F7FBE909-67A7-42CB-B7E9-340D72FD929F}" presName="hierChild3" presStyleCnt="0"/>
      <dgm:spPr/>
    </dgm:pt>
    <dgm:pt modelId="{F978FF2E-03F1-45DC-A82A-10CBB5AB55C2}" type="pres">
      <dgm:prSet presAssocID="{ED6C6695-B77B-4DF4-93B6-C3FA0EDF4649}" presName="Name17" presStyleLbl="parChTrans1D3" presStyleIdx="4" presStyleCnt="6"/>
      <dgm:spPr/>
      <dgm:t>
        <a:bodyPr/>
        <a:lstStyle/>
        <a:p>
          <a:endParaRPr lang="en-AU"/>
        </a:p>
      </dgm:t>
    </dgm:pt>
    <dgm:pt modelId="{E3030156-90DD-4703-8DC4-A9A49A1499A3}" type="pres">
      <dgm:prSet presAssocID="{CD7EE529-7544-4F35-82A9-19E6A0E44456}" presName="hierRoot3" presStyleCnt="0"/>
      <dgm:spPr/>
    </dgm:pt>
    <dgm:pt modelId="{25DEDABD-1F32-45CA-BAFC-B8C4AF08FC5B}" type="pres">
      <dgm:prSet presAssocID="{CD7EE529-7544-4F35-82A9-19E6A0E44456}" presName="composite3" presStyleCnt="0"/>
      <dgm:spPr/>
    </dgm:pt>
    <dgm:pt modelId="{217450DE-91E0-4061-988F-9A772D403AF6}" type="pres">
      <dgm:prSet presAssocID="{CD7EE529-7544-4F35-82A9-19E6A0E44456}" presName="background3" presStyleLbl="node3" presStyleIdx="4" presStyleCnt="6"/>
      <dgm:spPr/>
    </dgm:pt>
    <dgm:pt modelId="{7ED2397B-EA13-4481-B8DC-832E5B8CC64B}" type="pres">
      <dgm:prSet presAssocID="{CD7EE529-7544-4F35-82A9-19E6A0E44456}" presName="text3" presStyleLbl="fgAcc3" presStyleIdx="4" presStyleCnt="6">
        <dgm:presLayoutVars>
          <dgm:chPref val="3"/>
        </dgm:presLayoutVars>
      </dgm:prSet>
      <dgm:spPr/>
      <dgm:t>
        <a:bodyPr/>
        <a:lstStyle/>
        <a:p>
          <a:endParaRPr lang="en-AU"/>
        </a:p>
      </dgm:t>
    </dgm:pt>
    <dgm:pt modelId="{534057D9-E96D-4207-BBA7-3D4FCF4F2D2B}" type="pres">
      <dgm:prSet presAssocID="{CD7EE529-7544-4F35-82A9-19E6A0E44456}" presName="hierChild4" presStyleCnt="0"/>
      <dgm:spPr/>
    </dgm:pt>
    <dgm:pt modelId="{9967D9C9-D05D-4B4B-B763-1807E0DFB676}" type="pres">
      <dgm:prSet presAssocID="{A56AAAD9-7C4F-4DD1-BF0F-8F8B4E459D3D}" presName="Name23" presStyleLbl="parChTrans1D4" presStyleIdx="1" presStyleCnt="6"/>
      <dgm:spPr/>
      <dgm:t>
        <a:bodyPr/>
        <a:lstStyle/>
        <a:p>
          <a:endParaRPr lang="en-AU"/>
        </a:p>
      </dgm:t>
    </dgm:pt>
    <dgm:pt modelId="{EEB09A41-1BC2-4316-8644-F6285BBF7C09}" type="pres">
      <dgm:prSet presAssocID="{117F3F28-EF35-4EC1-8CAA-5956A1ADBF25}" presName="hierRoot4" presStyleCnt="0"/>
      <dgm:spPr/>
    </dgm:pt>
    <dgm:pt modelId="{411A772C-DD34-4407-A588-0B46EFD6B5D9}" type="pres">
      <dgm:prSet presAssocID="{117F3F28-EF35-4EC1-8CAA-5956A1ADBF25}" presName="composite4" presStyleCnt="0"/>
      <dgm:spPr/>
    </dgm:pt>
    <dgm:pt modelId="{4E9913EB-3EEF-49F5-98AD-7B4E902509A0}" type="pres">
      <dgm:prSet presAssocID="{117F3F28-EF35-4EC1-8CAA-5956A1ADBF25}" presName="background4" presStyleLbl="node4" presStyleIdx="1" presStyleCnt="6"/>
      <dgm:spPr/>
    </dgm:pt>
    <dgm:pt modelId="{A58F813E-F84C-415D-902D-99462BBF9EA3}" type="pres">
      <dgm:prSet presAssocID="{117F3F28-EF35-4EC1-8CAA-5956A1ADBF25}" presName="text4" presStyleLbl="fgAcc4" presStyleIdx="1" presStyleCnt="6">
        <dgm:presLayoutVars>
          <dgm:chPref val="3"/>
        </dgm:presLayoutVars>
      </dgm:prSet>
      <dgm:spPr/>
      <dgm:t>
        <a:bodyPr/>
        <a:lstStyle/>
        <a:p>
          <a:endParaRPr lang="en-AU"/>
        </a:p>
      </dgm:t>
    </dgm:pt>
    <dgm:pt modelId="{B25B37DD-E6AE-4404-8AC5-9BB707B8F4A9}" type="pres">
      <dgm:prSet presAssocID="{117F3F28-EF35-4EC1-8CAA-5956A1ADBF25}" presName="hierChild5" presStyleCnt="0"/>
      <dgm:spPr/>
    </dgm:pt>
    <dgm:pt modelId="{11E46729-218F-4463-8C33-CBDE12BF0CEE}" type="pres">
      <dgm:prSet presAssocID="{D0F3DEAE-947E-4948-86A3-BEF0D7550FA9}" presName="Name10" presStyleLbl="parChTrans1D2" presStyleIdx="7" presStyleCnt="8"/>
      <dgm:spPr/>
      <dgm:t>
        <a:bodyPr/>
        <a:lstStyle/>
        <a:p>
          <a:endParaRPr lang="en-AU"/>
        </a:p>
      </dgm:t>
    </dgm:pt>
    <dgm:pt modelId="{04C4C3A5-3CAF-4434-A328-C5B146EABB17}" type="pres">
      <dgm:prSet presAssocID="{C7E0F45F-4373-40C4-9489-1286624B3A7A}" presName="hierRoot2" presStyleCnt="0"/>
      <dgm:spPr/>
    </dgm:pt>
    <dgm:pt modelId="{4C17F173-213B-4FA4-943D-D71198FF856E}" type="pres">
      <dgm:prSet presAssocID="{C7E0F45F-4373-40C4-9489-1286624B3A7A}" presName="composite2" presStyleCnt="0"/>
      <dgm:spPr/>
    </dgm:pt>
    <dgm:pt modelId="{63CA85FC-3E31-45EC-BEE7-86A5FF161C06}" type="pres">
      <dgm:prSet presAssocID="{C7E0F45F-4373-40C4-9489-1286624B3A7A}" presName="background2" presStyleLbl="node2" presStyleIdx="7" presStyleCnt="8"/>
      <dgm:spPr/>
    </dgm:pt>
    <dgm:pt modelId="{16D1C6DD-F4F9-4061-BC9B-62C76AB78CC7}" type="pres">
      <dgm:prSet presAssocID="{C7E0F45F-4373-40C4-9489-1286624B3A7A}" presName="text2" presStyleLbl="fgAcc2" presStyleIdx="7" presStyleCnt="8">
        <dgm:presLayoutVars>
          <dgm:chPref val="3"/>
        </dgm:presLayoutVars>
      </dgm:prSet>
      <dgm:spPr/>
      <dgm:t>
        <a:bodyPr/>
        <a:lstStyle/>
        <a:p>
          <a:endParaRPr lang="en-AU"/>
        </a:p>
      </dgm:t>
    </dgm:pt>
    <dgm:pt modelId="{830CD1D2-56F7-4E58-BE25-0E08DFAF37DC}" type="pres">
      <dgm:prSet presAssocID="{C7E0F45F-4373-40C4-9489-1286624B3A7A}" presName="hierChild3" presStyleCnt="0"/>
      <dgm:spPr/>
    </dgm:pt>
    <dgm:pt modelId="{D2AE7F7F-DC9B-498A-B771-64565ACBC74B}" type="pres">
      <dgm:prSet presAssocID="{D65DC903-DE6F-48CF-B32E-FF37BE2542E3}" presName="Name17" presStyleLbl="parChTrans1D3" presStyleIdx="5" presStyleCnt="6"/>
      <dgm:spPr/>
      <dgm:t>
        <a:bodyPr/>
        <a:lstStyle/>
        <a:p>
          <a:endParaRPr lang="en-AU"/>
        </a:p>
      </dgm:t>
    </dgm:pt>
    <dgm:pt modelId="{D986EC9E-3598-4D12-8AB4-F323BF6CB40D}" type="pres">
      <dgm:prSet presAssocID="{18219707-BE31-4AF0-BE10-8A234E010138}" presName="hierRoot3" presStyleCnt="0"/>
      <dgm:spPr/>
    </dgm:pt>
    <dgm:pt modelId="{A1022E42-19DF-4D84-8CCB-0635FD2BC77A}" type="pres">
      <dgm:prSet presAssocID="{18219707-BE31-4AF0-BE10-8A234E010138}" presName="composite3" presStyleCnt="0"/>
      <dgm:spPr/>
    </dgm:pt>
    <dgm:pt modelId="{73B308D7-7BC4-40FE-A381-9EA7CC467501}" type="pres">
      <dgm:prSet presAssocID="{18219707-BE31-4AF0-BE10-8A234E010138}" presName="background3" presStyleLbl="node3" presStyleIdx="5" presStyleCnt="6"/>
      <dgm:spPr/>
    </dgm:pt>
    <dgm:pt modelId="{F8388CB0-59F5-4B7B-B7CD-E26B8B3D3687}" type="pres">
      <dgm:prSet presAssocID="{18219707-BE31-4AF0-BE10-8A234E010138}" presName="text3" presStyleLbl="fgAcc3" presStyleIdx="5" presStyleCnt="6">
        <dgm:presLayoutVars>
          <dgm:chPref val="3"/>
        </dgm:presLayoutVars>
      </dgm:prSet>
      <dgm:spPr/>
      <dgm:t>
        <a:bodyPr/>
        <a:lstStyle/>
        <a:p>
          <a:endParaRPr lang="en-AU"/>
        </a:p>
      </dgm:t>
    </dgm:pt>
    <dgm:pt modelId="{F430FF5F-B4F0-4CD4-B096-3260FC83801B}" type="pres">
      <dgm:prSet presAssocID="{18219707-BE31-4AF0-BE10-8A234E010138}" presName="hierChild4" presStyleCnt="0"/>
      <dgm:spPr/>
    </dgm:pt>
    <dgm:pt modelId="{0B284681-5BB4-47C7-B65A-4C84A4C215BB}" type="pres">
      <dgm:prSet presAssocID="{456F9A13-73A7-4B39-8FAF-31CC1B5A73B4}" presName="Name23" presStyleLbl="parChTrans1D4" presStyleIdx="2" presStyleCnt="6"/>
      <dgm:spPr/>
      <dgm:t>
        <a:bodyPr/>
        <a:lstStyle/>
        <a:p>
          <a:endParaRPr lang="en-AU"/>
        </a:p>
      </dgm:t>
    </dgm:pt>
    <dgm:pt modelId="{14E86DDB-11D1-4909-A455-52A0F89745D6}" type="pres">
      <dgm:prSet presAssocID="{CE8483EB-85BD-4C0C-9563-451AEB139823}" presName="hierRoot4" presStyleCnt="0"/>
      <dgm:spPr/>
    </dgm:pt>
    <dgm:pt modelId="{23DBC6EB-033A-42B0-AFD8-282DF7408D7F}" type="pres">
      <dgm:prSet presAssocID="{CE8483EB-85BD-4C0C-9563-451AEB139823}" presName="composite4" presStyleCnt="0"/>
      <dgm:spPr/>
    </dgm:pt>
    <dgm:pt modelId="{8FE7D47B-B29C-4CBF-8C6D-FD9BE50BBB4E}" type="pres">
      <dgm:prSet presAssocID="{CE8483EB-85BD-4C0C-9563-451AEB139823}" presName="background4" presStyleLbl="node4" presStyleIdx="2" presStyleCnt="6"/>
      <dgm:spPr/>
    </dgm:pt>
    <dgm:pt modelId="{80743E4F-CBB6-4A34-B849-F3509AF5D060}" type="pres">
      <dgm:prSet presAssocID="{CE8483EB-85BD-4C0C-9563-451AEB139823}" presName="text4" presStyleLbl="fgAcc4" presStyleIdx="2" presStyleCnt="6">
        <dgm:presLayoutVars>
          <dgm:chPref val="3"/>
        </dgm:presLayoutVars>
      </dgm:prSet>
      <dgm:spPr/>
      <dgm:t>
        <a:bodyPr/>
        <a:lstStyle/>
        <a:p>
          <a:endParaRPr lang="en-AU"/>
        </a:p>
      </dgm:t>
    </dgm:pt>
    <dgm:pt modelId="{3CC24F27-F2D7-490B-AD01-652EC17B6DD4}" type="pres">
      <dgm:prSet presAssocID="{CE8483EB-85BD-4C0C-9563-451AEB139823}" presName="hierChild5" presStyleCnt="0"/>
      <dgm:spPr/>
    </dgm:pt>
    <dgm:pt modelId="{2B74B1E3-E1B3-406B-96C6-F1601FD267D0}" type="pres">
      <dgm:prSet presAssocID="{C22FD9AA-970B-42BC-B207-9BBB8D82A828}" presName="Name23" presStyleLbl="parChTrans1D4" presStyleIdx="3" presStyleCnt="6"/>
      <dgm:spPr/>
      <dgm:t>
        <a:bodyPr/>
        <a:lstStyle/>
        <a:p>
          <a:endParaRPr lang="en-AU"/>
        </a:p>
      </dgm:t>
    </dgm:pt>
    <dgm:pt modelId="{94604556-9658-4CA5-A8B8-0AC746CB50C3}" type="pres">
      <dgm:prSet presAssocID="{8DCF4400-6E2B-4182-803A-7558C6C0733F}" presName="hierRoot4" presStyleCnt="0"/>
      <dgm:spPr/>
    </dgm:pt>
    <dgm:pt modelId="{4CA96EF1-23F1-42F5-BAE1-C050BA680C8F}" type="pres">
      <dgm:prSet presAssocID="{8DCF4400-6E2B-4182-803A-7558C6C0733F}" presName="composite4" presStyleCnt="0"/>
      <dgm:spPr/>
    </dgm:pt>
    <dgm:pt modelId="{3A58A892-3C9F-4054-B2A3-F86304AFFA58}" type="pres">
      <dgm:prSet presAssocID="{8DCF4400-6E2B-4182-803A-7558C6C0733F}" presName="background4" presStyleLbl="node4" presStyleIdx="3" presStyleCnt="6"/>
      <dgm:spPr/>
    </dgm:pt>
    <dgm:pt modelId="{A98BED9D-3E96-4556-9C4D-6D617300415C}" type="pres">
      <dgm:prSet presAssocID="{8DCF4400-6E2B-4182-803A-7558C6C0733F}" presName="text4" presStyleLbl="fgAcc4" presStyleIdx="3" presStyleCnt="6">
        <dgm:presLayoutVars>
          <dgm:chPref val="3"/>
        </dgm:presLayoutVars>
      </dgm:prSet>
      <dgm:spPr/>
      <dgm:t>
        <a:bodyPr/>
        <a:lstStyle/>
        <a:p>
          <a:endParaRPr lang="en-AU"/>
        </a:p>
      </dgm:t>
    </dgm:pt>
    <dgm:pt modelId="{564C0D79-16B8-4C3E-990E-5FFC28A75421}" type="pres">
      <dgm:prSet presAssocID="{8DCF4400-6E2B-4182-803A-7558C6C0733F}" presName="hierChild5" presStyleCnt="0"/>
      <dgm:spPr/>
    </dgm:pt>
    <dgm:pt modelId="{BD2D3710-5CC4-4E78-9662-E889A3FAB1FD}" type="pres">
      <dgm:prSet presAssocID="{641C6561-D319-469C-9011-94F63424F4F0}" presName="Name23" presStyleLbl="parChTrans1D4" presStyleIdx="4" presStyleCnt="6"/>
      <dgm:spPr/>
      <dgm:t>
        <a:bodyPr/>
        <a:lstStyle/>
        <a:p>
          <a:endParaRPr lang="en-AU"/>
        </a:p>
      </dgm:t>
    </dgm:pt>
    <dgm:pt modelId="{FBCBE75C-F21D-4B41-96C1-99B68B514F72}" type="pres">
      <dgm:prSet presAssocID="{C22406BE-43AF-4645-925B-DF4A70C70FBF}" presName="hierRoot4" presStyleCnt="0"/>
      <dgm:spPr/>
    </dgm:pt>
    <dgm:pt modelId="{EC851C6C-E498-4643-8BCC-A7130DA891FE}" type="pres">
      <dgm:prSet presAssocID="{C22406BE-43AF-4645-925B-DF4A70C70FBF}" presName="composite4" presStyleCnt="0"/>
      <dgm:spPr/>
    </dgm:pt>
    <dgm:pt modelId="{00FE4E9D-CC2F-4884-8C3F-571A20F00207}" type="pres">
      <dgm:prSet presAssocID="{C22406BE-43AF-4645-925B-DF4A70C70FBF}" presName="background4" presStyleLbl="node4" presStyleIdx="4" presStyleCnt="6"/>
      <dgm:spPr/>
    </dgm:pt>
    <dgm:pt modelId="{F19C253F-C505-422B-BDE0-F42A0F5BB94D}" type="pres">
      <dgm:prSet presAssocID="{C22406BE-43AF-4645-925B-DF4A70C70FBF}" presName="text4" presStyleLbl="fgAcc4" presStyleIdx="4" presStyleCnt="6">
        <dgm:presLayoutVars>
          <dgm:chPref val="3"/>
        </dgm:presLayoutVars>
      </dgm:prSet>
      <dgm:spPr/>
      <dgm:t>
        <a:bodyPr/>
        <a:lstStyle/>
        <a:p>
          <a:endParaRPr lang="en-AU"/>
        </a:p>
      </dgm:t>
    </dgm:pt>
    <dgm:pt modelId="{EB0333CF-D79F-4876-9693-9BFDFE4CFA1F}" type="pres">
      <dgm:prSet presAssocID="{C22406BE-43AF-4645-925B-DF4A70C70FBF}" presName="hierChild5" presStyleCnt="0"/>
      <dgm:spPr/>
    </dgm:pt>
    <dgm:pt modelId="{C3D5E8DF-22E0-4DBC-8551-F2CE2DD7C4EB}" type="pres">
      <dgm:prSet presAssocID="{286479D1-CB61-4D0C-A8A9-48AB212CE685}" presName="Name23" presStyleLbl="parChTrans1D4" presStyleIdx="5" presStyleCnt="6"/>
      <dgm:spPr/>
      <dgm:t>
        <a:bodyPr/>
        <a:lstStyle/>
        <a:p>
          <a:endParaRPr lang="en-AU"/>
        </a:p>
      </dgm:t>
    </dgm:pt>
    <dgm:pt modelId="{3F8ECA08-B1C6-4B10-A62E-FCD8528771AC}" type="pres">
      <dgm:prSet presAssocID="{B2F39D03-946A-4E86-94C8-0C87FB671AEC}" presName="hierRoot4" presStyleCnt="0"/>
      <dgm:spPr/>
    </dgm:pt>
    <dgm:pt modelId="{781C33C7-B774-498E-B584-937716993CA0}" type="pres">
      <dgm:prSet presAssocID="{B2F39D03-946A-4E86-94C8-0C87FB671AEC}" presName="composite4" presStyleCnt="0"/>
      <dgm:spPr/>
    </dgm:pt>
    <dgm:pt modelId="{A731ACCA-E309-42BB-A202-94277C442C39}" type="pres">
      <dgm:prSet presAssocID="{B2F39D03-946A-4E86-94C8-0C87FB671AEC}" presName="background4" presStyleLbl="node4" presStyleIdx="5" presStyleCnt="6"/>
      <dgm:spPr/>
    </dgm:pt>
    <dgm:pt modelId="{3E5D68FC-B31B-45AE-A3A2-A2114C95E91B}" type="pres">
      <dgm:prSet presAssocID="{B2F39D03-946A-4E86-94C8-0C87FB671AEC}" presName="text4" presStyleLbl="fgAcc4" presStyleIdx="5" presStyleCnt="6">
        <dgm:presLayoutVars>
          <dgm:chPref val="3"/>
        </dgm:presLayoutVars>
      </dgm:prSet>
      <dgm:spPr/>
      <dgm:t>
        <a:bodyPr/>
        <a:lstStyle/>
        <a:p>
          <a:endParaRPr lang="en-AU"/>
        </a:p>
      </dgm:t>
    </dgm:pt>
    <dgm:pt modelId="{75E30615-1D93-467A-BA19-0365E1B84DD2}" type="pres">
      <dgm:prSet presAssocID="{B2F39D03-946A-4E86-94C8-0C87FB671AEC}" presName="hierChild5" presStyleCnt="0"/>
      <dgm:spPr/>
    </dgm:pt>
  </dgm:ptLst>
  <dgm:cxnLst>
    <dgm:cxn modelId="{6FF5053A-499D-49A8-91CD-500708B45F14}" srcId="{3C5A46B7-F1FA-4B79-9193-BCCF44150D14}" destId="{C6A6DD74-9E78-43E4-BD70-B71A19D37716}" srcOrd="0" destOrd="0" parTransId="{4E72CA69-FE88-4FCC-811D-C396F90AE292}" sibTransId="{C29D40F1-82DF-4A45-887B-E05FB85F7BC2}"/>
    <dgm:cxn modelId="{261C5D73-EDBD-454A-A6F2-7DCF28F5D205}" type="presOf" srcId="{38220545-40AB-401D-8D45-DEABCD9BD550}" destId="{7B28ADD8-9015-4189-A3DD-048630456C66}" srcOrd="0" destOrd="0" presId="urn:microsoft.com/office/officeart/2005/8/layout/hierarchy1"/>
    <dgm:cxn modelId="{D9930639-3E6D-498C-904E-30BDEA9FBE73}" type="presOf" srcId="{A722E27F-7193-4E53-B33C-E69EB54E4110}" destId="{D4BF98AE-4CC2-424B-9AFE-7D3E3D72EB63}" srcOrd="0" destOrd="0" presId="urn:microsoft.com/office/officeart/2005/8/layout/hierarchy1"/>
    <dgm:cxn modelId="{AEE77510-DC89-4CF6-8085-E8B218D64D06}" srcId="{F7FBE909-67A7-42CB-B7E9-340D72FD929F}" destId="{CD7EE529-7544-4F35-82A9-19E6A0E44456}" srcOrd="0" destOrd="0" parTransId="{ED6C6695-B77B-4DF4-93B6-C3FA0EDF4649}" sibTransId="{8520A291-59D1-40D8-B934-549D73AE9597}"/>
    <dgm:cxn modelId="{1216CCD4-1977-4560-897B-548E6698ED7D}" type="presOf" srcId="{C6A6DD74-9E78-43E4-BD70-B71A19D37716}" destId="{E971D1EF-0AC4-4B3B-BDD9-2E38EA966BE2}" srcOrd="0" destOrd="0" presId="urn:microsoft.com/office/officeart/2005/8/layout/hierarchy1"/>
    <dgm:cxn modelId="{C9FDAB5D-4392-46F0-983E-5AE325E003BD}" type="presOf" srcId="{C7E0F45F-4373-40C4-9489-1286624B3A7A}" destId="{16D1C6DD-F4F9-4061-BC9B-62C76AB78CC7}" srcOrd="0" destOrd="0" presId="urn:microsoft.com/office/officeart/2005/8/layout/hierarchy1"/>
    <dgm:cxn modelId="{91923B26-834D-4564-91A5-B7B2FC19B2C1}" type="presOf" srcId="{DAD9F20E-4404-40C1-9AF8-533AF73A0B2B}" destId="{038CC6DB-B431-4F67-BF13-85201A1BF113}" srcOrd="0" destOrd="0" presId="urn:microsoft.com/office/officeart/2005/8/layout/hierarchy1"/>
    <dgm:cxn modelId="{EDE96DAB-615F-4183-9A35-F38867271F7D}" type="presOf" srcId="{641C6561-D319-469C-9011-94F63424F4F0}" destId="{BD2D3710-5CC4-4E78-9662-E889A3FAB1FD}" srcOrd="0" destOrd="0" presId="urn:microsoft.com/office/officeart/2005/8/layout/hierarchy1"/>
    <dgm:cxn modelId="{E50FC4A3-A459-481D-B5D6-D6584C10D1F7}" type="presOf" srcId="{3326CAA5-2251-431A-8769-E8F752CA31AF}" destId="{4F9D7EF8-47DF-4EA3-A415-232BAA2C6B82}" srcOrd="0" destOrd="0" presId="urn:microsoft.com/office/officeart/2005/8/layout/hierarchy1"/>
    <dgm:cxn modelId="{A0EA8B54-7424-44F8-9E4F-2CD4C70F0231}" type="presOf" srcId="{A56AAAD9-7C4F-4DD1-BF0F-8F8B4E459D3D}" destId="{9967D9C9-D05D-4B4B-B763-1807E0DFB676}" srcOrd="0" destOrd="0" presId="urn:microsoft.com/office/officeart/2005/8/layout/hierarchy1"/>
    <dgm:cxn modelId="{42F42E03-845B-4D7A-9704-45CE1CDFA2F1}" type="presOf" srcId="{A24311BC-2F5A-45F6-90E1-EF94BDCD7F62}" destId="{130335AF-7027-4B23-9B75-0A0D22635FA2}" srcOrd="0" destOrd="0" presId="urn:microsoft.com/office/officeart/2005/8/layout/hierarchy1"/>
    <dgm:cxn modelId="{917BECEF-4DFE-4AC4-8268-8C9864CE8CE6}" type="presOf" srcId="{DB689072-B9D2-4179-A295-D0E7E9CA73A8}" destId="{D61861AC-74EA-4320-907A-A8889561011B}" srcOrd="0" destOrd="0" presId="urn:microsoft.com/office/officeart/2005/8/layout/hierarchy1"/>
    <dgm:cxn modelId="{F70F1B1B-C499-4435-8CA7-5F990D91D406}" type="presOf" srcId="{CE8483EB-85BD-4C0C-9563-451AEB139823}" destId="{80743E4F-CBB6-4A34-B849-F3509AF5D060}" srcOrd="0" destOrd="0" presId="urn:microsoft.com/office/officeart/2005/8/layout/hierarchy1"/>
    <dgm:cxn modelId="{D71BC190-9D2D-4B1A-9599-DA439BB5B1CD}" type="presOf" srcId="{CD7EE529-7544-4F35-82A9-19E6A0E44456}" destId="{7ED2397B-EA13-4481-B8DC-832E5B8CC64B}" srcOrd="0" destOrd="0" presId="urn:microsoft.com/office/officeart/2005/8/layout/hierarchy1"/>
    <dgm:cxn modelId="{57564EC6-34D1-4ACB-95EE-B81514291D44}" srcId="{C7E0F45F-4373-40C4-9489-1286624B3A7A}" destId="{18219707-BE31-4AF0-BE10-8A234E010138}" srcOrd="0" destOrd="0" parTransId="{D65DC903-DE6F-48CF-B32E-FF37BE2542E3}" sibTransId="{D9B242D3-2FC5-46C8-8BA5-97236B0825A3}"/>
    <dgm:cxn modelId="{D0EA1DC1-B916-4479-B6E0-10E98832438B}" srcId="{DAD9F20E-4404-40C1-9AF8-533AF73A0B2B}" destId="{2B7434F0-CBF8-4F2C-80A7-247BE2CC9B6B}" srcOrd="0" destOrd="0" parTransId="{57F997CC-BDD3-4EBE-8AE8-8FBD2E746183}" sibTransId="{8C317071-E0F0-4C33-99F4-BC8C70DFC8F7}"/>
    <dgm:cxn modelId="{7571DE4B-90D6-4444-98FA-B22B7CCF17CE}" type="presOf" srcId="{0AB2B796-AA49-4495-9E3C-83908D4C651B}" destId="{84249CA8-DF7D-4614-883A-8551CAB117EE}" srcOrd="0" destOrd="0" presId="urn:microsoft.com/office/officeart/2005/8/layout/hierarchy1"/>
    <dgm:cxn modelId="{FD934D15-6681-4D72-A406-D00CCCF2D29C}" type="presOf" srcId="{ED6C6695-B77B-4DF4-93B6-C3FA0EDF4649}" destId="{F978FF2E-03F1-45DC-A82A-10CBB5AB55C2}" srcOrd="0" destOrd="0" presId="urn:microsoft.com/office/officeart/2005/8/layout/hierarchy1"/>
    <dgm:cxn modelId="{3C020AF7-EFB6-4507-A9FD-C17CF50A5CFA}" srcId="{5E06F45A-84E3-4934-801E-571C143EE81F}" destId="{DB689072-B9D2-4179-A295-D0E7E9CA73A8}" srcOrd="0" destOrd="0" parTransId="{1C9BD049-FAF7-4D09-BF56-E8E17BAD2C9E}" sibTransId="{45D5F040-EB5B-469C-B2E5-90E78F5A086B}"/>
    <dgm:cxn modelId="{BB9BB905-9430-41EE-BF7D-12ED040AD2FD}" srcId="{18219707-BE31-4AF0-BE10-8A234E010138}" destId="{CE8483EB-85BD-4C0C-9563-451AEB139823}" srcOrd="0" destOrd="0" parTransId="{456F9A13-73A7-4B39-8FAF-31CC1B5A73B4}" sibTransId="{462A03D2-133E-47E1-8A76-C9C6C5602313}"/>
    <dgm:cxn modelId="{37A55E99-B4CA-43ED-8453-58F1E696B584}" type="presOf" srcId="{4E72CA69-FE88-4FCC-811D-C396F90AE292}" destId="{BE1457CD-0902-4689-BA14-E99AE910026A}" srcOrd="0" destOrd="0" presId="urn:microsoft.com/office/officeart/2005/8/layout/hierarchy1"/>
    <dgm:cxn modelId="{DFD4F92C-408E-4C09-AA6B-E6AC454B35E4}" type="presOf" srcId="{C22FD9AA-970B-42BC-B207-9BBB8D82A828}" destId="{2B74B1E3-E1B3-406B-96C6-F1601FD267D0}" srcOrd="0" destOrd="0" presId="urn:microsoft.com/office/officeart/2005/8/layout/hierarchy1"/>
    <dgm:cxn modelId="{025D293D-F42D-43EE-9C95-DE47C004E2AE}" srcId="{2B7434F0-CBF8-4F2C-80A7-247BE2CC9B6B}" destId="{8D31245A-D9C7-41FA-8D8F-08EA55BD05AC}" srcOrd="0" destOrd="0" parTransId="{B9D353B5-2532-4CAD-9C60-172914A2357E}" sibTransId="{0441B649-DC90-4BFB-A714-1640E3620882}"/>
    <dgm:cxn modelId="{E5A9A728-2023-4D04-98FE-B7753D3A3034}" type="presOf" srcId="{1C9BD049-FAF7-4D09-BF56-E8E17BAD2C9E}" destId="{E8078E58-936F-4671-82D3-C35B253B9715}" srcOrd="0" destOrd="0" presId="urn:microsoft.com/office/officeart/2005/8/layout/hierarchy1"/>
    <dgm:cxn modelId="{ED435ADB-9EB6-428F-931A-0E143FE56249}" type="presOf" srcId="{B9D353B5-2532-4CAD-9C60-172914A2357E}" destId="{53393DD7-45DB-49DF-89D7-79EC56368E67}" srcOrd="0" destOrd="0" presId="urn:microsoft.com/office/officeart/2005/8/layout/hierarchy1"/>
    <dgm:cxn modelId="{70D67BD0-AA51-4A9D-B97E-0FBAC8DE0103}" type="presOf" srcId="{456F9A13-73A7-4B39-8FAF-31CC1B5A73B4}" destId="{0B284681-5BB4-47C7-B65A-4C84A4C215BB}" srcOrd="0" destOrd="0" presId="urn:microsoft.com/office/officeart/2005/8/layout/hierarchy1"/>
    <dgm:cxn modelId="{83288969-964B-4059-B292-EB3E6AB56E7F}" srcId="{2B7434F0-CBF8-4F2C-80A7-247BE2CC9B6B}" destId="{4B142E5E-E878-4126-B56A-5077187CE9C9}" srcOrd="1" destOrd="0" parTransId="{1E6E06CC-ACF6-40F1-AD7F-4B2954BFFD92}" sibTransId="{8F593363-F832-4B4E-B077-3861AC0B33BB}"/>
    <dgm:cxn modelId="{B2D87EB0-6DBE-4CD2-8C12-EC314F184C8A}" type="presOf" srcId="{DA56B332-6014-456E-ADC0-BC11A947EA0E}" destId="{4DE9FC6A-2C8C-40A8-BD33-53C8AA682157}" srcOrd="0" destOrd="0" presId="urn:microsoft.com/office/officeart/2005/8/layout/hierarchy1"/>
    <dgm:cxn modelId="{4246C985-704E-4919-8F2A-24106E7ED2A9}" srcId="{DAD9F20E-4404-40C1-9AF8-533AF73A0B2B}" destId="{48C636FE-592D-4361-A1CE-64D2CD81ABAA}" srcOrd="1" destOrd="0" parTransId="{91CD3090-E59E-4C46-BFEB-2E200AEBEAC8}" sibTransId="{EAEEFBA4-57C6-471D-A950-A5E94F06B1EB}"/>
    <dgm:cxn modelId="{E974D395-77C6-4A8E-9C8D-72A74486AB40}" type="presOf" srcId="{1E6E06CC-ACF6-40F1-AD7F-4B2954BFFD92}" destId="{8077A45F-2AA9-4910-BA46-BB8753B2AD50}" srcOrd="0" destOrd="0" presId="urn:microsoft.com/office/officeart/2005/8/layout/hierarchy1"/>
    <dgm:cxn modelId="{A19FB2D1-7E08-4FCA-87B4-DA51E834C150}" srcId="{BCD76FBE-1B06-40B9-BE11-8C6C1E7D6623}" destId="{3C5A46B7-F1FA-4B79-9193-BCCF44150D14}" srcOrd="0" destOrd="0" parTransId="{A24311BC-2F5A-45F6-90E1-EF94BDCD7F62}" sibTransId="{28C07988-C9FB-428B-B5FE-84448F16ABDD}"/>
    <dgm:cxn modelId="{6DA626CE-0899-4973-B6D4-EF1C89C84743}" type="presOf" srcId="{8D31245A-D9C7-41FA-8D8F-08EA55BD05AC}" destId="{61BC0AE1-B893-4856-8DEC-E0FA82BF95A1}" srcOrd="0" destOrd="0" presId="urn:microsoft.com/office/officeart/2005/8/layout/hierarchy1"/>
    <dgm:cxn modelId="{B46C0AC9-7947-46E7-9DDF-04895EFDB667}" type="presOf" srcId="{485909BD-036D-4A37-B3DF-FFF1223D1399}" destId="{9D808E22-4E87-4086-9D4C-54801088A16C}" srcOrd="0" destOrd="0" presId="urn:microsoft.com/office/officeart/2005/8/layout/hierarchy1"/>
    <dgm:cxn modelId="{E299E50F-AB54-43C8-99D7-AA702913B648}" type="presOf" srcId="{117F3F28-EF35-4EC1-8CAA-5956A1ADBF25}" destId="{A58F813E-F84C-415D-902D-99462BBF9EA3}" srcOrd="0" destOrd="0" presId="urn:microsoft.com/office/officeart/2005/8/layout/hierarchy1"/>
    <dgm:cxn modelId="{030522BB-37FD-4535-8671-36C916F2EFBE}" srcId="{4B142E5E-E878-4126-B56A-5077187CE9C9}" destId="{27782648-F721-4169-921E-57F88EA0DB81}" srcOrd="0" destOrd="0" parTransId="{431545BB-B806-41E3-BE00-54BDD79BF7CE}" sibTransId="{0CD950A6-DEEF-49A7-9F3D-341161F7D6B0}"/>
    <dgm:cxn modelId="{6E784357-A582-4F49-BB4C-A55B1AE445BE}" type="presOf" srcId="{4C5BFF65-ED82-42CD-A06F-DFB6C1A6C092}" destId="{572D0AD6-226F-4D47-9B61-975A73EAB92F}" srcOrd="0" destOrd="0" presId="urn:microsoft.com/office/officeart/2005/8/layout/hierarchy1"/>
    <dgm:cxn modelId="{7EE49DDC-9C02-4312-B7A5-67AA56554BED}" type="presOf" srcId="{3D44E6FE-32F0-4500-9ACE-64D0C221FE56}" destId="{82F07CD5-911E-4C71-B190-2D6A91B5E707}" srcOrd="0" destOrd="0" presId="urn:microsoft.com/office/officeart/2005/8/layout/hierarchy1"/>
    <dgm:cxn modelId="{45A70658-3940-44DE-A4C8-40D34A38E173}" srcId="{DAD9F20E-4404-40C1-9AF8-533AF73A0B2B}" destId="{D34F5D24-E7CA-44F1-A205-A4F19F3912ED}" srcOrd="3" destOrd="0" parTransId="{953E500D-44BF-4B7D-95C1-078FC5B660BA}" sibTransId="{8FBE7E86-41F6-4690-BBB1-7E8D7816008D}"/>
    <dgm:cxn modelId="{745D403A-411B-4630-A06B-2E2655136D69}" srcId="{CD7EE529-7544-4F35-82A9-19E6A0E44456}" destId="{117F3F28-EF35-4EC1-8CAA-5956A1ADBF25}" srcOrd="0" destOrd="0" parTransId="{A56AAAD9-7C4F-4DD1-BF0F-8F8B4E459D3D}" sibTransId="{AB35C253-9580-4075-A044-3D208ACAE11B}"/>
    <dgm:cxn modelId="{0ABDBB02-1E73-4CA9-A880-21A339F27127}" type="presOf" srcId="{286479D1-CB61-4D0C-A8A9-48AB212CE685}" destId="{C3D5E8DF-22E0-4DBC-8551-F2CE2DD7C4EB}" srcOrd="0" destOrd="0" presId="urn:microsoft.com/office/officeart/2005/8/layout/hierarchy1"/>
    <dgm:cxn modelId="{1D83631C-B24C-4147-8279-1D8B0E7A77C5}" type="presOf" srcId="{79D8B8D9-9BBB-40A9-A8C0-34ED33D6CA61}" destId="{B8397725-3D77-49D3-ACF8-7EE85CD29252}" srcOrd="0" destOrd="0" presId="urn:microsoft.com/office/officeart/2005/8/layout/hierarchy1"/>
    <dgm:cxn modelId="{A8821B6D-F1EC-4A43-AA58-7578AFD98277}" srcId="{3D44E6FE-32F0-4500-9ACE-64D0C221FE56}" destId="{F7FBE909-67A7-42CB-B7E9-340D72FD929F}" srcOrd="0" destOrd="0" parTransId="{3326CAA5-2251-431A-8769-E8F752CA31AF}" sibTransId="{7CBA0289-7F6B-401B-8C44-485500DC8BD9}"/>
    <dgm:cxn modelId="{F0ECC1B5-052D-473E-8E0C-1FECBF732378}" type="presOf" srcId="{D65DC903-DE6F-48CF-B32E-FF37BE2542E3}" destId="{D2AE7F7F-DC9B-498A-B771-64565ACBC74B}" srcOrd="0" destOrd="0" presId="urn:microsoft.com/office/officeart/2005/8/layout/hierarchy1"/>
    <dgm:cxn modelId="{D964A933-44C4-44C7-BAAE-B8057E973EB7}" type="presOf" srcId="{48C636FE-592D-4361-A1CE-64D2CD81ABAA}" destId="{8DB6DB8E-1D19-4BA9-89F9-319532CC02AB}" srcOrd="0" destOrd="0" presId="urn:microsoft.com/office/officeart/2005/8/layout/hierarchy1"/>
    <dgm:cxn modelId="{6EEF15A3-7421-4496-8B01-424C5B4FCDBF}" type="presOf" srcId="{2B7434F0-CBF8-4F2C-80A7-247BE2CC9B6B}" destId="{EFAC5A34-4D0D-40C3-A3EF-51E8F4B270EC}" srcOrd="0" destOrd="0" presId="urn:microsoft.com/office/officeart/2005/8/layout/hierarchy1"/>
    <dgm:cxn modelId="{90B09379-7512-469C-9F5B-5734F3B0F5E6}" type="presOf" srcId="{D0F3DEAE-947E-4948-86A3-BEF0D7550FA9}" destId="{11E46729-218F-4463-8C33-CBDE12BF0CEE}" srcOrd="0" destOrd="0" presId="urn:microsoft.com/office/officeart/2005/8/layout/hierarchy1"/>
    <dgm:cxn modelId="{B8EA9F93-94F5-4AAA-BE6B-BA493DB230E2}" srcId="{485909BD-036D-4A37-B3DF-FFF1223D1399}" destId="{BCD76FBE-1B06-40B9-BE11-8C6C1E7D6623}" srcOrd="0" destOrd="0" parTransId="{86422375-8F6B-4E36-9388-0B53DC902DE7}" sibTransId="{A69992EC-215E-4D3D-BFD5-FE9B948A370B}"/>
    <dgm:cxn modelId="{F20719F7-F191-473E-BD23-19DE80740F1A}" srcId="{CE8483EB-85BD-4C0C-9563-451AEB139823}" destId="{8DCF4400-6E2B-4182-803A-7558C6C0733F}" srcOrd="0" destOrd="0" parTransId="{C22FD9AA-970B-42BC-B207-9BBB8D82A828}" sibTransId="{339CC25B-EE65-4A5B-8F91-26158C5E643D}"/>
    <dgm:cxn modelId="{F6A11B9D-CE08-4817-AB3A-B08750E821C1}" srcId="{38220545-40AB-401D-8D45-DEABCD9BD550}" destId="{A722E27F-7193-4E53-B33C-E69EB54E4110}" srcOrd="0" destOrd="0" parTransId="{901856B1-7A96-4C84-8FF6-68294668DD57}" sibTransId="{C3A08FB6-010C-4579-9B8A-E5175677C9D1}"/>
    <dgm:cxn modelId="{CC38762F-7EEA-491A-AE7F-EBC1F9E642EF}" type="presOf" srcId="{4B142E5E-E878-4126-B56A-5077187CE9C9}" destId="{A7DB2CEA-C0F8-4B30-B627-691DB85F099D}" srcOrd="0" destOrd="0" presId="urn:microsoft.com/office/officeart/2005/8/layout/hierarchy1"/>
    <dgm:cxn modelId="{FE0373A0-0359-479A-8B3C-61104EAD6F33}" srcId="{C22406BE-43AF-4645-925B-DF4A70C70FBF}" destId="{B2F39D03-946A-4E86-94C8-0C87FB671AEC}" srcOrd="0" destOrd="0" parTransId="{286479D1-CB61-4D0C-A8A9-48AB212CE685}" sibTransId="{13A470A4-EA3D-48ED-99FB-B19E062D26B8}"/>
    <dgm:cxn modelId="{6C8EA96F-45EC-43BC-83E2-72C984A59103}" srcId="{D34F5D24-E7CA-44F1-A205-A4F19F3912ED}" destId="{5E06F45A-84E3-4934-801E-571C143EE81F}" srcOrd="0" destOrd="0" parTransId="{4C5BFF65-ED82-42CD-A06F-DFB6C1A6C092}" sibTransId="{821D99D1-5416-4C3A-8761-75142FD5AF4E}"/>
    <dgm:cxn modelId="{DEAFD67A-9240-44E2-B085-C4D0789A9473}" type="presOf" srcId="{8DCF4400-6E2B-4182-803A-7558C6C0733F}" destId="{A98BED9D-3E96-4556-9C4D-6D617300415C}" srcOrd="0" destOrd="0" presId="urn:microsoft.com/office/officeart/2005/8/layout/hierarchy1"/>
    <dgm:cxn modelId="{4BF4E19A-467F-4108-9FD5-96F7C2C19F79}" srcId="{48C636FE-592D-4361-A1CE-64D2CD81ABAA}" destId="{0AB2B796-AA49-4495-9E3C-83908D4C651B}" srcOrd="0" destOrd="0" parTransId="{79D8B8D9-9BBB-40A9-A8C0-34ED33D6CA61}" sibTransId="{2BE725C5-A03D-4FE7-8960-88A793A72202}"/>
    <dgm:cxn modelId="{0D96926C-C442-4C0C-B889-71606FF5705D}" type="presOf" srcId="{86422375-8F6B-4E36-9388-0B53DC902DE7}" destId="{5EA50935-7E8C-4BDD-A221-79E88A226A2B}" srcOrd="0" destOrd="0" presId="urn:microsoft.com/office/officeart/2005/8/layout/hierarchy1"/>
    <dgm:cxn modelId="{C39E4586-5DF7-4BDF-A913-4F9D0C2B5636}" type="presOf" srcId="{901856B1-7A96-4C84-8FF6-68294668DD57}" destId="{2E671F81-8461-4FA9-8919-A143F1811BC5}" srcOrd="0" destOrd="0" presId="urn:microsoft.com/office/officeart/2005/8/layout/hierarchy1"/>
    <dgm:cxn modelId="{AF687ACF-A16C-4E21-A4D1-A5FB782B3325}" srcId="{3D44E6FE-32F0-4500-9ACE-64D0C221FE56}" destId="{C7E0F45F-4373-40C4-9489-1286624B3A7A}" srcOrd="1" destOrd="0" parTransId="{D0F3DEAE-947E-4948-86A3-BEF0D7550FA9}" sibTransId="{75ADC0A5-1621-4BBB-82C8-CE890D6AE8FD}"/>
    <dgm:cxn modelId="{82F2A2B1-DEEC-43E6-9B27-CA8C2D0E395F}" srcId="{DAD9F20E-4404-40C1-9AF8-533AF73A0B2B}" destId="{3D44E6FE-32F0-4500-9ACE-64D0C221FE56}" srcOrd="4" destOrd="0" parTransId="{81F8B884-E6E9-409F-BAC9-81D8937722A6}" sibTransId="{38241901-AA28-4F5A-9543-C40297432E1C}"/>
    <dgm:cxn modelId="{AAA4D87D-A649-4219-B118-8CEC9EAF1E0A}" type="presOf" srcId="{27782648-F721-4169-921E-57F88EA0DB81}" destId="{60473FDE-FD17-467F-B49F-BA63E9EB5D34}" srcOrd="0" destOrd="0" presId="urn:microsoft.com/office/officeart/2005/8/layout/hierarchy1"/>
    <dgm:cxn modelId="{98D28D5E-E7B2-4D50-A3C1-688F3EC0AFBE}" type="presOf" srcId="{3C5A46B7-F1FA-4B79-9193-BCCF44150D14}" destId="{969EE286-2BCD-4AE8-9963-54EF676D8E3D}" srcOrd="0" destOrd="0" presId="urn:microsoft.com/office/officeart/2005/8/layout/hierarchy1"/>
    <dgm:cxn modelId="{66DF8138-98CB-43D1-A273-790BD8D4F790}" type="presOf" srcId="{D34F5D24-E7CA-44F1-A205-A4F19F3912ED}" destId="{94B53CB3-DF21-43C5-8554-DF61A4E6CFF2}" srcOrd="0" destOrd="0" presId="urn:microsoft.com/office/officeart/2005/8/layout/hierarchy1"/>
    <dgm:cxn modelId="{0BCB838B-A782-4A0B-871C-352864AB7034}" srcId="{D34F5D24-E7CA-44F1-A205-A4F19F3912ED}" destId="{38220545-40AB-401D-8D45-DEABCD9BD550}" srcOrd="1" destOrd="0" parTransId="{DA56B332-6014-456E-ADC0-BC11A947EA0E}" sibTransId="{E14F45D9-C7D6-4369-B587-2182D9A9B5B7}"/>
    <dgm:cxn modelId="{0B02BF63-22EB-404E-BD83-ED60A40453DD}" type="presOf" srcId="{18219707-BE31-4AF0-BE10-8A234E010138}" destId="{F8388CB0-59F5-4B7B-B7CD-E26B8B3D3687}" srcOrd="0" destOrd="0" presId="urn:microsoft.com/office/officeart/2005/8/layout/hierarchy1"/>
    <dgm:cxn modelId="{5A4E6D1F-2341-4DC8-8AAE-73410DF5985A}" type="presOf" srcId="{C22406BE-43AF-4645-925B-DF4A70C70FBF}" destId="{F19C253F-C505-422B-BDE0-F42A0F5BB94D}" srcOrd="0" destOrd="0" presId="urn:microsoft.com/office/officeart/2005/8/layout/hierarchy1"/>
    <dgm:cxn modelId="{CCAD4B94-58F4-4875-A6F5-47B2EA0E7CD1}" type="presOf" srcId="{5E06F45A-84E3-4934-801E-571C143EE81F}" destId="{8F898370-E0CB-4491-88B1-AD057429576D}" srcOrd="0" destOrd="0" presId="urn:microsoft.com/office/officeart/2005/8/layout/hierarchy1"/>
    <dgm:cxn modelId="{5D92875F-D072-4B63-9629-6D508FFA3996}" type="presOf" srcId="{431545BB-B806-41E3-BE00-54BDD79BF7CE}" destId="{C4285776-27FD-44F5-B7AF-ED8E732ED5B2}" srcOrd="0" destOrd="0" presId="urn:microsoft.com/office/officeart/2005/8/layout/hierarchy1"/>
    <dgm:cxn modelId="{AD7F838C-11BF-4E1C-80EA-B7875D8EE3E1}" srcId="{8DCF4400-6E2B-4182-803A-7558C6C0733F}" destId="{C22406BE-43AF-4645-925B-DF4A70C70FBF}" srcOrd="0" destOrd="0" parTransId="{641C6561-D319-469C-9011-94F63424F4F0}" sibTransId="{72006DFA-E5A1-4C6D-8B58-3B48A26D31A8}"/>
    <dgm:cxn modelId="{C769D13F-8E7D-4005-9511-C9A57485A74B}" type="presOf" srcId="{B2F39D03-946A-4E86-94C8-0C87FB671AEC}" destId="{3E5D68FC-B31B-45AE-A3A2-A2114C95E91B}" srcOrd="0" destOrd="0" presId="urn:microsoft.com/office/officeart/2005/8/layout/hierarchy1"/>
    <dgm:cxn modelId="{78B388AC-DDBE-4583-A8D7-3B73F716CB54}" type="presOf" srcId="{F7FBE909-67A7-42CB-B7E9-340D72FD929F}" destId="{C74269C2-D065-4067-BFDB-D1122B29B7DA}" srcOrd="0" destOrd="0" presId="urn:microsoft.com/office/officeart/2005/8/layout/hierarchy1"/>
    <dgm:cxn modelId="{F5D6F6BF-C456-4A26-BD2D-CDAB16DB4FEB}" srcId="{DAD9F20E-4404-40C1-9AF8-533AF73A0B2B}" destId="{485909BD-036D-4A37-B3DF-FFF1223D1399}" srcOrd="2" destOrd="0" parTransId="{654BB6AA-0887-4CA7-A8F4-C670C8B765FC}" sibTransId="{052BF75C-C2BB-47D4-BFF1-613303331CCB}"/>
    <dgm:cxn modelId="{A8EC3E93-1BB4-4F14-A59F-1B2B7849BC9C}" type="presOf" srcId="{BCD76FBE-1B06-40B9-BE11-8C6C1E7D6623}" destId="{628EE292-FDD2-486D-A565-6D7905992150}" srcOrd="0" destOrd="0" presId="urn:microsoft.com/office/officeart/2005/8/layout/hierarchy1"/>
    <dgm:cxn modelId="{5D47190A-1D49-4E03-8188-1844D2715B2F}" type="presParOf" srcId="{038CC6DB-B431-4F67-BF13-85201A1BF113}" destId="{A696ECA4-7A5A-45BA-B1DD-DAA47C6B2D09}" srcOrd="0" destOrd="0" presId="urn:microsoft.com/office/officeart/2005/8/layout/hierarchy1"/>
    <dgm:cxn modelId="{6D6CCC72-8DD2-47C4-AAC7-B168D9752BA3}" type="presParOf" srcId="{A696ECA4-7A5A-45BA-B1DD-DAA47C6B2D09}" destId="{19828930-901B-485B-B782-104B462FAC99}" srcOrd="0" destOrd="0" presId="urn:microsoft.com/office/officeart/2005/8/layout/hierarchy1"/>
    <dgm:cxn modelId="{42B6559F-BEB0-42AB-856F-E2A75CFFBC3D}" type="presParOf" srcId="{19828930-901B-485B-B782-104B462FAC99}" destId="{10E61D1F-E5F8-48ED-9526-AC15D76B7183}" srcOrd="0" destOrd="0" presId="urn:microsoft.com/office/officeart/2005/8/layout/hierarchy1"/>
    <dgm:cxn modelId="{A29BDB41-B09A-4D7A-B546-E3829DDF3500}" type="presParOf" srcId="{19828930-901B-485B-B782-104B462FAC99}" destId="{EFAC5A34-4D0D-40C3-A3EF-51E8F4B270EC}" srcOrd="1" destOrd="0" presId="urn:microsoft.com/office/officeart/2005/8/layout/hierarchy1"/>
    <dgm:cxn modelId="{0A1C8E59-6690-4FF5-B2B5-D694C93A0959}" type="presParOf" srcId="{A696ECA4-7A5A-45BA-B1DD-DAA47C6B2D09}" destId="{A83826FF-979F-44CA-919C-F304173CC2DB}" srcOrd="1" destOrd="0" presId="urn:microsoft.com/office/officeart/2005/8/layout/hierarchy1"/>
    <dgm:cxn modelId="{B61EBA71-3ACA-469F-A493-7FCC12C1B25E}" type="presParOf" srcId="{A83826FF-979F-44CA-919C-F304173CC2DB}" destId="{53393DD7-45DB-49DF-89D7-79EC56368E67}" srcOrd="0" destOrd="0" presId="urn:microsoft.com/office/officeart/2005/8/layout/hierarchy1"/>
    <dgm:cxn modelId="{B8FF5B60-1DFA-4FD4-8010-821E74B3C3B5}" type="presParOf" srcId="{A83826FF-979F-44CA-919C-F304173CC2DB}" destId="{7762DBD9-DFFE-4B6A-B495-495D7C9641FF}" srcOrd="1" destOrd="0" presId="urn:microsoft.com/office/officeart/2005/8/layout/hierarchy1"/>
    <dgm:cxn modelId="{35A53A19-A828-4C1B-9D16-C65987F4C879}" type="presParOf" srcId="{7762DBD9-DFFE-4B6A-B495-495D7C9641FF}" destId="{C915245B-0C70-4477-9141-05D471F37D09}" srcOrd="0" destOrd="0" presId="urn:microsoft.com/office/officeart/2005/8/layout/hierarchy1"/>
    <dgm:cxn modelId="{02675071-86F2-48CA-A194-D8AB1C1D4FA5}" type="presParOf" srcId="{C915245B-0C70-4477-9141-05D471F37D09}" destId="{2567D638-E08C-43E6-A160-D4BF1B89A335}" srcOrd="0" destOrd="0" presId="urn:microsoft.com/office/officeart/2005/8/layout/hierarchy1"/>
    <dgm:cxn modelId="{93FA0944-549A-4DFA-81C1-9550AB3B7368}" type="presParOf" srcId="{C915245B-0C70-4477-9141-05D471F37D09}" destId="{61BC0AE1-B893-4856-8DEC-E0FA82BF95A1}" srcOrd="1" destOrd="0" presId="urn:microsoft.com/office/officeart/2005/8/layout/hierarchy1"/>
    <dgm:cxn modelId="{CBAE040A-6ADF-4EBA-AEE6-264C98BAC865}" type="presParOf" srcId="{7762DBD9-DFFE-4B6A-B495-495D7C9641FF}" destId="{14701443-49FF-40CD-B241-D07AA1DA69E8}" srcOrd="1" destOrd="0" presId="urn:microsoft.com/office/officeart/2005/8/layout/hierarchy1"/>
    <dgm:cxn modelId="{07651E21-B877-4DF3-A24E-DBD0D68A1A72}" type="presParOf" srcId="{A83826FF-979F-44CA-919C-F304173CC2DB}" destId="{8077A45F-2AA9-4910-BA46-BB8753B2AD50}" srcOrd="2" destOrd="0" presId="urn:microsoft.com/office/officeart/2005/8/layout/hierarchy1"/>
    <dgm:cxn modelId="{350562BD-9E6C-4893-90FF-C50CA8A4A759}" type="presParOf" srcId="{A83826FF-979F-44CA-919C-F304173CC2DB}" destId="{EBE9E058-3267-4B98-84A8-1F8303DF2855}" srcOrd="3" destOrd="0" presId="urn:microsoft.com/office/officeart/2005/8/layout/hierarchy1"/>
    <dgm:cxn modelId="{17A6B1DF-23DE-4655-9261-57E7623A3BB6}" type="presParOf" srcId="{EBE9E058-3267-4B98-84A8-1F8303DF2855}" destId="{69722168-A8B6-4C75-912E-C143EB5E958C}" srcOrd="0" destOrd="0" presId="urn:microsoft.com/office/officeart/2005/8/layout/hierarchy1"/>
    <dgm:cxn modelId="{9DCC6FE4-FE4F-4909-A5D0-02652B621291}" type="presParOf" srcId="{69722168-A8B6-4C75-912E-C143EB5E958C}" destId="{7DB0E4B4-B559-4ADA-944C-0D16A86E8C1F}" srcOrd="0" destOrd="0" presId="urn:microsoft.com/office/officeart/2005/8/layout/hierarchy1"/>
    <dgm:cxn modelId="{E11D5CE8-4F98-4D76-AB79-9443452D8A07}" type="presParOf" srcId="{69722168-A8B6-4C75-912E-C143EB5E958C}" destId="{A7DB2CEA-C0F8-4B30-B627-691DB85F099D}" srcOrd="1" destOrd="0" presId="urn:microsoft.com/office/officeart/2005/8/layout/hierarchy1"/>
    <dgm:cxn modelId="{3A14333F-996F-4AAF-9B55-9890D12290E6}" type="presParOf" srcId="{EBE9E058-3267-4B98-84A8-1F8303DF2855}" destId="{F976F246-2132-4704-BC7A-48510432D8D7}" srcOrd="1" destOrd="0" presId="urn:microsoft.com/office/officeart/2005/8/layout/hierarchy1"/>
    <dgm:cxn modelId="{66B0F15F-5E76-4864-90E2-0A714EEC1067}" type="presParOf" srcId="{F976F246-2132-4704-BC7A-48510432D8D7}" destId="{C4285776-27FD-44F5-B7AF-ED8E732ED5B2}" srcOrd="0" destOrd="0" presId="urn:microsoft.com/office/officeart/2005/8/layout/hierarchy1"/>
    <dgm:cxn modelId="{4251C029-012C-47F7-A99F-1E385F766A4E}" type="presParOf" srcId="{F976F246-2132-4704-BC7A-48510432D8D7}" destId="{7B86F3B8-94AC-4FBB-B196-A574893776E9}" srcOrd="1" destOrd="0" presId="urn:microsoft.com/office/officeart/2005/8/layout/hierarchy1"/>
    <dgm:cxn modelId="{C46DC5B6-0A0D-4F67-BEBF-C203AD330BDB}" type="presParOf" srcId="{7B86F3B8-94AC-4FBB-B196-A574893776E9}" destId="{81A4A4B1-B575-4E59-8CAD-173FA3FA763C}" srcOrd="0" destOrd="0" presId="urn:microsoft.com/office/officeart/2005/8/layout/hierarchy1"/>
    <dgm:cxn modelId="{8061237F-1796-46A8-8AFF-467C313208DC}" type="presParOf" srcId="{81A4A4B1-B575-4E59-8CAD-173FA3FA763C}" destId="{347E5CBD-D44A-43BB-A0D8-1D44003E5B22}" srcOrd="0" destOrd="0" presId="urn:microsoft.com/office/officeart/2005/8/layout/hierarchy1"/>
    <dgm:cxn modelId="{F4311A69-99B4-47AC-B8B8-B792AEC07264}" type="presParOf" srcId="{81A4A4B1-B575-4E59-8CAD-173FA3FA763C}" destId="{60473FDE-FD17-467F-B49F-BA63E9EB5D34}" srcOrd="1" destOrd="0" presId="urn:microsoft.com/office/officeart/2005/8/layout/hierarchy1"/>
    <dgm:cxn modelId="{34D0ED6D-E131-4D2E-B4BA-27D662E621B2}" type="presParOf" srcId="{7B86F3B8-94AC-4FBB-B196-A574893776E9}" destId="{ED62F86E-3D05-4B06-B183-01D4EB7EF243}" srcOrd="1" destOrd="0" presId="urn:microsoft.com/office/officeart/2005/8/layout/hierarchy1"/>
    <dgm:cxn modelId="{62265342-552D-495C-9FFE-D621542C86A2}" type="presParOf" srcId="{038CC6DB-B431-4F67-BF13-85201A1BF113}" destId="{31AEEE2B-D5D6-4DBE-A586-7FB14030DA0C}" srcOrd="1" destOrd="0" presId="urn:microsoft.com/office/officeart/2005/8/layout/hierarchy1"/>
    <dgm:cxn modelId="{5308384C-6AD4-49F0-BA86-EC68583CB200}" type="presParOf" srcId="{31AEEE2B-D5D6-4DBE-A586-7FB14030DA0C}" destId="{4C3DF4D6-F770-4035-956A-2195D1E3B4B7}" srcOrd="0" destOrd="0" presId="urn:microsoft.com/office/officeart/2005/8/layout/hierarchy1"/>
    <dgm:cxn modelId="{B562D65C-3864-4464-8E01-26566243E0BC}" type="presParOf" srcId="{4C3DF4D6-F770-4035-956A-2195D1E3B4B7}" destId="{0A9E6310-F2AC-4661-86BE-B67BF5657954}" srcOrd="0" destOrd="0" presId="urn:microsoft.com/office/officeart/2005/8/layout/hierarchy1"/>
    <dgm:cxn modelId="{590F4E98-7EEC-40A6-9069-3A3E08DD9429}" type="presParOf" srcId="{4C3DF4D6-F770-4035-956A-2195D1E3B4B7}" destId="{8DB6DB8E-1D19-4BA9-89F9-319532CC02AB}" srcOrd="1" destOrd="0" presId="urn:microsoft.com/office/officeart/2005/8/layout/hierarchy1"/>
    <dgm:cxn modelId="{D3FC65C1-0C60-4E01-A1C2-54343CCC45A4}" type="presParOf" srcId="{31AEEE2B-D5D6-4DBE-A586-7FB14030DA0C}" destId="{800E6E84-B3F9-4EA2-8910-683022A4C606}" srcOrd="1" destOrd="0" presId="urn:microsoft.com/office/officeart/2005/8/layout/hierarchy1"/>
    <dgm:cxn modelId="{D474302A-D5F0-4891-AF3B-2E8147DA0DFA}" type="presParOf" srcId="{800E6E84-B3F9-4EA2-8910-683022A4C606}" destId="{B8397725-3D77-49D3-ACF8-7EE85CD29252}" srcOrd="0" destOrd="0" presId="urn:microsoft.com/office/officeart/2005/8/layout/hierarchy1"/>
    <dgm:cxn modelId="{DE147358-6E37-487F-90EF-BD7D6E1449BA}" type="presParOf" srcId="{800E6E84-B3F9-4EA2-8910-683022A4C606}" destId="{AF2A611A-7429-47EF-A44A-76AEA1AA5AF6}" srcOrd="1" destOrd="0" presId="urn:microsoft.com/office/officeart/2005/8/layout/hierarchy1"/>
    <dgm:cxn modelId="{17B8B769-0ACF-44B4-80A5-3B26D82A1781}" type="presParOf" srcId="{AF2A611A-7429-47EF-A44A-76AEA1AA5AF6}" destId="{30D0C030-3B13-4CE6-93E2-E7DD690E33C1}" srcOrd="0" destOrd="0" presId="urn:microsoft.com/office/officeart/2005/8/layout/hierarchy1"/>
    <dgm:cxn modelId="{DF022786-3A64-40B1-817C-18BB3005E41A}" type="presParOf" srcId="{30D0C030-3B13-4CE6-93E2-E7DD690E33C1}" destId="{DBBC8836-4573-4BE1-84A3-F9465E42D940}" srcOrd="0" destOrd="0" presId="urn:microsoft.com/office/officeart/2005/8/layout/hierarchy1"/>
    <dgm:cxn modelId="{ADB5E0C5-E6D4-4B8F-BBC8-89D9EA4FB5F9}" type="presParOf" srcId="{30D0C030-3B13-4CE6-93E2-E7DD690E33C1}" destId="{84249CA8-DF7D-4614-883A-8551CAB117EE}" srcOrd="1" destOrd="0" presId="urn:microsoft.com/office/officeart/2005/8/layout/hierarchy1"/>
    <dgm:cxn modelId="{F362484A-9214-45AA-87E2-981C580C3830}" type="presParOf" srcId="{AF2A611A-7429-47EF-A44A-76AEA1AA5AF6}" destId="{371E9850-24CE-4C2F-813F-7396A46BFFF5}" srcOrd="1" destOrd="0" presId="urn:microsoft.com/office/officeart/2005/8/layout/hierarchy1"/>
    <dgm:cxn modelId="{7A567CF7-5929-49E0-8C67-0632C06C84FD}" type="presParOf" srcId="{038CC6DB-B431-4F67-BF13-85201A1BF113}" destId="{65FE5311-940B-4CFC-A1D0-1BC905688016}" srcOrd="2" destOrd="0" presId="urn:microsoft.com/office/officeart/2005/8/layout/hierarchy1"/>
    <dgm:cxn modelId="{D5295FE9-358F-4106-A41A-FAE97FE53ECF}" type="presParOf" srcId="{65FE5311-940B-4CFC-A1D0-1BC905688016}" destId="{F080E074-5B4B-4195-9DBF-AE3BF2519478}" srcOrd="0" destOrd="0" presId="urn:microsoft.com/office/officeart/2005/8/layout/hierarchy1"/>
    <dgm:cxn modelId="{CFF8D1A5-7CDC-42F4-82E8-3F5947073AC4}" type="presParOf" srcId="{F080E074-5B4B-4195-9DBF-AE3BF2519478}" destId="{77F83459-FAE1-4672-9D9E-AD2E5DAB461F}" srcOrd="0" destOrd="0" presId="urn:microsoft.com/office/officeart/2005/8/layout/hierarchy1"/>
    <dgm:cxn modelId="{7F2E2EA0-4258-4915-B936-869887FD04EB}" type="presParOf" srcId="{F080E074-5B4B-4195-9DBF-AE3BF2519478}" destId="{9D808E22-4E87-4086-9D4C-54801088A16C}" srcOrd="1" destOrd="0" presId="urn:microsoft.com/office/officeart/2005/8/layout/hierarchy1"/>
    <dgm:cxn modelId="{F2542ECD-2A72-4EA3-B2F4-B77F32EFD336}" type="presParOf" srcId="{65FE5311-940B-4CFC-A1D0-1BC905688016}" destId="{AE66B1AB-EEA2-4DAA-9901-B29371871460}" srcOrd="1" destOrd="0" presId="urn:microsoft.com/office/officeart/2005/8/layout/hierarchy1"/>
    <dgm:cxn modelId="{1D012FCF-4977-4A0E-A444-FC37DB4E4CDD}" type="presParOf" srcId="{AE66B1AB-EEA2-4DAA-9901-B29371871460}" destId="{5EA50935-7E8C-4BDD-A221-79E88A226A2B}" srcOrd="0" destOrd="0" presId="urn:microsoft.com/office/officeart/2005/8/layout/hierarchy1"/>
    <dgm:cxn modelId="{DE09C639-EDC5-44AD-9D56-925F6D892EC8}" type="presParOf" srcId="{AE66B1AB-EEA2-4DAA-9901-B29371871460}" destId="{FB542624-F38B-43BA-97C2-CA30D869FF58}" srcOrd="1" destOrd="0" presId="urn:microsoft.com/office/officeart/2005/8/layout/hierarchy1"/>
    <dgm:cxn modelId="{2329D64A-ED63-4A14-8DB9-1B83368523EB}" type="presParOf" srcId="{FB542624-F38B-43BA-97C2-CA30D869FF58}" destId="{A4FD4429-76CE-42C7-86E1-E33804AC4D10}" srcOrd="0" destOrd="0" presId="urn:microsoft.com/office/officeart/2005/8/layout/hierarchy1"/>
    <dgm:cxn modelId="{72ED8AEF-B854-47E3-B543-C3B0619D3104}" type="presParOf" srcId="{A4FD4429-76CE-42C7-86E1-E33804AC4D10}" destId="{FD297C08-23AC-40FB-A85D-46B6619CF7A3}" srcOrd="0" destOrd="0" presId="urn:microsoft.com/office/officeart/2005/8/layout/hierarchy1"/>
    <dgm:cxn modelId="{4AF35666-DBC7-4EB4-9D76-EC5D4408F699}" type="presParOf" srcId="{A4FD4429-76CE-42C7-86E1-E33804AC4D10}" destId="{628EE292-FDD2-486D-A565-6D7905992150}" srcOrd="1" destOrd="0" presId="urn:microsoft.com/office/officeart/2005/8/layout/hierarchy1"/>
    <dgm:cxn modelId="{27B1FBFB-E752-4A66-B091-983127E6DFA7}" type="presParOf" srcId="{FB542624-F38B-43BA-97C2-CA30D869FF58}" destId="{5D63A42B-A91A-4E9B-92CC-6A7CBD0810B0}" srcOrd="1" destOrd="0" presId="urn:microsoft.com/office/officeart/2005/8/layout/hierarchy1"/>
    <dgm:cxn modelId="{C8D12D43-D621-45EA-AD6F-268B47D3E8A3}" type="presParOf" srcId="{5D63A42B-A91A-4E9B-92CC-6A7CBD0810B0}" destId="{130335AF-7027-4B23-9B75-0A0D22635FA2}" srcOrd="0" destOrd="0" presId="urn:microsoft.com/office/officeart/2005/8/layout/hierarchy1"/>
    <dgm:cxn modelId="{EA640996-828E-4534-8FF7-C758B3C2DD8C}" type="presParOf" srcId="{5D63A42B-A91A-4E9B-92CC-6A7CBD0810B0}" destId="{9525A4DA-03E7-417A-9768-0D5B5D61FF69}" srcOrd="1" destOrd="0" presId="urn:microsoft.com/office/officeart/2005/8/layout/hierarchy1"/>
    <dgm:cxn modelId="{D909AEE1-CDCC-4A32-8DA6-B00FF90E9C70}" type="presParOf" srcId="{9525A4DA-03E7-417A-9768-0D5B5D61FF69}" destId="{6BC1C33D-5DB6-4F21-9C93-AF583AC613BC}" srcOrd="0" destOrd="0" presId="urn:microsoft.com/office/officeart/2005/8/layout/hierarchy1"/>
    <dgm:cxn modelId="{DBF1533C-0789-4967-9287-9D42D790DD23}" type="presParOf" srcId="{6BC1C33D-5DB6-4F21-9C93-AF583AC613BC}" destId="{D883392C-C3A5-44AB-A293-FC48B679E787}" srcOrd="0" destOrd="0" presId="urn:microsoft.com/office/officeart/2005/8/layout/hierarchy1"/>
    <dgm:cxn modelId="{80B3DC44-752B-40B2-BE60-5BC850F4A9E5}" type="presParOf" srcId="{6BC1C33D-5DB6-4F21-9C93-AF583AC613BC}" destId="{969EE286-2BCD-4AE8-9963-54EF676D8E3D}" srcOrd="1" destOrd="0" presId="urn:microsoft.com/office/officeart/2005/8/layout/hierarchy1"/>
    <dgm:cxn modelId="{E7F8FBE0-BEEC-4274-AA20-7E8B31C75268}" type="presParOf" srcId="{9525A4DA-03E7-417A-9768-0D5B5D61FF69}" destId="{F546A058-5407-4F59-9664-62749A8E4D90}" srcOrd="1" destOrd="0" presId="urn:microsoft.com/office/officeart/2005/8/layout/hierarchy1"/>
    <dgm:cxn modelId="{85870F96-41CA-49F2-9C79-E5FA7E239023}" type="presParOf" srcId="{F546A058-5407-4F59-9664-62749A8E4D90}" destId="{BE1457CD-0902-4689-BA14-E99AE910026A}" srcOrd="0" destOrd="0" presId="urn:microsoft.com/office/officeart/2005/8/layout/hierarchy1"/>
    <dgm:cxn modelId="{064582EE-477E-4386-B712-3AE6AB1155D9}" type="presParOf" srcId="{F546A058-5407-4F59-9664-62749A8E4D90}" destId="{91F8C52E-EBD0-4553-BBAD-12F6A135380C}" srcOrd="1" destOrd="0" presId="urn:microsoft.com/office/officeart/2005/8/layout/hierarchy1"/>
    <dgm:cxn modelId="{972EB55D-9E17-402A-9BDC-0475CBF958B8}" type="presParOf" srcId="{91F8C52E-EBD0-4553-BBAD-12F6A135380C}" destId="{B1EDDD2D-09E1-4BA7-A601-DD14C2CC7581}" srcOrd="0" destOrd="0" presId="urn:microsoft.com/office/officeart/2005/8/layout/hierarchy1"/>
    <dgm:cxn modelId="{068DD9DA-DA58-486C-B60B-7690EB83C4CC}" type="presParOf" srcId="{B1EDDD2D-09E1-4BA7-A601-DD14C2CC7581}" destId="{578D35A1-745F-4798-9CD6-11B8E6393E0E}" srcOrd="0" destOrd="0" presId="urn:microsoft.com/office/officeart/2005/8/layout/hierarchy1"/>
    <dgm:cxn modelId="{A9B3576B-E873-4577-A0EF-720BCD0E1D68}" type="presParOf" srcId="{B1EDDD2D-09E1-4BA7-A601-DD14C2CC7581}" destId="{E971D1EF-0AC4-4B3B-BDD9-2E38EA966BE2}" srcOrd="1" destOrd="0" presId="urn:microsoft.com/office/officeart/2005/8/layout/hierarchy1"/>
    <dgm:cxn modelId="{3E38CE3C-081D-4C22-B0F2-C1035BE88BCD}" type="presParOf" srcId="{91F8C52E-EBD0-4553-BBAD-12F6A135380C}" destId="{C03ED04C-7148-4D26-A34E-3B254A2EC56A}" srcOrd="1" destOrd="0" presId="urn:microsoft.com/office/officeart/2005/8/layout/hierarchy1"/>
    <dgm:cxn modelId="{A6A62CB7-836E-4021-9D80-40CC028CAF90}" type="presParOf" srcId="{038CC6DB-B431-4F67-BF13-85201A1BF113}" destId="{D4898A5A-0598-4E41-B503-D87F077CD1A4}" srcOrd="3" destOrd="0" presId="urn:microsoft.com/office/officeart/2005/8/layout/hierarchy1"/>
    <dgm:cxn modelId="{9F298991-8C7D-4595-ABF6-BE95442BC022}" type="presParOf" srcId="{D4898A5A-0598-4E41-B503-D87F077CD1A4}" destId="{C149DA8F-1A42-49F6-A591-AA2911C41D08}" srcOrd="0" destOrd="0" presId="urn:microsoft.com/office/officeart/2005/8/layout/hierarchy1"/>
    <dgm:cxn modelId="{C9CB6A75-6FEC-4E1A-A44B-8EFC4E670A03}" type="presParOf" srcId="{C149DA8F-1A42-49F6-A591-AA2911C41D08}" destId="{89948608-80DE-4205-8524-8184DB1861ED}" srcOrd="0" destOrd="0" presId="urn:microsoft.com/office/officeart/2005/8/layout/hierarchy1"/>
    <dgm:cxn modelId="{AB37D702-5DE2-4311-8BE9-F863930323B7}" type="presParOf" srcId="{C149DA8F-1A42-49F6-A591-AA2911C41D08}" destId="{94B53CB3-DF21-43C5-8554-DF61A4E6CFF2}" srcOrd="1" destOrd="0" presId="urn:microsoft.com/office/officeart/2005/8/layout/hierarchy1"/>
    <dgm:cxn modelId="{3DA1B4E1-C2C9-48B2-9A08-385455C95497}" type="presParOf" srcId="{D4898A5A-0598-4E41-B503-D87F077CD1A4}" destId="{4502401A-A51A-41DE-92FC-A9ECA2EB114F}" srcOrd="1" destOrd="0" presId="urn:microsoft.com/office/officeart/2005/8/layout/hierarchy1"/>
    <dgm:cxn modelId="{E771F1F4-5AA4-475A-9769-313A1C8924AB}" type="presParOf" srcId="{4502401A-A51A-41DE-92FC-A9ECA2EB114F}" destId="{572D0AD6-226F-4D47-9B61-975A73EAB92F}" srcOrd="0" destOrd="0" presId="urn:microsoft.com/office/officeart/2005/8/layout/hierarchy1"/>
    <dgm:cxn modelId="{316B64CC-9050-4D90-B334-3EC7BADD321E}" type="presParOf" srcId="{4502401A-A51A-41DE-92FC-A9ECA2EB114F}" destId="{C284B632-A50A-405D-8D12-235ED7F50A35}" srcOrd="1" destOrd="0" presId="urn:microsoft.com/office/officeart/2005/8/layout/hierarchy1"/>
    <dgm:cxn modelId="{AA9B51E5-6402-4C11-924B-00B91A7126DC}" type="presParOf" srcId="{C284B632-A50A-405D-8D12-235ED7F50A35}" destId="{95436C58-170D-4C71-9C50-8BBE4CE5FB2C}" srcOrd="0" destOrd="0" presId="urn:microsoft.com/office/officeart/2005/8/layout/hierarchy1"/>
    <dgm:cxn modelId="{A05938C9-DA28-4B5C-9EB4-909C1E2DA6ED}" type="presParOf" srcId="{95436C58-170D-4C71-9C50-8BBE4CE5FB2C}" destId="{D65D571B-E7B3-4DE9-BB29-9B2A74EE4325}" srcOrd="0" destOrd="0" presId="urn:microsoft.com/office/officeart/2005/8/layout/hierarchy1"/>
    <dgm:cxn modelId="{DF01A030-519B-4A62-A9AC-5AC3A86FC8F9}" type="presParOf" srcId="{95436C58-170D-4C71-9C50-8BBE4CE5FB2C}" destId="{8F898370-E0CB-4491-88B1-AD057429576D}" srcOrd="1" destOrd="0" presId="urn:microsoft.com/office/officeart/2005/8/layout/hierarchy1"/>
    <dgm:cxn modelId="{CD863156-249F-4E1E-9F49-63B31DB94473}" type="presParOf" srcId="{C284B632-A50A-405D-8D12-235ED7F50A35}" destId="{5897F12D-EDC5-4B74-940C-2FD25F0EDAAE}" srcOrd="1" destOrd="0" presId="urn:microsoft.com/office/officeart/2005/8/layout/hierarchy1"/>
    <dgm:cxn modelId="{281F5943-434E-437E-9F60-EA3BB49D90FA}" type="presParOf" srcId="{5897F12D-EDC5-4B74-940C-2FD25F0EDAAE}" destId="{E8078E58-936F-4671-82D3-C35B253B9715}" srcOrd="0" destOrd="0" presId="urn:microsoft.com/office/officeart/2005/8/layout/hierarchy1"/>
    <dgm:cxn modelId="{81D190FC-9F58-42AD-9F0A-797AF62CEBC3}" type="presParOf" srcId="{5897F12D-EDC5-4B74-940C-2FD25F0EDAAE}" destId="{CA3E9039-055B-4A34-A54F-C536479F3AF6}" srcOrd="1" destOrd="0" presId="urn:microsoft.com/office/officeart/2005/8/layout/hierarchy1"/>
    <dgm:cxn modelId="{5E108177-A4BA-4078-9BC0-CF3A30D10DB1}" type="presParOf" srcId="{CA3E9039-055B-4A34-A54F-C536479F3AF6}" destId="{A950D9F0-2009-4264-A6F9-73FCCA5BACFE}" srcOrd="0" destOrd="0" presId="urn:microsoft.com/office/officeart/2005/8/layout/hierarchy1"/>
    <dgm:cxn modelId="{BE06F6D8-B865-4CDE-9F58-27E1E9BED2CE}" type="presParOf" srcId="{A950D9F0-2009-4264-A6F9-73FCCA5BACFE}" destId="{02BAC8BD-807F-42D7-B261-A9AEA9B250E8}" srcOrd="0" destOrd="0" presId="urn:microsoft.com/office/officeart/2005/8/layout/hierarchy1"/>
    <dgm:cxn modelId="{875EE003-8DCF-4AC5-B9B6-4701A995242C}" type="presParOf" srcId="{A950D9F0-2009-4264-A6F9-73FCCA5BACFE}" destId="{D61861AC-74EA-4320-907A-A8889561011B}" srcOrd="1" destOrd="0" presId="urn:microsoft.com/office/officeart/2005/8/layout/hierarchy1"/>
    <dgm:cxn modelId="{ABC10437-D71D-462B-9120-2122AE3EA9C7}" type="presParOf" srcId="{CA3E9039-055B-4A34-A54F-C536479F3AF6}" destId="{5AC23EA8-CA13-4F50-A87A-C17F84F986CB}" srcOrd="1" destOrd="0" presId="urn:microsoft.com/office/officeart/2005/8/layout/hierarchy1"/>
    <dgm:cxn modelId="{0F65EC98-0533-476D-B458-2F742362DEAA}" type="presParOf" srcId="{4502401A-A51A-41DE-92FC-A9ECA2EB114F}" destId="{4DE9FC6A-2C8C-40A8-BD33-53C8AA682157}" srcOrd="2" destOrd="0" presId="urn:microsoft.com/office/officeart/2005/8/layout/hierarchy1"/>
    <dgm:cxn modelId="{818114BE-F7AE-4A2B-9DC8-58570EA4A4D6}" type="presParOf" srcId="{4502401A-A51A-41DE-92FC-A9ECA2EB114F}" destId="{27B203A6-162B-4FE2-8E0E-753F14EB57F3}" srcOrd="3" destOrd="0" presId="urn:microsoft.com/office/officeart/2005/8/layout/hierarchy1"/>
    <dgm:cxn modelId="{C496F18D-B8EE-4F2D-85A4-3CD61955AD76}" type="presParOf" srcId="{27B203A6-162B-4FE2-8E0E-753F14EB57F3}" destId="{417469F9-F181-4D65-B1ED-1A06E88783AC}" srcOrd="0" destOrd="0" presId="urn:microsoft.com/office/officeart/2005/8/layout/hierarchy1"/>
    <dgm:cxn modelId="{CAF361CB-4E8E-4151-A779-D547637D5FB5}" type="presParOf" srcId="{417469F9-F181-4D65-B1ED-1A06E88783AC}" destId="{0AD3E258-C386-468C-9705-224C5AE03CC5}" srcOrd="0" destOrd="0" presId="urn:microsoft.com/office/officeart/2005/8/layout/hierarchy1"/>
    <dgm:cxn modelId="{732E264F-345B-4A59-A92F-ADA147363C34}" type="presParOf" srcId="{417469F9-F181-4D65-B1ED-1A06E88783AC}" destId="{7B28ADD8-9015-4189-A3DD-048630456C66}" srcOrd="1" destOrd="0" presId="urn:microsoft.com/office/officeart/2005/8/layout/hierarchy1"/>
    <dgm:cxn modelId="{B7AFB76B-623B-4077-ABEA-36AB23EEB042}" type="presParOf" srcId="{27B203A6-162B-4FE2-8E0E-753F14EB57F3}" destId="{681B1BA7-9781-4E41-B9C2-C26D51DE8EF3}" srcOrd="1" destOrd="0" presId="urn:microsoft.com/office/officeart/2005/8/layout/hierarchy1"/>
    <dgm:cxn modelId="{9B5121EE-7F61-4BD2-8861-6F20494A1FAC}" type="presParOf" srcId="{681B1BA7-9781-4E41-B9C2-C26D51DE8EF3}" destId="{2E671F81-8461-4FA9-8919-A143F1811BC5}" srcOrd="0" destOrd="0" presId="urn:microsoft.com/office/officeart/2005/8/layout/hierarchy1"/>
    <dgm:cxn modelId="{FAEB7772-B142-4B2E-AC5B-1940D360C1E4}" type="presParOf" srcId="{681B1BA7-9781-4E41-B9C2-C26D51DE8EF3}" destId="{B89662A7-90FD-455E-84A8-735A6607E538}" srcOrd="1" destOrd="0" presId="urn:microsoft.com/office/officeart/2005/8/layout/hierarchy1"/>
    <dgm:cxn modelId="{E308F9CC-E637-4496-A272-31EA7C406605}" type="presParOf" srcId="{B89662A7-90FD-455E-84A8-735A6607E538}" destId="{4DF3A9BB-AAB8-41B4-8AFB-0E6FED204B29}" srcOrd="0" destOrd="0" presId="urn:microsoft.com/office/officeart/2005/8/layout/hierarchy1"/>
    <dgm:cxn modelId="{E4B5B6C0-1EF1-4613-8098-85E02D43B2F1}" type="presParOf" srcId="{4DF3A9BB-AAB8-41B4-8AFB-0E6FED204B29}" destId="{7FF98D8C-7449-4C74-85A4-BD5ECE68934B}" srcOrd="0" destOrd="0" presId="urn:microsoft.com/office/officeart/2005/8/layout/hierarchy1"/>
    <dgm:cxn modelId="{10028263-5349-4BBD-8BA3-C4DFA5DB9FE8}" type="presParOf" srcId="{4DF3A9BB-AAB8-41B4-8AFB-0E6FED204B29}" destId="{D4BF98AE-4CC2-424B-9AFE-7D3E3D72EB63}" srcOrd="1" destOrd="0" presId="urn:microsoft.com/office/officeart/2005/8/layout/hierarchy1"/>
    <dgm:cxn modelId="{8E1288AC-4567-40FD-B3CC-783667B5093C}" type="presParOf" srcId="{B89662A7-90FD-455E-84A8-735A6607E538}" destId="{9228227F-41BD-48F0-A171-54AC53A1DF98}" srcOrd="1" destOrd="0" presId="urn:microsoft.com/office/officeart/2005/8/layout/hierarchy1"/>
    <dgm:cxn modelId="{1EC334F7-32F7-4847-8437-AF92F1726F3E}" type="presParOf" srcId="{038CC6DB-B431-4F67-BF13-85201A1BF113}" destId="{F261C704-A446-4078-B3C9-B49A07C13853}" srcOrd="4" destOrd="0" presId="urn:microsoft.com/office/officeart/2005/8/layout/hierarchy1"/>
    <dgm:cxn modelId="{394F3E20-BA2C-4354-969F-6F9BEDF98E56}" type="presParOf" srcId="{F261C704-A446-4078-B3C9-B49A07C13853}" destId="{06AF399B-DADB-43B2-815A-EB9498835C54}" srcOrd="0" destOrd="0" presId="urn:microsoft.com/office/officeart/2005/8/layout/hierarchy1"/>
    <dgm:cxn modelId="{4ECCCAA2-B992-4751-A671-DC47618CA788}" type="presParOf" srcId="{06AF399B-DADB-43B2-815A-EB9498835C54}" destId="{8B75CCF2-EE76-49A4-BFC6-1ACD5833B1B2}" srcOrd="0" destOrd="0" presId="urn:microsoft.com/office/officeart/2005/8/layout/hierarchy1"/>
    <dgm:cxn modelId="{40D3A984-9E19-4096-B97B-7C140F2485AC}" type="presParOf" srcId="{06AF399B-DADB-43B2-815A-EB9498835C54}" destId="{82F07CD5-911E-4C71-B190-2D6A91B5E707}" srcOrd="1" destOrd="0" presId="urn:microsoft.com/office/officeart/2005/8/layout/hierarchy1"/>
    <dgm:cxn modelId="{5E18049A-C0C0-4D51-A04C-294B342CB521}" type="presParOf" srcId="{F261C704-A446-4078-B3C9-B49A07C13853}" destId="{6619B404-F01E-4C2E-92BD-719038A1E126}" srcOrd="1" destOrd="0" presId="urn:microsoft.com/office/officeart/2005/8/layout/hierarchy1"/>
    <dgm:cxn modelId="{48AC9AAB-14E1-4C3C-ADDD-92F18EFB60C5}" type="presParOf" srcId="{6619B404-F01E-4C2E-92BD-719038A1E126}" destId="{4F9D7EF8-47DF-4EA3-A415-232BAA2C6B82}" srcOrd="0" destOrd="0" presId="urn:microsoft.com/office/officeart/2005/8/layout/hierarchy1"/>
    <dgm:cxn modelId="{D01460EE-7446-4574-957C-61C4B2CD3DB9}" type="presParOf" srcId="{6619B404-F01E-4C2E-92BD-719038A1E126}" destId="{5D546962-E29E-4999-90E5-1C9ED945DC16}" srcOrd="1" destOrd="0" presId="urn:microsoft.com/office/officeart/2005/8/layout/hierarchy1"/>
    <dgm:cxn modelId="{57A03408-D63C-4217-9A4D-7B04E9DA1EAA}" type="presParOf" srcId="{5D546962-E29E-4999-90E5-1C9ED945DC16}" destId="{0450EA49-0786-4E5E-BD0B-9A5BE05B9E2D}" srcOrd="0" destOrd="0" presId="urn:microsoft.com/office/officeart/2005/8/layout/hierarchy1"/>
    <dgm:cxn modelId="{F21FBB06-2314-4858-A6F1-E767BE3AC2B7}" type="presParOf" srcId="{0450EA49-0786-4E5E-BD0B-9A5BE05B9E2D}" destId="{1535DB97-C3D2-41D0-B7DD-CFBF37416EA2}" srcOrd="0" destOrd="0" presId="urn:microsoft.com/office/officeart/2005/8/layout/hierarchy1"/>
    <dgm:cxn modelId="{1865F0FC-F432-42BA-9F02-8865B37A8BAC}" type="presParOf" srcId="{0450EA49-0786-4E5E-BD0B-9A5BE05B9E2D}" destId="{C74269C2-D065-4067-BFDB-D1122B29B7DA}" srcOrd="1" destOrd="0" presId="urn:microsoft.com/office/officeart/2005/8/layout/hierarchy1"/>
    <dgm:cxn modelId="{A3BFF27A-6B6F-490F-9A45-5B0C13616B5F}" type="presParOf" srcId="{5D546962-E29E-4999-90E5-1C9ED945DC16}" destId="{0191AF78-6FEE-458C-A82A-F19B2712DB46}" srcOrd="1" destOrd="0" presId="urn:microsoft.com/office/officeart/2005/8/layout/hierarchy1"/>
    <dgm:cxn modelId="{BB00F265-55A7-46E9-9A77-7259492CB964}" type="presParOf" srcId="{0191AF78-6FEE-458C-A82A-F19B2712DB46}" destId="{F978FF2E-03F1-45DC-A82A-10CBB5AB55C2}" srcOrd="0" destOrd="0" presId="urn:microsoft.com/office/officeart/2005/8/layout/hierarchy1"/>
    <dgm:cxn modelId="{0C497771-47D2-4467-B884-EBA22DEE511C}" type="presParOf" srcId="{0191AF78-6FEE-458C-A82A-F19B2712DB46}" destId="{E3030156-90DD-4703-8DC4-A9A49A1499A3}" srcOrd="1" destOrd="0" presId="urn:microsoft.com/office/officeart/2005/8/layout/hierarchy1"/>
    <dgm:cxn modelId="{C354BF1D-AA95-4CB3-97B8-4926E6E5F5B7}" type="presParOf" srcId="{E3030156-90DD-4703-8DC4-A9A49A1499A3}" destId="{25DEDABD-1F32-45CA-BAFC-B8C4AF08FC5B}" srcOrd="0" destOrd="0" presId="urn:microsoft.com/office/officeart/2005/8/layout/hierarchy1"/>
    <dgm:cxn modelId="{F37F7755-961C-4B32-8059-6B92EE4E20ED}" type="presParOf" srcId="{25DEDABD-1F32-45CA-BAFC-B8C4AF08FC5B}" destId="{217450DE-91E0-4061-988F-9A772D403AF6}" srcOrd="0" destOrd="0" presId="urn:microsoft.com/office/officeart/2005/8/layout/hierarchy1"/>
    <dgm:cxn modelId="{50892421-2AC5-40FF-A599-85CCF04B4CF0}" type="presParOf" srcId="{25DEDABD-1F32-45CA-BAFC-B8C4AF08FC5B}" destId="{7ED2397B-EA13-4481-B8DC-832E5B8CC64B}" srcOrd="1" destOrd="0" presId="urn:microsoft.com/office/officeart/2005/8/layout/hierarchy1"/>
    <dgm:cxn modelId="{3FBF598A-3121-43CA-90EF-57F758A3A0E8}" type="presParOf" srcId="{E3030156-90DD-4703-8DC4-A9A49A1499A3}" destId="{534057D9-E96D-4207-BBA7-3D4FCF4F2D2B}" srcOrd="1" destOrd="0" presId="urn:microsoft.com/office/officeart/2005/8/layout/hierarchy1"/>
    <dgm:cxn modelId="{60B99B1C-8A45-47FB-A378-D79DD361ABDF}" type="presParOf" srcId="{534057D9-E96D-4207-BBA7-3D4FCF4F2D2B}" destId="{9967D9C9-D05D-4B4B-B763-1807E0DFB676}" srcOrd="0" destOrd="0" presId="urn:microsoft.com/office/officeart/2005/8/layout/hierarchy1"/>
    <dgm:cxn modelId="{76821E0F-8554-4348-85F8-E226333C91AF}" type="presParOf" srcId="{534057D9-E96D-4207-BBA7-3D4FCF4F2D2B}" destId="{EEB09A41-1BC2-4316-8644-F6285BBF7C09}" srcOrd="1" destOrd="0" presId="urn:microsoft.com/office/officeart/2005/8/layout/hierarchy1"/>
    <dgm:cxn modelId="{B2423FCB-D1F5-424E-9E61-CA4D6814943F}" type="presParOf" srcId="{EEB09A41-1BC2-4316-8644-F6285BBF7C09}" destId="{411A772C-DD34-4407-A588-0B46EFD6B5D9}" srcOrd="0" destOrd="0" presId="urn:microsoft.com/office/officeart/2005/8/layout/hierarchy1"/>
    <dgm:cxn modelId="{702D8319-D0AD-47DA-9E82-70095D76DEE5}" type="presParOf" srcId="{411A772C-DD34-4407-A588-0B46EFD6B5D9}" destId="{4E9913EB-3EEF-49F5-98AD-7B4E902509A0}" srcOrd="0" destOrd="0" presId="urn:microsoft.com/office/officeart/2005/8/layout/hierarchy1"/>
    <dgm:cxn modelId="{F26CECE0-4362-40A8-8643-CD3C5BA31353}" type="presParOf" srcId="{411A772C-DD34-4407-A588-0B46EFD6B5D9}" destId="{A58F813E-F84C-415D-902D-99462BBF9EA3}" srcOrd="1" destOrd="0" presId="urn:microsoft.com/office/officeart/2005/8/layout/hierarchy1"/>
    <dgm:cxn modelId="{08DBD7AF-F262-471D-8423-7711F5B5C967}" type="presParOf" srcId="{EEB09A41-1BC2-4316-8644-F6285BBF7C09}" destId="{B25B37DD-E6AE-4404-8AC5-9BB707B8F4A9}" srcOrd="1" destOrd="0" presId="urn:microsoft.com/office/officeart/2005/8/layout/hierarchy1"/>
    <dgm:cxn modelId="{FDA75E43-5813-4819-B8D6-EBF1E2F4DE37}" type="presParOf" srcId="{6619B404-F01E-4C2E-92BD-719038A1E126}" destId="{11E46729-218F-4463-8C33-CBDE12BF0CEE}" srcOrd="2" destOrd="0" presId="urn:microsoft.com/office/officeart/2005/8/layout/hierarchy1"/>
    <dgm:cxn modelId="{DA39846E-3B53-4375-9BF3-DEE97050D1DC}" type="presParOf" srcId="{6619B404-F01E-4C2E-92BD-719038A1E126}" destId="{04C4C3A5-3CAF-4434-A328-C5B146EABB17}" srcOrd="3" destOrd="0" presId="urn:microsoft.com/office/officeart/2005/8/layout/hierarchy1"/>
    <dgm:cxn modelId="{717BCA6C-6D11-4064-826B-568CF1C653B2}" type="presParOf" srcId="{04C4C3A5-3CAF-4434-A328-C5B146EABB17}" destId="{4C17F173-213B-4FA4-943D-D71198FF856E}" srcOrd="0" destOrd="0" presId="urn:microsoft.com/office/officeart/2005/8/layout/hierarchy1"/>
    <dgm:cxn modelId="{2A80C2AC-94F7-47C9-8A72-229DD0275646}" type="presParOf" srcId="{4C17F173-213B-4FA4-943D-D71198FF856E}" destId="{63CA85FC-3E31-45EC-BEE7-86A5FF161C06}" srcOrd="0" destOrd="0" presId="urn:microsoft.com/office/officeart/2005/8/layout/hierarchy1"/>
    <dgm:cxn modelId="{38F684C2-A9B8-4D18-8714-4F898DE804F2}" type="presParOf" srcId="{4C17F173-213B-4FA4-943D-D71198FF856E}" destId="{16D1C6DD-F4F9-4061-BC9B-62C76AB78CC7}" srcOrd="1" destOrd="0" presId="urn:microsoft.com/office/officeart/2005/8/layout/hierarchy1"/>
    <dgm:cxn modelId="{42E23673-0D29-47EA-A3B2-800DECAE9D6C}" type="presParOf" srcId="{04C4C3A5-3CAF-4434-A328-C5B146EABB17}" destId="{830CD1D2-56F7-4E58-BE25-0E08DFAF37DC}" srcOrd="1" destOrd="0" presId="urn:microsoft.com/office/officeart/2005/8/layout/hierarchy1"/>
    <dgm:cxn modelId="{793F0BB7-EEC2-411A-BE8D-EE658921DED9}" type="presParOf" srcId="{830CD1D2-56F7-4E58-BE25-0E08DFAF37DC}" destId="{D2AE7F7F-DC9B-498A-B771-64565ACBC74B}" srcOrd="0" destOrd="0" presId="urn:microsoft.com/office/officeart/2005/8/layout/hierarchy1"/>
    <dgm:cxn modelId="{3D19D4FD-C737-4ABE-93AB-902FDD529DA5}" type="presParOf" srcId="{830CD1D2-56F7-4E58-BE25-0E08DFAF37DC}" destId="{D986EC9E-3598-4D12-8AB4-F323BF6CB40D}" srcOrd="1" destOrd="0" presId="urn:microsoft.com/office/officeart/2005/8/layout/hierarchy1"/>
    <dgm:cxn modelId="{C56A3337-5F56-4F05-A7BF-ECACE52BA892}" type="presParOf" srcId="{D986EC9E-3598-4D12-8AB4-F323BF6CB40D}" destId="{A1022E42-19DF-4D84-8CCB-0635FD2BC77A}" srcOrd="0" destOrd="0" presId="urn:microsoft.com/office/officeart/2005/8/layout/hierarchy1"/>
    <dgm:cxn modelId="{29F0BA7F-F214-45D5-9B88-C2550011BC1B}" type="presParOf" srcId="{A1022E42-19DF-4D84-8CCB-0635FD2BC77A}" destId="{73B308D7-7BC4-40FE-A381-9EA7CC467501}" srcOrd="0" destOrd="0" presId="urn:microsoft.com/office/officeart/2005/8/layout/hierarchy1"/>
    <dgm:cxn modelId="{A7FF9DE2-8FDE-49DD-BFB8-ABAF9C736B5A}" type="presParOf" srcId="{A1022E42-19DF-4D84-8CCB-0635FD2BC77A}" destId="{F8388CB0-59F5-4B7B-B7CD-E26B8B3D3687}" srcOrd="1" destOrd="0" presId="urn:microsoft.com/office/officeart/2005/8/layout/hierarchy1"/>
    <dgm:cxn modelId="{4FD59006-94EB-4C5E-9E2A-2F1EBF36D8E0}" type="presParOf" srcId="{D986EC9E-3598-4D12-8AB4-F323BF6CB40D}" destId="{F430FF5F-B4F0-4CD4-B096-3260FC83801B}" srcOrd="1" destOrd="0" presId="urn:microsoft.com/office/officeart/2005/8/layout/hierarchy1"/>
    <dgm:cxn modelId="{B7A9BBFA-B5E0-48F9-A53F-E6C789B91A3C}" type="presParOf" srcId="{F430FF5F-B4F0-4CD4-B096-3260FC83801B}" destId="{0B284681-5BB4-47C7-B65A-4C84A4C215BB}" srcOrd="0" destOrd="0" presId="urn:microsoft.com/office/officeart/2005/8/layout/hierarchy1"/>
    <dgm:cxn modelId="{666D5E0A-6BED-4F64-90A4-3B387016B9FC}" type="presParOf" srcId="{F430FF5F-B4F0-4CD4-B096-3260FC83801B}" destId="{14E86DDB-11D1-4909-A455-52A0F89745D6}" srcOrd="1" destOrd="0" presId="urn:microsoft.com/office/officeart/2005/8/layout/hierarchy1"/>
    <dgm:cxn modelId="{9188ACC8-0B66-4856-B07A-9DCDB5DDC018}" type="presParOf" srcId="{14E86DDB-11D1-4909-A455-52A0F89745D6}" destId="{23DBC6EB-033A-42B0-AFD8-282DF7408D7F}" srcOrd="0" destOrd="0" presId="urn:microsoft.com/office/officeart/2005/8/layout/hierarchy1"/>
    <dgm:cxn modelId="{7F31E469-227A-4CDB-B6C9-5CE6CAB6129E}" type="presParOf" srcId="{23DBC6EB-033A-42B0-AFD8-282DF7408D7F}" destId="{8FE7D47B-B29C-4CBF-8C6D-FD9BE50BBB4E}" srcOrd="0" destOrd="0" presId="urn:microsoft.com/office/officeart/2005/8/layout/hierarchy1"/>
    <dgm:cxn modelId="{CA77E250-DF85-4285-A0B0-142671DA554C}" type="presParOf" srcId="{23DBC6EB-033A-42B0-AFD8-282DF7408D7F}" destId="{80743E4F-CBB6-4A34-B849-F3509AF5D060}" srcOrd="1" destOrd="0" presId="urn:microsoft.com/office/officeart/2005/8/layout/hierarchy1"/>
    <dgm:cxn modelId="{2A1E2E11-0526-4434-A857-6D68F3F9D6A1}" type="presParOf" srcId="{14E86DDB-11D1-4909-A455-52A0F89745D6}" destId="{3CC24F27-F2D7-490B-AD01-652EC17B6DD4}" srcOrd="1" destOrd="0" presId="urn:microsoft.com/office/officeart/2005/8/layout/hierarchy1"/>
    <dgm:cxn modelId="{D92D8CA5-B2DB-4398-9935-8165883BFA36}" type="presParOf" srcId="{3CC24F27-F2D7-490B-AD01-652EC17B6DD4}" destId="{2B74B1E3-E1B3-406B-96C6-F1601FD267D0}" srcOrd="0" destOrd="0" presId="urn:microsoft.com/office/officeart/2005/8/layout/hierarchy1"/>
    <dgm:cxn modelId="{07C8432A-FDB6-415A-B95B-3F8595DF9A7B}" type="presParOf" srcId="{3CC24F27-F2D7-490B-AD01-652EC17B6DD4}" destId="{94604556-9658-4CA5-A8B8-0AC746CB50C3}" srcOrd="1" destOrd="0" presId="urn:microsoft.com/office/officeart/2005/8/layout/hierarchy1"/>
    <dgm:cxn modelId="{A2A5A278-648A-4827-863A-E7AD30244426}" type="presParOf" srcId="{94604556-9658-4CA5-A8B8-0AC746CB50C3}" destId="{4CA96EF1-23F1-42F5-BAE1-C050BA680C8F}" srcOrd="0" destOrd="0" presId="urn:microsoft.com/office/officeart/2005/8/layout/hierarchy1"/>
    <dgm:cxn modelId="{787F7347-F58B-43B7-ACC8-96DDF1AE1EFA}" type="presParOf" srcId="{4CA96EF1-23F1-42F5-BAE1-C050BA680C8F}" destId="{3A58A892-3C9F-4054-B2A3-F86304AFFA58}" srcOrd="0" destOrd="0" presId="urn:microsoft.com/office/officeart/2005/8/layout/hierarchy1"/>
    <dgm:cxn modelId="{9218EE32-C330-43FB-80BD-ACA664525DCF}" type="presParOf" srcId="{4CA96EF1-23F1-42F5-BAE1-C050BA680C8F}" destId="{A98BED9D-3E96-4556-9C4D-6D617300415C}" srcOrd="1" destOrd="0" presId="urn:microsoft.com/office/officeart/2005/8/layout/hierarchy1"/>
    <dgm:cxn modelId="{9A2FC7BD-B003-4B8A-BCD0-D2A8D2D7D49E}" type="presParOf" srcId="{94604556-9658-4CA5-A8B8-0AC746CB50C3}" destId="{564C0D79-16B8-4C3E-990E-5FFC28A75421}" srcOrd="1" destOrd="0" presId="urn:microsoft.com/office/officeart/2005/8/layout/hierarchy1"/>
    <dgm:cxn modelId="{C38C5A29-2E52-412F-A18E-F264ED11A37F}" type="presParOf" srcId="{564C0D79-16B8-4C3E-990E-5FFC28A75421}" destId="{BD2D3710-5CC4-4E78-9662-E889A3FAB1FD}" srcOrd="0" destOrd="0" presId="urn:microsoft.com/office/officeart/2005/8/layout/hierarchy1"/>
    <dgm:cxn modelId="{1C678C0C-0425-4C6B-8724-49B1CFF501C9}" type="presParOf" srcId="{564C0D79-16B8-4C3E-990E-5FFC28A75421}" destId="{FBCBE75C-F21D-4B41-96C1-99B68B514F72}" srcOrd="1" destOrd="0" presId="urn:microsoft.com/office/officeart/2005/8/layout/hierarchy1"/>
    <dgm:cxn modelId="{0967EC6D-5750-483C-9801-F615656EC8E0}" type="presParOf" srcId="{FBCBE75C-F21D-4B41-96C1-99B68B514F72}" destId="{EC851C6C-E498-4643-8BCC-A7130DA891FE}" srcOrd="0" destOrd="0" presId="urn:microsoft.com/office/officeart/2005/8/layout/hierarchy1"/>
    <dgm:cxn modelId="{921D6130-85A9-40AC-A59F-345F324E2B07}" type="presParOf" srcId="{EC851C6C-E498-4643-8BCC-A7130DA891FE}" destId="{00FE4E9D-CC2F-4884-8C3F-571A20F00207}" srcOrd="0" destOrd="0" presId="urn:microsoft.com/office/officeart/2005/8/layout/hierarchy1"/>
    <dgm:cxn modelId="{7D56E7A0-4065-4453-AB2F-03B3516D42CC}" type="presParOf" srcId="{EC851C6C-E498-4643-8BCC-A7130DA891FE}" destId="{F19C253F-C505-422B-BDE0-F42A0F5BB94D}" srcOrd="1" destOrd="0" presId="urn:microsoft.com/office/officeart/2005/8/layout/hierarchy1"/>
    <dgm:cxn modelId="{8833A646-1176-4547-9BC2-7003897CD0CE}" type="presParOf" srcId="{FBCBE75C-F21D-4B41-96C1-99B68B514F72}" destId="{EB0333CF-D79F-4876-9693-9BFDFE4CFA1F}" srcOrd="1" destOrd="0" presId="urn:microsoft.com/office/officeart/2005/8/layout/hierarchy1"/>
    <dgm:cxn modelId="{500B9AB1-2E94-4BDC-AD52-EED8B9F7D21F}" type="presParOf" srcId="{EB0333CF-D79F-4876-9693-9BFDFE4CFA1F}" destId="{C3D5E8DF-22E0-4DBC-8551-F2CE2DD7C4EB}" srcOrd="0" destOrd="0" presId="urn:microsoft.com/office/officeart/2005/8/layout/hierarchy1"/>
    <dgm:cxn modelId="{C54B98AC-141E-4D0B-B8B9-745661F31CD0}" type="presParOf" srcId="{EB0333CF-D79F-4876-9693-9BFDFE4CFA1F}" destId="{3F8ECA08-B1C6-4B10-A62E-FCD8528771AC}" srcOrd="1" destOrd="0" presId="urn:microsoft.com/office/officeart/2005/8/layout/hierarchy1"/>
    <dgm:cxn modelId="{3BED59FE-5779-488C-9A0E-60D8FCFBDC39}" type="presParOf" srcId="{3F8ECA08-B1C6-4B10-A62E-FCD8528771AC}" destId="{781C33C7-B774-498E-B584-937716993CA0}" srcOrd="0" destOrd="0" presId="urn:microsoft.com/office/officeart/2005/8/layout/hierarchy1"/>
    <dgm:cxn modelId="{8F836CD6-22D2-4127-A4D9-175D3CC6C347}" type="presParOf" srcId="{781C33C7-B774-498E-B584-937716993CA0}" destId="{A731ACCA-E309-42BB-A202-94277C442C39}" srcOrd="0" destOrd="0" presId="urn:microsoft.com/office/officeart/2005/8/layout/hierarchy1"/>
    <dgm:cxn modelId="{106419CB-88DD-4309-B728-987380A28B80}" type="presParOf" srcId="{781C33C7-B774-498E-B584-937716993CA0}" destId="{3E5D68FC-B31B-45AE-A3A2-A2114C95E91B}" srcOrd="1" destOrd="0" presId="urn:microsoft.com/office/officeart/2005/8/layout/hierarchy1"/>
    <dgm:cxn modelId="{637C42FC-6625-4136-A796-B2B311C81B4D}" type="presParOf" srcId="{3F8ECA08-B1C6-4B10-A62E-FCD8528771AC}" destId="{75E30615-1D93-467A-BA19-0365E1B84DD2}" srcOrd="1" destOrd="0" presId="urn:microsoft.com/office/officeart/2005/8/layout/hierarchy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DAD9F20E-4404-40C1-9AF8-533AF73A0B2B}" type="doc">
      <dgm:prSet loTypeId="urn:microsoft.com/office/officeart/2005/8/layout/hierarchy1" loCatId="hierarchy" qsTypeId="urn:microsoft.com/office/officeart/2005/8/quickstyle/simple3" qsCatId="simple" csTypeId="urn:microsoft.com/office/officeart/2005/8/colors/accent1_1" csCatId="accent1" phldr="1"/>
      <dgm:spPr/>
      <dgm:t>
        <a:bodyPr/>
        <a:lstStyle/>
        <a:p>
          <a:endParaRPr lang="en-AU"/>
        </a:p>
      </dgm:t>
    </dgm:pt>
    <dgm:pt modelId="{2B7434F0-CBF8-4F2C-80A7-247BE2CC9B6B}">
      <dgm:prSet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AU" sz="1800" dirty="0" smtClean="0"/>
            <a:t>HLO 1</a:t>
          </a:r>
          <a:endParaRPr lang="en-AU" sz="1800" dirty="0"/>
        </a:p>
      </dgm:t>
    </dgm:pt>
    <dgm:pt modelId="{57F997CC-BDD3-4EBE-8AE8-8FBD2E746183}" type="parTrans" cxnId="{D0EA1DC1-B916-4479-B6E0-10E98832438B}">
      <dgm:prSet/>
      <dgm:spPr/>
      <dgm:t>
        <a:bodyPr/>
        <a:lstStyle/>
        <a:p>
          <a:endParaRPr lang="en-AU"/>
        </a:p>
      </dgm:t>
    </dgm:pt>
    <dgm:pt modelId="{8C317071-E0F0-4C33-99F4-BC8C70DFC8F7}" type="sibTrans" cxnId="{D0EA1DC1-B916-4479-B6E0-10E98832438B}">
      <dgm:prSet/>
      <dgm:spPr/>
      <dgm:t>
        <a:bodyPr/>
        <a:lstStyle/>
        <a:p>
          <a:endParaRPr lang="en-AU"/>
        </a:p>
      </dgm:t>
    </dgm:pt>
    <dgm:pt modelId="{3D44E6FE-32F0-4500-9ACE-64D0C221FE56}">
      <dgm:prSet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AU" sz="1800" dirty="0" smtClean="0"/>
            <a:t>HLO 5</a:t>
          </a:r>
          <a:endParaRPr lang="en-AU" sz="1800" dirty="0"/>
        </a:p>
      </dgm:t>
    </dgm:pt>
    <dgm:pt modelId="{81F8B884-E6E9-409F-BAC9-81D8937722A6}" type="parTrans" cxnId="{82F2A2B1-DEEC-43E6-9B27-CA8C2D0E395F}">
      <dgm:prSet/>
      <dgm:spPr/>
      <dgm:t>
        <a:bodyPr/>
        <a:lstStyle/>
        <a:p>
          <a:endParaRPr lang="en-AU"/>
        </a:p>
      </dgm:t>
    </dgm:pt>
    <dgm:pt modelId="{38241901-AA28-4F5A-9543-C40297432E1C}" type="sibTrans" cxnId="{82F2A2B1-DEEC-43E6-9B27-CA8C2D0E395F}">
      <dgm:prSet/>
      <dgm:spPr/>
      <dgm:t>
        <a:bodyPr/>
        <a:lstStyle/>
        <a:p>
          <a:endParaRPr lang="en-AU"/>
        </a:p>
      </dgm:t>
    </dgm:pt>
    <dgm:pt modelId="{48C636FE-592D-4361-A1CE-64D2CD81ABAA}">
      <dgm:prSet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AU" sz="1800" dirty="0" smtClean="0"/>
            <a:t>HLO 2</a:t>
          </a:r>
          <a:endParaRPr lang="en-AU" sz="1800" dirty="0"/>
        </a:p>
      </dgm:t>
    </dgm:pt>
    <dgm:pt modelId="{91CD3090-E59E-4C46-BFEB-2E200AEBEAC8}" type="parTrans" cxnId="{4246C985-704E-4919-8F2A-24106E7ED2A9}">
      <dgm:prSet/>
      <dgm:spPr/>
      <dgm:t>
        <a:bodyPr/>
        <a:lstStyle/>
        <a:p>
          <a:endParaRPr lang="en-AU"/>
        </a:p>
      </dgm:t>
    </dgm:pt>
    <dgm:pt modelId="{EAEEFBA4-57C6-471D-A950-A5E94F06B1EB}" type="sibTrans" cxnId="{4246C985-704E-4919-8F2A-24106E7ED2A9}">
      <dgm:prSet/>
      <dgm:spPr/>
      <dgm:t>
        <a:bodyPr/>
        <a:lstStyle/>
        <a:p>
          <a:endParaRPr lang="en-AU"/>
        </a:p>
      </dgm:t>
    </dgm:pt>
    <dgm:pt modelId="{485909BD-036D-4A37-B3DF-FFF1223D1399}">
      <dgm:prSet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AU" sz="1800" dirty="0" smtClean="0"/>
            <a:t>HLO 3</a:t>
          </a:r>
          <a:endParaRPr lang="en-AU" sz="1800" dirty="0"/>
        </a:p>
      </dgm:t>
    </dgm:pt>
    <dgm:pt modelId="{654BB6AA-0887-4CA7-A8F4-C670C8B765FC}" type="parTrans" cxnId="{F5D6F6BF-C456-4A26-BD2D-CDAB16DB4FEB}">
      <dgm:prSet/>
      <dgm:spPr/>
      <dgm:t>
        <a:bodyPr/>
        <a:lstStyle/>
        <a:p>
          <a:endParaRPr lang="en-AU"/>
        </a:p>
      </dgm:t>
    </dgm:pt>
    <dgm:pt modelId="{052BF75C-C2BB-47D4-BFF1-613303331CCB}" type="sibTrans" cxnId="{F5D6F6BF-C456-4A26-BD2D-CDAB16DB4FEB}">
      <dgm:prSet/>
      <dgm:spPr/>
      <dgm:t>
        <a:bodyPr/>
        <a:lstStyle/>
        <a:p>
          <a:endParaRPr lang="en-AU"/>
        </a:p>
      </dgm:t>
    </dgm:pt>
    <dgm:pt modelId="{D34F5D24-E7CA-44F1-A205-A4F19F3912ED}">
      <dgm:prSet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AU" sz="1800" dirty="0" smtClean="0"/>
            <a:t>HLO 4</a:t>
          </a:r>
          <a:endParaRPr lang="en-AU" sz="1800" dirty="0"/>
        </a:p>
      </dgm:t>
    </dgm:pt>
    <dgm:pt modelId="{953E500D-44BF-4B7D-95C1-078FC5B660BA}" type="parTrans" cxnId="{45A70658-3940-44DE-A4C8-40D34A38E173}">
      <dgm:prSet/>
      <dgm:spPr/>
      <dgm:t>
        <a:bodyPr/>
        <a:lstStyle/>
        <a:p>
          <a:endParaRPr lang="en-AU"/>
        </a:p>
      </dgm:t>
    </dgm:pt>
    <dgm:pt modelId="{8FBE7E86-41F6-4690-BBB1-7E8D7816008D}" type="sibTrans" cxnId="{45A70658-3940-44DE-A4C8-40D34A38E173}">
      <dgm:prSet/>
      <dgm:spPr/>
      <dgm:t>
        <a:bodyPr/>
        <a:lstStyle/>
        <a:p>
          <a:endParaRPr lang="en-AU"/>
        </a:p>
      </dgm:t>
    </dgm:pt>
    <dgm:pt modelId="{8D31245A-D9C7-41FA-8D8F-08EA55BD05AC}">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B-01</a:t>
          </a:r>
          <a:endParaRPr lang="en-AU" dirty="0"/>
        </a:p>
      </dgm:t>
    </dgm:pt>
    <dgm:pt modelId="{B9D353B5-2532-4CAD-9C60-172914A2357E}" type="parTrans" cxnId="{025D293D-F42D-43EE-9C95-DE47C004E2AE}">
      <dgm:prSet/>
      <dgm:spPr/>
      <dgm:t>
        <a:bodyPr/>
        <a:lstStyle/>
        <a:p>
          <a:endParaRPr lang="en-AU"/>
        </a:p>
      </dgm:t>
    </dgm:pt>
    <dgm:pt modelId="{0441B649-DC90-4BFB-A714-1640E3620882}" type="sibTrans" cxnId="{025D293D-F42D-43EE-9C95-DE47C004E2AE}">
      <dgm:prSet/>
      <dgm:spPr/>
      <dgm:t>
        <a:bodyPr/>
        <a:lstStyle/>
        <a:p>
          <a:endParaRPr lang="en-AU"/>
        </a:p>
      </dgm:t>
    </dgm:pt>
    <dgm:pt modelId="{0AB2B796-AA49-4495-9E3C-83908D4C651B}">
      <dgm:prSet/>
      <dgm:spPr/>
      <dgm:t>
        <a:bodyPr/>
        <a:lstStyle/>
        <a:p>
          <a:r>
            <a:rPr lang="en-AU" dirty="0" smtClean="0"/>
            <a:t>SR-B-07</a:t>
          </a:r>
          <a:endParaRPr lang="en-AU" dirty="0"/>
        </a:p>
      </dgm:t>
    </dgm:pt>
    <dgm:pt modelId="{79D8B8D9-9BBB-40A9-A8C0-34ED33D6CA61}" type="parTrans" cxnId="{4BF4E19A-467F-4108-9FD5-96F7C2C19F79}">
      <dgm:prSet/>
      <dgm:spPr/>
      <dgm:t>
        <a:bodyPr/>
        <a:lstStyle/>
        <a:p>
          <a:endParaRPr lang="en-AU"/>
        </a:p>
      </dgm:t>
    </dgm:pt>
    <dgm:pt modelId="{2BE725C5-A03D-4FE7-8960-88A793A72202}" type="sibTrans" cxnId="{4BF4E19A-467F-4108-9FD5-96F7C2C19F79}">
      <dgm:prSet/>
      <dgm:spPr/>
      <dgm:t>
        <a:bodyPr/>
        <a:lstStyle/>
        <a:p>
          <a:endParaRPr lang="en-AU"/>
        </a:p>
      </dgm:t>
    </dgm:pt>
    <dgm:pt modelId="{BCD76FBE-1B06-40B9-BE11-8C6C1E7D6623}">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B-04</a:t>
          </a:r>
          <a:endParaRPr lang="en-AU" dirty="0"/>
        </a:p>
      </dgm:t>
    </dgm:pt>
    <dgm:pt modelId="{86422375-8F6B-4E36-9388-0B53DC902DE7}" type="parTrans" cxnId="{B8EA9F93-94F5-4AAA-BE6B-BA493DB230E2}">
      <dgm:prSet/>
      <dgm:spPr/>
      <dgm:t>
        <a:bodyPr/>
        <a:lstStyle/>
        <a:p>
          <a:endParaRPr lang="en-AU"/>
        </a:p>
      </dgm:t>
    </dgm:pt>
    <dgm:pt modelId="{A69992EC-215E-4D3D-BFD5-FE9B948A370B}" type="sibTrans" cxnId="{B8EA9F93-94F5-4AAA-BE6B-BA493DB230E2}">
      <dgm:prSet/>
      <dgm:spPr/>
      <dgm:t>
        <a:bodyPr/>
        <a:lstStyle/>
        <a:p>
          <a:endParaRPr lang="en-AU"/>
        </a:p>
      </dgm:t>
    </dgm:pt>
    <dgm:pt modelId="{5E06F45A-84E3-4934-801E-571C143EE81F}">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B-03</a:t>
          </a:r>
          <a:endParaRPr lang="en-AU" dirty="0"/>
        </a:p>
      </dgm:t>
    </dgm:pt>
    <dgm:pt modelId="{4C5BFF65-ED82-42CD-A06F-DFB6C1A6C092}" type="parTrans" cxnId="{6C8EA96F-45EC-43BC-83E2-72C984A59103}">
      <dgm:prSet/>
      <dgm:spPr/>
      <dgm:t>
        <a:bodyPr/>
        <a:lstStyle/>
        <a:p>
          <a:endParaRPr lang="en-AU"/>
        </a:p>
      </dgm:t>
    </dgm:pt>
    <dgm:pt modelId="{821D99D1-5416-4C3A-8761-75142FD5AF4E}" type="sibTrans" cxnId="{6C8EA96F-45EC-43BC-83E2-72C984A59103}">
      <dgm:prSet/>
      <dgm:spPr/>
      <dgm:t>
        <a:bodyPr/>
        <a:lstStyle/>
        <a:p>
          <a:endParaRPr lang="en-AU"/>
        </a:p>
      </dgm:t>
    </dgm:pt>
    <dgm:pt modelId="{F7FBE909-67A7-42CB-B7E9-340D72FD929F}">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B-02</a:t>
          </a:r>
          <a:endParaRPr lang="en-AU" dirty="0"/>
        </a:p>
      </dgm:t>
    </dgm:pt>
    <dgm:pt modelId="{3326CAA5-2251-431A-8769-E8F752CA31AF}" type="parTrans" cxnId="{A8821B6D-F1EC-4A43-AA58-7578AFD98277}">
      <dgm:prSet/>
      <dgm:spPr/>
      <dgm:t>
        <a:bodyPr/>
        <a:lstStyle/>
        <a:p>
          <a:endParaRPr lang="en-AU"/>
        </a:p>
      </dgm:t>
    </dgm:pt>
    <dgm:pt modelId="{7CBA0289-7F6B-401B-8C44-485500DC8BD9}" type="sibTrans" cxnId="{A8821B6D-F1EC-4A43-AA58-7578AFD98277}">
      <dgm:prSet/>
      <dgm:spPr/>
      <dgm:t>
        <a:bodyPr/>
        <a:lstStyle/>
        <a:p>
          <a:endParaRPr lang="en-AU"/>
        </a:p>
      </dgm:t>
    </dgm:pt>
    <dgm:pt modelId="{3C5A46B7-F1FA-4B79-9193-BCCF44150D14}">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B-05</a:t>
          </a:r>
          <a:endParaRPr lang="en-AU" dirty="0"/>
        </a:p>
      </dgm:t>
    </dgm:pt>
    <dgm:pt modelId="{A24311BC-2F5A-45F6-90E1-EF94BDCD7F62}" type="parTrans" cxnId="{A19FB2D1-7E08-4FCA-87B4-DA51E834C150}">
      <dgm:prSet/>
      <dgm:spPr/>
      <dgm:t>
        <a:bodyPr/>
        <a:lstStyle/>
        <a:p>
          <a:endParaRPr lang="en-AU"/>
        </a:p>
      </dgm:t>
    </dgm:pt>
    <dgm:pt modelId="{28C07988-C9FB-428B-B5FE-84448F16ABDD}" type="sibTrans" cxnId="{A19FB2D1-7E08-4FCA-87B4-DA51E834C150}">
      <dgm:prSet/>
      <dgm:spPr/>
      <dgm:t>
        <a:bodyPr/>
        <a:lstStyle/>
        <a:p>
          <a:endParaRPr lang="en-AU"/>
        </a:p>
      </dgm:t>
    </dgm:pt>
    <dgm:pt modelId="{C6A6DD74-9E78-43E4-BD70-B71A19D37716}">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B-6</a:t>
          </a:r>
          <a:endParaRPr lang="en-AU" dirty="0"/>
        </a:p>
      </dgm:t>
    </dgm:pt>
    <dgm:pt modelId="{4E72CA69-FE88-4FCC-811D-C396F90AE292}" type="parTrans" cxnId="{6FF5053A-499D-49A8-91CD-500708B45F14}">
      <dgm:prSet/>
      <dgm:spPr/>
      <dgm:t>
        <a:bodyPr/>
        <a:lstStyle/>
        <a:p>
          <a:endParaRPr lang="en-AU"/>
        </a:p>
      </dgm:t>
    </dgm:pt>
    <dgm:pt modelId="{C29D40F1-82DF-4A45-887B-E05FB85F7BC2}" type="sibTrans" cxnId="{6FF5053A-499D-49A8-91CD-500708B45F14}">
      <dgm:prSet/>
      <dgm:spPr/>
      <dgm:t>
        <a:bodyPr/>
        <a:lstStyle/>
        <a:p>
          <a:endParaRPr lang="en-AU"/>
        </a:p>
      </dgm:t>
    </dgm:pt>
    <dgm:pt modelId="{DB689072-B9D2-4179-A295-D0E7E9CA73A8}">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B-10</a:t>
          </a:r>
          <a:endParaRPr lang="en-AU" dirty="0"/>
        </a:p>
      </dgm:t>
    </dgm:pt>
    <dgm:pt modelId="{1C9BD049-FAF7-4D09-BF56-E8E17BAD2C9E}" type="parTrans" cxnId="{3C020AF7-EFB6-4507-A9FD-C17CF50A5CFA}">
      <dgm:prSet/>
      <dgm:spPr/>
      <dgm:t>
        <a:bodyPr/>
        <a:lstStyle/>
        <a:p>
          <a:endParaRPr lang="en-AU"/>
        </a:p>
      </dgm:t>
    </dgm:pt>
    <dgm:pt modelId="{45D5F040-EB5B-469C-B2E5-90E78F5A086B}" type="sibTrans" cxnId="{3C020AF7-EFB6-4507-A9FD-C17CF50A5CFA}">
      <dgm:prSet/>
      <dgm:spPr/>
      <dgm:t>
        <a:bodyPr/>
        <a:lstStyle/>
        <a:p>
          <a:endParaRPr lang="en-AU"/>
        </a:p>
      </dgm:t>
    </dgm:pt>
    <dgm:pt modelId="{CD7EE529-7544-4F35-82A9-19E6A0E44456}">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B-08</a:t>
          </a:r>
          <a:endParaRPr lang="en-AU" dirty="0"/>
        </a:p>
      </dgm:t>
    </dgm:pt>
    <dgm:pt modelId="{ED6C6695-B77B-4DF4-93B6-C3FA0EDF4649}" type="parTrans" cxnId="{AEE77510-DC89-4CF6-8085-E8B218D64D06}">
      <dgm:prSet/>
      <dgm:spPr/>
      <dgm:t>
        <a:bodyPr/>
        <a:lstStyle/>
        <a:p>
          <a:endParaRPr lang="en-AU"/>
        </a:p>
      </dgm:t>
    </dgm:pt>
    <dgm:pt modelId="{8520A291-59D1-40D8-B934-549D73AE9597}" type="sibTrans" cxnId="{AEE77510-DC89-4CF6-8085-E8B218D64D06}">
      <dgm:prSet/>
      <dgm:spPr/>
      <dgm:t>
        <a:bodyPr/>
        <a:lstStyle/>
        <a:p>
          <a:endParaRPr lang="en-AU"/>
        </a:p>
      </dgm:t>
    </dgm:pt>
    <dgm:pt modelId="{117F3F28-EF35-4EC1-8CAA-5956A1ADBF25}">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B-09</a:t>
          </a:r>
          <a:endParaRPr lang="en-AU" dirty="0"/>
        </a:p>
      </dgm:t>
    </dgm:pt>
    <dgm:pt modelId="{A56AAAD9-7C4F-4DD1-BF0F-8F8B4E459D3D}" type="parTrans" cxnId="{745D403A-411B-4630-A06B-2E2655136D69}">
      <dgm:prSet/>
      <dgm:spPr/>
      <dgm:t>
        <a:bodyPr/>
        <a:lstStyle/>
        <a:p>
          <a:endParaRPr lang="en-AU"/>
        </a:p>
      </dgm:t>
    </dgm:pt>
    <dgm:pt modelId="{AB35C253-9580-4075-A044-3D208ACAE11B}" type="sibTrans" cxnId="{745D403A-411B-4630-A06B-2E2655136D69}">
      <dgm:prSet/>
      <dgm:spPr/>
      <dgm:t>
        <a:bodyPr/>
        <a:lstStyle/>
        <a:p>
          <a:endParaRPr lang="en-AU"/>
        </a:p>
      </dgm:t>
    </dgm:pt>
    <dgm:pt modelId="{4B142E5E-E878-4126-B56A-5077187CE9C9}">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D-01</a:t>
          </a:r>
          <a:endParaRPr lang="en-AU" dirty="0"/>
        </a:p>
      </dgm:t>
    </dgm:pt>
    <dgm:pt modelId="{1E6E06CC-ACF6-40F1-AD7F-4B2954BFFD92}" type="parTrans" cxnId="{83288969-964B-4059-B292-EB3E6AB56E7F}">
      <dgm:prSet/>
      <dgm:spPr/>
      <dgm:t>
        <a:bodyPr/>
        <a:lstStyle/>
        <a:p>
          <a:endParaRPr lang="en-AU"/>
        </a:p>
      </dgm:t>
    </dgm:pt>
    <dgm:pt modelId="{8F593363-F832-4B4E-B077-3861AC0B33BB}" type="sibTrans" cxnId="{83288969-964B-4059-B292-EB3E6AB56E7F}">
      <dgm:prSet/>
      <dgm:spPr/>
      <dgm:t>
        <a:bodyPr/>
        <a:lstStyle/>
        <a:p>
          <a:endParaRPr lang="en-AU"/>
        </a:p>
      </dgm:t>
    </dgm:pt>
    <dgm:pt modelId="{27782648-F721-4169-921E-57F88EA0DB81}">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D-02</a:t>
          </a:r>
          <a:endParaRPr lang="en-AU" dirty="0"/>
        </a:p>
      </dgm:t>
    </dgm:pt>
    <dgm:pt modelId="{431545BB-B806-41E3-BE00-54BDD79BF7CE}" type="parTrans" cxnId="{030522BB-37FD-4535-8671-36C916F2EFBE}">
      <dgm:prSet/>
      <dgm:spPr/>
      <dgm:t>
        <a:bodyPr/>
        <a:lstStyle/>
        <a:p>
          <a:endParaRPr lang="en-AU"/>
        </a:p>
      </dgm:t>
    </dgm:pt>
    <dgm:pt modelId="{0CD950A6-DEEF-49A7-9F3D-341161F7D6B0}" type="sibTrans" cxnId="{030522BB-37FD-4535-8671-36C916F2EFBE}">
      <dgm:prSet/>
      <dgm:spPr/>
      <dgm:t>
        <a:bodyPr/>
        <a:lstStyle/>
        <a:p>
          <a:endParaRPr lang="en-AU"/>
        </a:p>
      </dgm:t>
    </dgm:pt>
    <dgm:pt modelId="{38220545-40AB-401D-8D45-DEABCD9BD550}">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D-03</a:t>
          </a:r>
          <a:endParaRPr lang="en-AU" dirty="0"/>
        </a:p>
      </dgm:t>
    </dgm:pt>
    <dgm:pt modelId="{DA56B332-6014-456E-ADC0-BC11A947EA0E}" type="parTrans" cxnId="{0BCB838B-A782-4A0B-871C-352864AB7034}">
      <dgm:prSet/>
      <dgm:spPr/>
      <dgm:t>
        <a:bodyPr/>
        <a:lstStyle/>
        <a:p>
          <a:endParaRPr lang="en-AU"/>
        </a:p>
      </dgm:t>
    </dgm:pt>
    <dgm:pt modelId="{E14F45D9-C7D6-4369-B587-2182D9A9B5B7}" type="sibTrans" cxnId="{0BCB838B-A782-4A0B-871C-352864AB7034}">
      <dgm:prSet/>
      <dgm:spPr/>
      <dgm:t>
        <a:bodyPr/>
        <a:lstStyle/>
        <a:p>
          <a:endParaRPr lang="en-AU"/>
        </a:p>
      </dgm:t>
    </dgm:pt>
    <dgm:pt modelId="{C7E0F45F-4373-40C4-9489-1286624B3A7A}">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D-05</a:t>
          </a:r>
          <a:endParaRPr lang="en-AU" dirty="0"/>
        </a:p>
      </dgm:t>
    </dgm:pt>
    <dgm:pt modelId="{D0F3DEAE-947E-4948-86A3-BEF0D7550FA9}" type="parTrans" cxnId="{AF687ACF-A16C-4E21-A4D1-A5FB782B3325}">
      <dgm:prSet/>
      <dgm:spPr/>
      <dgm:t>
        <a:bodyPr/>
        <a:lstStyle/>
        <a:p>
          <a:endParaRPr lang="en-AU"/>
        </a:p>
      </dgm:t>
    </dgm:pt>
    <dgm:pt modelId="{75ADC0A5-1621-4BBB-82C8-CE890D6AE8FD}" type="sibTrans" cxnId="{AF687ACF-A16C-4E21-A4D1-A5FB782B3325}">
      <dgm:prSet/>
      <dgm:spPr/>
      <dgm:t>
        <a:bodyPr/>
        <a:lstStyle/>
        <a:p>
          <a:endParaRPr lang="en-AU"/>
        </a:p>
      </dgm:t>
    </dgm:pt>
    <dgm:pt modelId="{A722E27F-7193-4E53-B33C-E69EB54E4110}">
      <dgm:prSet/>
      <dgm:spPr/>
      <dgm:t>
        <a:bodyPr/>
        <a:lstStyle/>
        <a:p>
          <a:r>
            <a:rPr lang="en-AU" dirty="0" smtClean="0"/>
            <a:t>SR-D-04</a:t>
          </a:r>
          <a:endParaRPr lang="en-AU" dirty="0"/>
        </a:p>
      </dgm:t>
    </dgm:pt>
    <dgm:pt modelId="{901856B1-7A96-4C84-8FF6-68294668DD57}" type="parTrans" cxnId="{F6A11B9D-CE08-4817-AB3A-B08750E821C1}">
      <dgm:prSet/>
      <dgm:spPr/>
      <dgm:t>
        <a:bodyPr/>
        <a:lstStyle/>
        <a:p>
          <a:endParaRPr lang="en-AU"/>
        </a:p>
      </dgm:t>
    </dgm:pt>
    <dgm:pt modelId="{C3A08FB6-010C-4579-9B8A-E5175677C9D1}" type="sibTrans" cxnId="{F6A11B9D-CE08-4817-AB3A-B08750E821C1}">
      <dgm:prSet/>
      <dgm:spPr/>
      <dgm:t>
        <a:bodyPr/>
        <a:lstStyle/>
        <a:p>
          <a:endParaRPr lang="en-AU"/>
        </a:p>
      </dgm:t>
    </dgm:pt>
    <dgm:pt modelId="{18219707-BE31-4AF0-BE10-8A234E010138}">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D-06</a:t>
          </a:r>
          <a:endParaRPr lang="en-AU" dirty="0"/>
        </a:p>
      </dgm:t>
    </dgm:pt>
    <dgm:pt modelId="{D65DC903-DE6F-48CF-B32E-FF37BE2542E3}" type="parTrans" cxnId="{57564EC6-34D1-4ACB-95EE-B81514291D44}">
      <dgm:prSet/>
      <dgm:spPr/>
      <dgm:t>
        <a:bodyPr/>
        <a:lstStyle/>
        <a:p>
          <a:endParaRPr lang="en-AU"/>
        </a:p>
      </dgm:t>
    </dgm:pt>
    <dgm:pt modelId="{D9B242D3-2FC5-46C8-8BA5-97236B0825A3}" type="sibTrans" cxnId="{57564EC6-34D1-4ACB-95EE-B81514291D44}">
      <dgm:prSet/>
      <dgm:spPr/>
      <dgm:t>
        <a:bodyPr/>
        <a:lstStyle/>
        <a:p>
          <a:endParaRPr lang="en-AU"/>
        </a:p>
      </dgm:t>
    </dgm:pt>
    <dgm:pt modelId="{CE8483EB-85BD-4C0C-9563-451AEB139823}">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D-07</a:t>
          </a:r>
          <a:endParaRPr lang="en-AU" dirty="0"/>
        </a:p>
      </dgm:t>
    </dgm:pt>
    <dgm:pt modelId="{456F9A13-73A7-4B39-8FAF-31CC1B5A73B4}" type="parTrans" cxnId="{BB9BB905-9430-41EE-BF7D-12ED040AD2FD}">
      <dgm:prSet/>
      <dgm:spPr/>
      <dgm:t>
        <a:bodyPr/>
        <a:lstStyle/>
        <a:p>
          <a:endParaRPr lang="en-AU"/>
        </a:p>
      </dgm:t>
    </dgm:pt>
    <dgm:pt modelId="{462A03D2-133E-47E1-8A76-C9C6C5602313}" type="sibTrans" cxnId="{BB9BB905-9430-41EE-BF7D-12ED040AD2FD}">
      <dgm:prSet/>
      <dgm:spPr/>
      <dgm:t>
        <a:bodyPr/>
        <a:lstStyle/>
        <a:p>
          <a:endParaRPr lang="en-AU"/>
        </a:p>
      </dgm:t>
    </dgm:pt>
    <dgm:pt modelId="{8DCF4400-6E2B-4182-803A-7558C6C0733F}">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D-08</a:t>
          </a:r>
          <a:endParaRPr lang="en-AU" dirty="0"/>
        </a:p>
      </dgm:t>
    </dgm:pt>
    <dgm:pt modelId="{C22FD9AA-970B-42BC-B207-9BBB8D82A828}" type="parTrans" cxnId="{F20719F7-F191-473E-BD23-19DE80740F1A}">
      <dgm:prSet/>
      <dgm:spPr/>
      <dgm:t>
        <a:bodyPr/>
        <a:lstStyle/>
        <a:p>
          <a:endParaRPr lang="en-AU"/>
        </a:p>
      </dgm:t>
    </dgm:pt>
    <dgm:pt modelId="{339CC25B-EE65-4A5B-8F91-26158C5E643D}" type="sibTrans" cxnId="{F20719F7-F191-473E-BD23-19DE80740F1A}">
      <dgm:prSet/>
      <dgm:spPr/>
      <dgm:t>
        <a:bodyPr/>
        <a:lstStyle/>
        <a:p>
          <a:endParaRPr lang="en-AU"/>
        </a:p>
      </dgm:t>
    </dgm:pt>
    <dgm:pt modelId="{C22406BE-43AF-4645-925B-DF4A70C70FBF}">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D-09</a:t>
          </a:r>
          <a:endParaRPr lang="en-AU" dirty="0"/>
        </a:p>
      </dgm:t>
    </dgm:pt>
    <dgm:pt modelId="{641C6561-D319-469C-9011-94F63424F4F0}" type="parTrans" cxnId="{AD7F838C-11BF-4E1C-80EA-B7875D8EE3E1}">
      <dgm:prSet/>
      <dgm:spPr/>
      <dgm:t>
        <a:bodyPr/>
        <a:lstStyle/>
        <a:p>
          <a:endParaRPr lang="en-AU"/>
        </a:p>
      </dgm:t>
    </dgm:pt>
    <dgm:pt modelId="{72006DFA-E5A1-4C6D-8B58-3B48A26D31A8}" type="sibTrans" cxnId="{AD7F838C-11BF-4E1C-80EA-B7875D8EE3E1}">
      <dgm:prSet/>
      <dgm:spPr/>
      <dgm:t>
        <a:bodyPr/>
        <a:lstStyle/>
        <a:p>
          <a:endParaRPr lang="en-AU"/>
        </a:p>
      </dgm:t>
    </dgm:pt>
    <dgm:pt modelId="{B2F39D03-946A-4E86-94C8-0C87FB671AEC}">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D-10</a:t>
          </a:r>
          <a:endParaRPr lang="en-AU" dirty="0"/>
        </a:p>
      </dgm:t>
    </dgm:pt>
    <dgm:pt modelId="{286479D1-CB61-4D0C-A8A9-48AB212CE685}" type="parTrans" cxnId="{FE0373A0-0359-479A-8B3C-61104EAD6F33}">
      <dgm:prSet/>
      <dgm:spPr/>
      <dgm:t>
        <a:bodyPr/>
        <a:lstStyle/>
        <a:p>
          <a:endParaRPr lang="en-AU"/>
        </a:p>
      </dgm:t>
    </dgm:pt>
    <dgm:pt modelId="{13A470A4-EA3D-48ED-99FB-B19E062D26B8}" type="sibTrans" cxnId="{FE0373A0-0359-479A-8B3C-61104EAD6F33}">
      <dgm:prSet/>
      <dgm:spPr/>
      <dgm:t>
        <a:bodyPr/>
        <a:lstStyle/>
        <a:p>
          <a:endParaRPr lang="en-AU"/>
        </a:p>
      </dgm:t>
    </dgm:pt>
    <dgm:pt modelId="{038CC6DB-B431-4F67-BF13-85201A1BF113}" type="pres">
      <dgm:prSet presAssocID="{DAD9F20E-4404-40C1-9AF8-533AF73A0B2B}" presName="hierChild1" presStyleCnt="0">
        <dgm:presLayoutVars>
          <dgm:chPref val="1"/>
          <dgm:dir/>
          <dgm:animOne val="branch"/>
          <dgm:animLvl val="lvl"/>
          <dgm:resizeHandles/>
        </dgm:presLayoutVars>
      </dgm:prSet>
      <dgm:spPr/>
      <dgm:t>
        <a:bodyPr/>
        <a:lstStyle/>
        <a:p>
          <a:endParaRPr lang="en-AU"/>
        </a:p>
      </dgm:t>
    </dgm:pt>
    <dgm:pt modelId="{A696ECA4-7A5A-45BA-B1DD-DAA47C6B2D09}" type="pres">
      <dgm:prSet presAssocID="{2B7434F0-CBF8-4F2C-80A7-247BE2CC9B6B}" presName="hierRoot1" presStyleCnt="0"/>
      <dgm:spPr/>
    </dgm:pt>
    <dgm:pt modelId="{19828930-901B-485B-B782-104B462FAC99}" type="pres">
      <dgm:prSet presAssocID="{2B7434F0-CBF8-4F2C-80A7-247BE2CC9B6B}" presName="composite" presStyleCnt="0"/>
      <dgm:spPr/>
    </dgm:pt>
    <dgm:pt modelId="{10E61D1F-E5F8-48ED-9526-AC15D76B7183}" type="pres">
      <dgm:prSet presAssocID="{2B7434F0-CBF8-4F2C-80A7-247BE2CC9B6B}" presName="background" presStyleLbl="node0" presStyleIdx="0" presStyleCnt="5"/>
      <dgm:spPr/>
    </dgm:pt>
    <dgm:pt modelId="{EFAC5A34-4D0D-40C3-A3EF-51E8F4B270EC}" type="pres">
      <dgm:prSet presAssocID="{2B7434F0-CBF8-4F2C-80A7-247BE2CC9B6B}" presName="text" presStyleLbl="fgAcc0" presStyleIdx="0" presStyleCnt="5">
        <dgm:presLayoutVars>
          <dgm:chPref val="3"/>
        </dgm:presLayoutVars>
      </dgm:prSet>
      <dgm:spPr/>
      <dgm:t>
        <a:bodyPr/>
        <a:lstStyle/>
        <a:p>
          <a:endParaRPr lang="en-AU"/>
        </a:p>
      </dgm:t>
    </dgm:pt>
    <dgm:pt modelId="{A83826FF-979F-44CA-919C-F304173CC2DB}" type="pres">
      <dgm:prSet presAssocID="{2B7434F0-CBF8-4F2C-80A7-247BE2CC9B6B}" presName="hierChild2" presStyleCnt="0"/>
      <dgm:spPr/>
    </dgm:pt>
    <dgm:pt modelId="{53393DD7-45DB-49DF-89D7-79EC56368E67}" type="pres">
      <dgm:prSet presAssocID="{B9D353B5-2532-4CAD-9C60-172914A2357E}" presName="Name10" presStyleLbl="parChTrans1D2" presStyleIdx="0" presStyleCnt="8"/>
      <dgm:spPr/>
      <dgm:t>
        <a:bodyPr/>
        <a:lstStyle/>
        <a:p>
          <a:endParaRPr lang="en-AU"/>
        </a:p>
      </dgm:t>
    </dgm:pt>
    <dgm:pt modelId="{7762DBD9-DFFE-4B6A-B495-495D7C9641FF}" type="pres">
      <dgm:prSet presAssocID="{8D31245A-D9C7-41FA-8D8F-08EA55BD05AC}" presName="hierRoot2" presStyleCnt="0"/>
      <dgm:spPr/>
    </dgm:pt>
    <dgm:pt modelId="{C915245B-0C70-4477-9141-05D471F37D09}" type="pres">
      <dgm:prSet presAssocID="{8D31245A-D9C7-41FA-8D8F-08EA55BD05AC}" presName="composite2" presStyleCnt="0"/>
      <dgm:spPr/>
    </dgm:pt>
    <dgm:pt modelId="{2567D638-E08C-43E6-A160-D4BF1B89A335}" type="pres">
      <dgm:prSet presAssocID="{8D31245A-D9C7-41FA-8D8F-08EA55BD05AC}" presName="background2" presStyleLbl="node2" presStyleIdx="0" presStyleCnt="8"/>
      <dgm:spPr/>
    </dgm:pt>
    <dgm:pt modelId="{61BC0AE1-B893-4856-8DEC-E0FA82BF95A1}" type="pres">
      <dgm:prSet presAssocID="{8D31245A-D9C7-41FA-8D8F-08EA55BD05AC}" presName="text2" presStyleLbl="fgAcc2" presStyleIdx="0" presStyleCnt="8">
        <dgm:presLayoutVars>
          <dgm:chPref val="3"/>
        </dgm:presLayoutVars>
      </dgm:prSet>
      <dgm:spPr/>
      <dgm:t>
        <a:bodyPr/>
        <a:lstStyle/>
        <a:p>
          <a:endParaRPr lang="en-AU"/>
        </a:p>
      </dgm:t>
    </dgm:pt>
    <dgm:pt modelId="{14701443-49FF-40CD-B241-D07AA1DA69E8}" type="pres">
      <dgm:prSet presAssocID="{8D31245A-D9C7-41FA-8D8F-08EA55BD05AC}" presName="hierChild3" presStyleCnt="0"/>
      <dgm:spPr/>
    </dgm:pt>
    <dgm:pt modelId="{8077A45F-2AA9-4910-BA46-BB8753B2AD50}" type="pres">
      <dgm:prSet presAssocID="{1E6E06CC-ACF6-40F1-AD7F-4B2954BFFD92}" presName="Name10" presStyleLbl="parChTrans1D2" presStyleIdx="1" presStyleCnt="8"/>
      <dgm:spPr/>
      <dgm:t>
        <a:bodyPr/>
        <a:lstStyle/>
        <a:p>
          <a:endParaRPr lang="en-AU"/>
        </a:p>
      </dgm:t>
    </dgm:pt>
    <dgm:pt modelId="{EBE9E058-3267-4B98-84A8-1F8303DF2855}" type="pres">
      <dgm:prSet presAssocID="{4B142E5E-E878-4126-B56A-5077187CE9C9}" presName="hierRoot2" presStyleCnt="0"/>
      <dgm:spPr/>
    </dgm:pt>
    <dgm:pt modelId="{69722168-A8B6-4C75-912E-C143EB5E958C}" type="pres">
      <dgm:prSet presAssocID="{4B142E5E-E878-4126-B56A-5077187CE9C9}" presName="composite2" presStyleCnt="0"/>
      <dgm:spPr/>
    </dgm:pt>
    <dgm:pt modelId="{7DB0E4B4-B559-4ADA-944C-0D16A86E8C1F}" type="pres">
      <dgm:prSet presAssocID="{4B142E5E-E878-4126-B56A-5077187CE9C9}" presName="background2" presStyleLbl="node2" presStyleIdx="1" presStyleCnt="8"/>
      <dgm:spPr/>
    </dgm:pt>
    <dgm:pt modelId="{A7DB2CEA-C0F8-4B30-B627-691DB85F099D}" type="pres">
      <dgm:prSet presAssocID="{4B142E5E-E878-4126-B56A-5077187CE9C9}" presName="text2" presStyleLbl="fgAcc2" presStyleIdx="1" presStyleCnt="8">
        <dgm:presLayoutVars>
          <dgm:chPref val="3"/>
        </dgm:presLayoutVars>
      </dgm:prSet>
      <dgm:spPr/>
      <dgm:t>
        <a:bodyPr/>
        <a:lstStyle/>
        <a:p>
          <a:endParaRPr lang="en-AU"/>
        </a:p>
      </dgm:t>
    </dgm:pt>
    <dgm:pt modelId="{F976F246-2132-4704-BC7A-48510432D8D7}" type="pres">
      <dgm:prSet presAssocID="{4B142E5E-E878-4126-B56A-5077187CE9C9}" presName="hierChild3" presStyleCnt="0"/>
      <dgm:spPr/>
    </dgm:pt>
    <dgm:pt modelId="{C4285776-27FD-44F5-B7AF-ED8E732ED5B2}" type="pres">
      <dgm:prSet presAssocID="{431545BB-B806-41E3-BE00-54BDD79BF7CE}" presName="Name17" presStyleLbl="parChTrans1D3" presStyleIdx="0" presStyleCnt="6"/>
      <dgm:spPr/>
      <dgm:t>
        <a:bodyPr/>
        <a:lstStyle/>
        <a:p>
          <a:endParaRPr lang="en-AU"/>
        </a:p>
      </dgm:t>
    </dgm:pt>
    <dgm:pt modelId="{7B86F3B8-94AC-4FBB-B196-A574893776E9}" type="pres">
      <dgm:prSet presAssocID="{27782648-F721-4169-921E-57F88EA0DB81}" presName="hierRoot3" presStyleCnt="0"/>
      <dgm:spPr/>
    </dgm:pt>
    <dgm:pt modelId="{81A4A4B1-B575-4E59-8CAD-173FA3FA763C}" type="pres">
      <dgm:prSet presAssocID="{27782648-F721-4169-921E-57F88EA0DB81}" presName="composite3" presStyleCnt="0"/>
      <dgm:spPr/>
    </dgm:pt>
    <dgm:pt modelId="{347E5CBD-D44A-43BB-A0D8-1D44003E5B22}" type="pres">
      <dgm:prSet presAssocID="{27782648-F721-4169-921E-57F88EA0DB81}" presName="background3" presStyleLbl="node3" presStyleIdx="0" presStyleCnt="6"/>
      <dgm:spPr/>
    </dgm:pt>
    <dgm:pt modelId="{60473FDE-FD17-467F-B49F-BA63E9EB5D34}" type="pres">
      <dgm:prSet presAssocID="{27782648-F721-4169-921E-57F88EA0DB81}" presName="text3" presStyleLbl="fgAcc3" presStyleIdx="0" presStyleCnt="6">
        <dgm:presLayoutVars>
          <dgm:chPref val="3"/>
        </dgm:presLayoutVars>
      </dgm:prSet>
      <dgm:spPr/>
      <dgm:t>
        <a:bodyPr/>
        <a:lstStyle/>
        <a:p>
          <a:endParaRPr lang="en-AU"/>
        </a:p>
      </dgm:t>
    </dgm:pt>
    <dgm:pt modelId="{ED62F86E-3D05-4B06-B183-01D4EB7EF243}" type="pres">
      <dgm:prSet presAssocID="{27782648-F721-4169-921E-57F88EA0DB81}" presName="hierChild4" presStyleCnt="0"/>
      <dgm:spPr/>
    </dgm:pt>
    <dgm:pt modelId="{31AEEE2B-D5D6-4DBE-A586-7FB14030DA0C}" type="pres">
      <dgm:prSet presAssocID="{48C636FE-592D-4361-A1CE-64D2CD81ABAA}" presName="hierRoot1" presStyleCnt="0"/>
      <dgm:spPr/>
    </dgm:pt>
    <dgm:pt modelId="{4C3DF4D6-F770-4035-956A-2195D1E3B4B7}" type="pres">
      <dgm:prSet presAssocID="{48C636FE-592D-4361-A1CE-64D2CD81ABAA}" presName="composite" presStyleCnt="0"/>
      <dgm:spPr/>
    </dgm:pt>
    <dgm:pt modelId="{0A9E6310-F2AC-4661-86BE-B67BF5657954}" type="pres">
      <dgm:prSet presAssocID="{48C636FE-592D-4361-A1CE-64D2CD81ABAA}" presName="background" presStyleLbl="node0" presStyleIdx="1" presStyleCnt="5"/>
      <dgm:spPr/>
    </dgm:pt>
    <dgm:pt modelId="{8DB6DB8E-1D19-4BA9-89F9-319532CC02AB}" type="pres">
      <dgm:prSet presAssocID="{48C636FE-592D-4361-A1CE-64D2CD81ABAA}" presName="text" presStyleLbl="fgAcc0" presStyleIdx="1" presStyleCnt="5">
        <dgm:presLayoutVars>
          <dgm:chPref val="3"/>
        </dgm:presLayoutVars>
      </dgm:prSet>
      <dgm:spPr/>
      <dgm:t>
        <a:bodyPr/>
        <a:lstStyle/>
        <a:p>
          <a:endParaRPr lang="en-AU"/>
        </a:p>
      </dgm:t>
    </dgm:pt>
    <dgm:pt modelId="{800E6E84-B3F9-4EA2-8910-683022A4C606}" type="pres">
      <dgm:prSet presAssocID="{48C636FE-592D-4361-A1CE-64D2CD81ABAA}" presName="hierChild2" presStyleCnt="0"/>
      <dgm:spPr/>
    </dgm:pt>
    <dgm:pt modelId="{B8397725-3D77-49D3-ACF8-7EE85CD29252}" type="pres">
      <dgm:prSet presAssocID="{79D8B8D9-9BBB-40A9-A8C0-34ED33D6CA61}" presName="Name10" presStyleLbl="parChTrans1D2" presStyleIdx="2" presStyleCnt="8"/>
      <dgm:spPr/>
      <dgm:t>
        <a:bodyPr/>
        <a:lstStyle/>
        <a:p>
          <a:endParaRPr lang="en-AU"/>
        </a:p>
      </dgm:t>
    </dgm:pt>
    <dgm:pt modelId="{AF2A611A-7429-47EF-A44A-76AEA1AA5AF6}" type="pres">
      <dgm:prSet presAssocID="{0AB2B796-AA49-4495-9E3C-83908D4C651B}" presName="hierRoot2" presStyleCnt="0"/>
      <dgm:spPr/>
    </dgm:pt>
    <dgm:pt modelId="{30D0C030-3B13-4CE6-93E2-E7DD690E33C1}" type="pres">
      <dgm:prSet presAssocID="{0AB2B796-AA49-4495-9E3C-83908D4C651B}" presName="composite2" presStyleCnt="0"/>
      <dgm:spPr/>
    </dgm:pt>
    <dgm:pt modelId="{DBBC8836-4573-4BE1-84A3-F9465E42D940}" type="pres">
      <dgm:prSet presAssocID="{0AB2B796-AA49-4495-9E3C-83908D4C651B}" presName="background2" presStyleLbl="node2" presStyleIdx="2" presStyleCnt="8"/>
      <dgm:spPr/>
    </dgm:pt>
    <dgm:pt modelId="{84249CA8-DF7D-4614-883A-8551CAB117EE}" type="pres">
      <dgm:prSet presAssocID="{0AB2B796-AA49-4495-9E3C-83908D4C651B}" presName="text2" presStyleLbl="fgAcc2" presStyleIdx="2" presStyleCnt="8">
        <dgm:presLayoutVars>
          <dgm:chPref val="3"/>
        </dgm:presLayoutVars>
      </dgm:prSet>
      <dgm:spPr/>
      <dgm:t>
        <a:bodyPr/>
        <a:lstStyle/>
        <a:p>
          <a:endParaRPr lang="en-AU"/>
        </a:p>
      </dgm:t>
    </dgm:pt>
    <dgm:pt modelId="{371E9850-24CE-4C2F-813F-7396A46BFFF5}" type="pres">
      <dgm:prSet presAssocID="{0AB2B796-AA49-4495-9E3C-83908D4C651B}" presName="hierChild3" presStyleCnt="0"/>
      <dgm:spPr/>
    </dgm:pt>
    <dgm:pt modelId="{65FE5311-940B-4CFC-A1D0-1BC905688016}" type="pres">
      <dgm:prSet presAssocID="{485909BD-036D-4A37-B3DF-FFF1223D1399}" presName="hierRoot1" presStyleCnt="0"/>
      <dgm:spPr/>
    </dgm:pt>
    <dgm:pt modelId="{F080E074-5B4B-4195-9DBF-AE3BF2519478}" type="pres">
      <dgm:prSet presAssocID="{485909BD-036D-4A37-B3DF-FFF1223D1399}" presName="composite" presStyleCnt="0"/>
      <dgm:spPr/>
    </dgm:pt>
    <dgm:pt modelId="{77F83459-FAE1-4672-9D9E-AD2E5DAB461F}" type="pres">
      <dgm:prSet presAssocID="{485909BD-036D-4A37-B3DF-FFF1223D1399}" presName="background" presStyleLbl="node0" presStyleIdx="2" presStyleCnt="5"/>
      <dgm:spPr/>
    </dgm:pt>
    <dgm:pt modelId="{9D808E22-4E87-4086-9D4C-54801088A16C}" type="pres">
      <dgm:prSet presAssocID="{485909BD-036D-4A37-B3DF-FFF1223D1399}" presName="text" presStyleLbl="fgAcc0" presStyleIdx="2" presStyleCnt="5">
        <dgm:presLayoutVars>
          <dgm:chPref val="3"/>
        </dgm:presLayoutVars>
      </dgm:prSet>
      <dgm:spPr/>
      <dgm:t>
        <a:bodyPr/>
        <a:lstStyle/>
        <a:p>
          <a:endParaRPr lang="en-AU"/>
        </a:p>
      </dgm:t>
    </dgm:pt>
    <dgm:pt modelId="{AE66B1AB-EEA2-4DAA-9901-B29371871460}" type="pres">
      <dgm:prSet presAssocID="{485909BD-036D-4A37-B3DF-FFF1223D1399}" presName="hierChild2" presStyleCnt="0"/>
      <dgm:spPr/>
    </dgm:pt>
    <dgm:pt modelId="{5EA50935-7E8C-4BDD-A221-79E88A226A2B}" type="pres">
      <dgm:prSet presAssocID="{86422375-8F6B-4E36-9388-0B53DC902DE7}" presName="Name10" presStyleLbl="parChTrans1D2" presStyleIdx="3" presStyleCnt="8"/>
      <dgm:spPr/>
      <dgm:t>
        <a:bodyPr/>
        <a:lstStyle/>
        <a:p>
          <a:endParaRPr lang="en-AU"/>
        </a:p>
      </dgm:t>
    </dgm:pt>
    <dgm:pt modelId="{FB542624-F38B-43BA-97C2-CA30D869FF58}" type="pres">
      <dgm:prSet presAssocID="{BCD76FBE-1B06-40B9-BE11-8C6C1E7D6623}" presName="hierRoot2" presStyleCnt="0"/>
      <dgm:spPr/>
    </dgm:pt>
    <dgm:pt modelId="{A4FD4429-76CE-42C7-86E1-E33804AC4D10}" type="pres">
      <dgm:prSet presAssocID="{BCD76FBE-1B06-40B9-BE11-8C6C1E7D6623}" presName="composite2" presStyleCnt="0"/>
      <dgm:spPr/>
    </dgm:pt>
    <dgm:pt modelId="{FD297C08-23AC-40FB-A85D-46B6619CF7A3}" type="pres">
      <dgm:prSet presAssocID="{BCD76FBE-1B06-40B9-BE11-8C6C1E7D6623}" presName="background2" presStyleLbl="node2" presStyleIdx="3" presStyleCnt="8"/>
      <dgm:spPr/>
    </dgm:pt>
    <dgm:pt modelId="{628EE292-FDD2-486D-A565-6D7905992150}" type="pres">
      <dgm:prSet presAssocID="{BCD76FBE-1B06-40B9-BE11-8C6C1E7D6623}" presName="text2" presStyleLbl="fgAcc2" presStyleIdx="3" presStyleCnt="8">
        <dgm:presLayoutVars>
          <dgm:chPref val="3"/>
        </dgm:presLayoutVars>
      </dgm:prSet>
      <dgm:spPr/>
      <dgm:t>
        <a:bodyPr/>
        <a:lstStyle/>
        <a:p>
          <a:endParaRPr lang="en-AU"/>
        </a:p>
      </dgm:t>
    </dgm:pt>
    <dgm:pt modelId="{5D63A42B-A91A-4E9B-92CC-6A7CBD0810B0}" type="pres">
      <dgm:prSet presAssocID="{BCD76FBE-1B06-40B9-BE11-8C6C1E7D6623}" presName="hierChild3" presStyleCnt="0"/>
      <dgm:spPr/>
    </dgm:pt>
    <dgm:pt modelId="{130335AF-7027-4B23-9B75-0A0D22635FA2}" type="pres">
      <dgm:prSet presAssocID="{A24311BC-2F5A-45F6-90E1-EF94BDCD7F62}" presName="Name17" presStyleLbl="parChTrans1D3" presStyleIdx="1" presStyleCnt="6"/>
      <dgm:spPr/>
      <dgm:t>
        <a:bodyPr/>
        <a:lstStyle/>
        <a:p>
          <a:endParaRPr lang="en-AU"/>
        </a:p>
      </dgm:t>
    </dgm:pt>
    <dgm:pt modelId="{9525A4DA-03E7-417A-9768-0D5B5D61FF69}" type="pres">
      <dgm:prSet presAssocID="{3C5A46B7-F1FA-4B79-9193-BCCF44150D14}" presName="hierRoot3" presStyleCnt="0"/>
      <dgm:spPr/>
    </dgm:pt>
    <dgm:pt modelId="{6BC1C33D-5DB6-4F21-9C93-AF583AC613BC}" type="pres">
      <dgm:prSet presAssocID="{3C5A46B7-F1FA-4B79-9193-BCCF44150D14}" presName="composite3" presStyleCnt="0"/>
      <dgm:spPr/>
    </dgm:pt>
    <dgm:pt modelId="{D883392C-C3A5-44AB-A293-FC48B679E787}" type="pres">
      <dgm:prSet presAssocID="{3C5A46B7-F1FA-4B79-9193-BCCF44150D14}" presName="background3" presStyleLbl="node3" presStyleIdx="1" presStyleCnt="6"/>
      <dgm:spPr/>
    </dgm:pt>
    <dgm:pt modelId="{969EE286-2BCD-4AE8-9963-54EF676D8E3D}" type="pres">
      <dgm:prSet presAssocID="{3C5A46B7-F1FA-4B79-9193-BCCF44150D14}" presName="text3" presStyleLbl="fgAcc3" presStyleIdx="1" presStyleCnt="6">
        <dgm:presLayoutVars>
          <dgm:chPref val="3"/>
        </dgm:presLayoutVars>
      </dgm:prSet>
      <dgm:spPr/>
      <dgm:t>
        <a:bodyPr/>
        <a:lstStyle/>
        <a:p>
          <a:endParaRPr lang="en-AU"/>
        </a:p>
      </dgm:t>
    </dgm:pt>
    <dgm:pt modelId="{F546A058-5407-4F59-9664-62749A8E4D90}" type="pres">
      <dgm:prSet presAssocID="{3C5A46B7-F1FA-4B79-9193-BCCF44150D14}" presName="hierChild4" presStyleCnt="0"/>
      <dgm:spPr/>
    </dgm:pt>
    <dgm:pt modelId="{BE1457CD-0902-4689-BA14-E99AE910026A}" type="pres">
      <dgm:prSet presAssocID="{4E72CA69-FE88-4FCC-811D-C396F90AE292}" presName="Name23" presStyleLbl="parChTrans1D4" presStyleIdx="0" presStyleCnt="6"/>
      <dgm:spPr/>
      <dgm:t>
        <a:bodyPr/>
        <a:lstStyle/>
        <a:p>
          <a:endParaRPr lang="en-AU"/>
        </a:p>
      </dgm:t>
    </dgm:pt>
    <dgm:pt modelId="{91F8C52E-EBD0-4553-BBAD-12F6A135380C}" type="pres">
      <dgm:prSet presAssocID="{C6A6DD74-9E78-43E4-BD70-B71A19D37716}" presName="hierRoot4" presStyleCnt="0"/>
      <dgm:spPr/>
    </dgm:pt>
    <dgm:pt modelId="{B1EDDD2D-09E1-4BA7-A601-DD14C2CC7581}" type="pres">
      <dgm:prSet presAssocID="{C6A6DD74-9E78-43E4-BD70-B71A19D37716}" presName="composite4" presStyleCnt="0"/>
      <dgm:spPr/>
    </dgm:pt>
    <dgm:pt modelId="{578D35A1-745F-4798-9CD6-11B8E6393E0E}" type="pres">
      <dgm:prSet presAssocID="{C6A6DD74-9E78-43E4-BD70-B71A19D37716}" presName="background4" presStyleLbl="node4" presStyleIdx="0" presStyleCnt="6"/>
      <dgm:spPr/>
    </dgm:pt>
    <dgm:pt modelId="{E971D1EF-0AC4-4B3B-BDD9-2E38EA966BE2}" type="pres">
      <dgm:prSet presAssocID="{C6A6DD74-9E78-43E4-BD70-B71A19D37716}" presName="text4" presStyleLbl="fgAcc4" presStyleIdx="0" presStyleCnt="6">
        <dgm:presLayoutVars>
          <dgm:chPref val="3"/>
        </dgm:presLayoutVars>
      </dgm:prSet>
      <dgm:spPr/>
      <dgm:t>
        <a:bodyPr/>
        <a:lstStyle/>
        <a:p>
          <a:endParaRPr lang="en-AU"/>
        </a:p>
      </dgm:t>
    </dgm:pt>
    <dgm:pt modelId="{C03ED04C-7148-4D26-A34E-3B254A2EC56A}" type="pres">
      <dgm:prSet presAssocID="{C6A6DD74-9E78-43E4-BD70-B71A19D37716}" presName="hierChild5" presStyleCnt="0"/>
      <dgm:spPr/>
    </dgm:pt>
    <dgm:pt modelId="{D4898A5A-0598-4E41-B503-D87F077CD1A4}" type="pres">
      <dgm:prSet presAssocID="{D34F5D24-E7CA-44F1-A205-A4F19F3912ED}" presName="hierRoot1" presStyleCnt="0"/>
      <dgm:spPr/>
    </dgm:pt>
    <dgm:pt modelId="{C149DA8F-1A42-49F6-A591-AA2911C41D08}" type="pres">
      <dgm:prSet presAssocID="{D34F5D24-E7CA-44F1-A205-A4F19F3912ED}" presName="composite" presStyleCnt="0"/>
      <dgm:spPr/>
    </dgm:pt>
    <dgm:pt modelId="{89948608-80DE-4205-8524-8184DB1861ED}" type="pres">
      <dgm:prSet presAssocID="{D34F5D24-E7CA-44F1-A205-A4F19F3912ED}" presName="background" presStyleLbl="node0" presStyleIdx="3" presStyleCnt="5"/>
      <dgm:spPr/>
    </dgm:pt>
    <dgm:pt modelId="{94B53CB3-DF21-43C5-8554-DF61A4E6CFF2}" type="pres">
      <dgm:prSet presAssocID="{D34F5D24-E7CA-44F1-A205-A4F19F3912ED}" presName="text" presStyleLbl="fgAcc0" presStyleIdx="3" presStyleCnt="5">
        <dgm:presLayoutVars>
          <dgm:chPref val="3"/>
        </dgm:presLayoutVars>
      </dgm:prSet>
      <dgm:spPr/>
      <dgm:t>
        <a:bodyPr/>
        <a:lstStyle/>
        <a:p>
          <a:endParaRPr lang="en-AU"/>
        </a:p>
      </dgm:t>
    </dgm:pt>
    <dgm:pt modelId="{4502401A-A51A-41DE-92FC-A9ECA2EB114F}" type="pres">
      <dgm:prSet presAssocID="{D34F5D24-E7CA-44F1-A205-A4F19F3912ED}" presName="hierChild2" presStyleCnt="0"/>
      <dgm:spPr/>
    </dgm:pt>
    <dgm:pt modelId="{572D0AD6-226F-4D47-9B61-975A73EAB92F}" type="pres">
      <dgm:prSet presAssocID="{4C5BFF65-ED82-42CD-A06F-DFB6C1A6C092}" presName="Name10" presStyleLbl="parChTrans1D2" presStyleIdx="4" presStyleCnt="8"/>
      <dgm:spPr/>
      <dgm:t>
        <a:bodyPr/>
        <a:lstStyle/>
        <a:p>
          <a:endParaRPr lang="en-AU"/>
        </a:p>
      </dgm:t>
    </dgm:pt>
    <dgm:pt modelId="{C284B632-A50A-405D-8D12-235ED7F50A35}" type="pres">
      <dgm:prSet presAssocID="{5E06F45A-84E3-4934-801E-571C143EE81F}" presName="hierRoot2" presStyleCnt="0"/>
      <dgm:spPr/>
    </dgm:pt>
    <dgm:pt modelId="{95436C58-170D-4C71-9C50-8BBE4CE5FB2C}" type="pres">
      <dgm:prSet presAssocID="{5E06F45A-84E3-4934-801E-571C143EE81F}" presName="composite2" presStyleCnt="0"/>
      <dgm:spPr/>
    </dgm:pt>
    <dgm:pt modelId="{D65D571B-E7B3-4DE9-BB29-9B2A74EE4325}" type="pres">
      <dgm:prSet presAssocID="{5E06F45A-84E3-4934-801E-571C143EE81F}" presName="background2" presStyleLbl="node2" presStyleIdx="4" presStyleCnt="8"/>
      <dgm:spPr/>
    </dgm:pt>
    <dgm:pt modelId="{8F898370-E0CB-4491-88B1-AD057429576D}" type="pres">
      <dgm:prSet presAssocID="{5E06F45A-84E3-4934-801E-571C143EE81F}" presName="text2" presStyleLbl="fgAcc2" presStyleIdx="4" presStyleCnt="8">
        <dgm:presLayoutVars>
          <dgm:chPref val="3"/>
        </dgm:presLayoutVars>
      </dgm:prSet>
      <dgm:spPr/>
      <dgm:t>
        <a:bodyPr/>
        <a:lstStyle/>
        <a:p>
          <a:endParaRPr lang="en-AU"/>
        </a:p>
      </dgm:t>
    </dgm:pt>
    <dgm:pt modelId="{5897F12D-EDC5-4B74-940C-2FD25F0EDAAE}" type="pres">
      <dgm:prSet presAssocID="{5E06F45A-84E3-4934-801E-571C143EE81F}" presName="hierChild3" presStyleCnt="0"/>
      <dgm:spPr/>
    </dgm:pt>
    <dgm:pt modelId="{E8078E58-936F-4671-82D3-C35B253B9715}" type="pres">
      <dgm:prSet presAssocID="{1C9BD049-FAF7-4D09-BF56-E8E17BAD2C9E}" presName="Name17" presStyleLbl="parChTrans1D3" presStyleIdx="2" presStyleCnt="6"/>
      <dgm:spPr/>
      <dgm:t>
        <a:bodyPr/>
        <a:lstStyle/>
        <a:p>
          <a:endParaRPr lang="en-AU"/>
        </a:p>
      </dgm:t>
    </dgm:pt>
    <dgm:pt modelId="{CA3E9039-055B-4A34-A54F-C536479F3AF6}" type="pres">
      <dgm:prSet presAssocID="{DB689072-B9D2-4179-A295-D0E7E9CA73A8}" presName="hierRoot3" presStyleCnt="0"/>
      <dgm:spPr/>
    </dgm:pt>
    <dgm:pt modelId="{A950D9F0-2009-4264-A6F9-73FCCA5BACFE}" type="pres">
      <dgm:prSet presAssocID="{DB689072-B9D2-4179-A295-D0E7E9CA73A8}" presName="composite3" presStyleCnt="0"/>
      <dgm:spPr/>
    </dgm:pt>
    <dgm:pt modelId="{02BAC8BD-807F-42D7-B261-A9AEA9B250E8}" type="pres">
      <dgm:prSet presAssocID="{DB689072-B9D2-4179-A295-D0E7E9CA73A8}" presName="background3" presStyleLbl="node3" presStyleIdx="2" presStyleCnt="6"/>
      <dgm:spPr/>
    </dgm:pt>
    <dgm:pt modelId="{D61861AC-74EA-4320-907A-A8889561011B}" type="pres">
      <dgm:prSet presAssocID="{DB689072-B9D2-4179-A295-D0E7E9CA73A8}" presName="text3" presStyleLbl="fgAcc3" presStyleIdx="2" presStyleCnt="6">
        <dgm:presLayoutVars>
          <dgm:chPref val="3"/>
        </dgm:presLayoutVars>
      </dgm:prSet>
      <dgm:spPr/>
      <dgm:t>
        <a:bodyPr/>
        <a:lstStyle/>
        <a:p>
          <a:endParaRPr lang="en-AU"/>
        </a:p>
      </dgm:t>
    </dgm:pt>
    <dgm:pt modelId="{5AC23EA8-CA13-4F50-A87A-C17F84F986CB}" type="pres">
      <dgm:prSet presAssocID="{DB689072-B9D2-4179-A295-D0E7E9CA73A8}" presName="hierChild4" presStyleCnt="0"/>
      <dgm:spPr/>
    </dgm:pt>
    <dgm:pt modelId="{4DE9FC6A-2C8C-40A8-BD33-53C8AA682157}" type="pres">
      <dgm:prSet presAssocID="{DA56B332-6014-456E-ADC0-BC11A947EA0E}" presName="Name10" presStyleLbl="parChTrans1D2" presStyleIdx="5" presStyleCnt="8"/>
      <dgm:spPr/>
      <dgm:t>
        <a:bodyPr/>
        <a:lstStyle/>
        <a:p>
          <a:endParaRPr lang="en-AU"/>
        </a:p>
      </dgm:t>
    </dgm:pt>
    <dgm:pt modelId="{27B203A6-162B-4FE2-8E0E-753F14EB57F3}" type="pres">
      <dgm:prSet presAssocID="{38220545-40AB-401D-8D45-DEABCD9BD550}" presName="hierRoot2" presStyleCnt="0"/>
      <dgm:spPr/>
    </dgm:pt>
    <dgm:pt modelId="{417469F9-F181-4D65-B1ED-1A06E88783AC}" type="pres">
      <dgm:prSet presAssocID="{38220545-40AB-401D-8D45-DEABCD9BD550}" presName="composite2" presStyleCnt="0"/>
      <dgm:spPr/>
    </dgm:pt>
    <dgm:pt modelId="{0AD3E258-C386-468C-9705-224C5AE03CC5}" type="pres">
      <dgm:prSet presAssocID="{38220545-40AB-401D-8D45-DEABCD9BD550}" presName="background2" presStyleLbl="node2" presStyleIdx="5" presStyleCnt="8"/>
      <dgm:spPr/>
    </dgm:pt>
    <dgm:pt modelId="{7B28ADD8-9015-4189-A3DD-048630456C66}" type="pres">
      <dgm:prSet presAssocID="{38220545-40AB-401D-8D45-DEABCD9BD550}" presName="text2" presStyleLbl="fgAcc2" presStyleIdx="5" presStyleCnt="8">
        <dgm:presLayoutVars>
          <dgm:chPref val="3"/>
        </dgm:presLayoutVars>
      </dgm:prSet>
      <dgm:spPr/>
      <dgm:t>
        <a:bodyPr/>
        <a:lstStyle/>
        <a:p>
          <a:endParaRPr lang="en-AU"/>
        </a:p>
      </dgm:t>
    </dgm:pt>
    <dgm:pt modelId="{681B1BA7-9781-4E41-B9C2-C26D51DE8EF3}" type="pres">
      <dgm:prSet presAssocID="{38220545-40AB-401D-8D45-DEABCD9BD550}" presName="hierChild3" presStyleCnt="0"/>
      <dgm:spPr/>
    </dgm:pt>
    <dgm:pt modelId="{2E671F81-8461-4FA9-8919-A143F1811BC5}" type="pres">
      <dgm:prSet presAssocID="{901856B1-7A96-4C84-8FF6-68294668DD57}" presName="Name17" presStyleLbl="parChTrans1D3" presStyleIdx="3" presStyleCnt="6"/>
      <dgm:spPr/>
      <dgm:t>
        <a:bodyPr/>
        <a:lstStyle/>
        <a:p>
          <a:endParaRPr lang="en-AU"/>
        </a:p>
      </dgm:t>
    </dgm:pt>
    <dgm:pt modelId="{B89662A7-90FD-455E-84A8-735A6607E538}" type="pres">
      <dgm:prSet presAssocID="{A722E27F-7193-4E53-B33C-E69EB54E4110}" presName="hierRoot3" presStyleCnt="0"/>
      <dgm:spPr/>
    </dgm:pt>
    <dgm:pt modelId="{4DF3A9BB-AAB8-41B4-8AFB-0E6FED204B29}" type="pres">
      <dgm:prSet presAssocID="{A722E27F-7193-4E53-B33C-E69EB54E4110}" presName="composite3" presStyleCnt="0"/>
      <dgm:spPr/>
    </dgm:pt>
    <dgm:pt modelId="{7FF98D8C-7449-4C74-85A4-BD5ECE68934B}" type="pres">
      <dgm:prSet presAssocID="{A722E27F-7193-4E53-B33C-E69EB54E4110}" presName="background3" presStyleLbl="node3" presStyleIdx="3" presStyleCnt="6"/>
      <dgm:spPr/>
    </dgm:pt>
    <dgm:pt modelId="{D4BF98AE-4CC2-424B-9AFE-7D3E3D72EB63}" type="pres">
      <dgm:prSet presAssocID="{A722E27F-7193-4E53-B33C-E69EB54E4110}" presName="text3" presStyleLbl="fgAcc3" presStyleIdx="3" presStyleCnt="6">
        <dgm:presLayoutVars>
          <dgm:chPref val="3"/>
        </dgm:presLayoutVars>
      </dgm:prSet>
      <dgm:spPr/>
      <dgm:t>
        <a:bodyPr/>
        <a:lstStyle/>
        <a:p>
          <a:endParaRPr lang="en-AU"/>
        </a:p>
      </dgm:t>
    </dgm:pt>
    <dgm:pt modelId="{9228227F-41BD-48F0-A171-54AC53A1DF98}" type="pres">
      <dgm:prSet presAssocID="{A722E27F-7193-4E53-B33C-E69EB54E4110}" presName="hierChild4" presStyleCnt="0"/>
      <dgm:spPr/>
    </dgm:pt>
    <dgm:pt modelId="{F261C704-A446-4078-B3C9-B49A07C13853}" type="pres">
      <dgm:prSet presAssocID="{3D44E6FE-32F0-4500-9ACE-64D0C221FE56}" presName="hierRoot1" presStyleCnt="0"/>
      <dgm:spPr/>
    </dgm:pt>
    <dgm:pt modelId="{06AF399B-DADB-43B2-815A-EB9498835C54}" type="pres">
      <dgm:prSet presAssocID="{3D44E6FE-32F0-4500-9ACE-64D0C221FE56}" presName="composite" presStyleCnt="0"/>
      <dgm:spPr/>
    </dgm:pt>
    <dgm:pt modelId="{8B75CCF2-EE76-49A4-BFC6-1ACD5833B1B2}" type="pres">
      <dgm:prSet presAssocID="{3D44E6FE-32F0-4500-9ACE-64D0C221FE56}" presName="background" presStyleLbl="node0" presStyleIdx="4" presStyleCnt="5"/>
      <dgm:spPr/>
    </dgm:pt>
    <dgm:pt modelId="{82F07CD5-911E-4C71-B190-2D6A91B5E707}" type="pres">
      <dgm:prSet presAssocID="{3D44E6FE-32F0-4500-9ACE-64D0C221FE56}" presName="text" presStyleLbl="fgAcc0" presStyleIdx="4" presStyleCnt="5">
        <dgm:presLayoutVars>
          <dgm:chPref val="3"/>
        </dgm:presLayoutVars>
      </dgm:prSet>
      <dgm:spPr/>
      <dgm:t>
        <a:bodyPr/>
        <a:lstStyle/>
        <a:p>
          <a:endParaRPr lang="en-AU"/>
        </a:p>
      </dgm:t>
    </dgm:pt>
    <dgm:pt modelId="{6619B404-F01E-4C2E-92BD-719038A1E126}" type="pres">
      <dgm:prSet presAssocID="{3D44E6FE-32F0-4500-9ACE-64D0C221FE56}" presName="hierChild2" presStyleCnt="0"/>
      <dgm:spPr/>
    </dgm:pt>
    <dgm:pt modelId="{4F9D7EF8-47DF-4EA3-A415-232BAA2C6B82}" type="pres">
      <dgm:prSet presAssocID="{3326CAA5-2251-431A-8769-E8F752CA31AF}" presName="Name10" presStyleLbl="parChTrans1D2" presStyleIdx="6" presStyleCnt="8"/>
      <dgm:spPr/>
      <dgm:t>
        <a:bodyPr/>
        <a:lstStyle/>
        <a:p>
          <a:endParaRPr lang="en-AU"/>
        </a:p>
      </dgm:t>
    </dgm:pt>
    <dgm:pt modelId="{5D546962-E29E-4999-90E5-1C9ED945DC16}" type="pres">
      <dgm:prSet presAssocID="{F7FBE909-67A7-42CB-B7E9-340D72FD929F}" presName="hierRoot2" presStyleCnt="0"/>
      <dgm:spPr/>
    </dgm:pt>
    <dgm:pt modelId="{0450EA49-0786-4E5E-BD0B-9A5BE05B9E2D}" type="pres">
      <dgm:prSet presAssocID="{F7FBE909-67A7-42CB-B7E9-340D72FD929F}" presName="composite2" presStyleCnt="0"/>
      <dgm:spPr/>
    </dgm:pt>
    <dgm:pt modelId="{1535DB97-C3D2-41D0-B7DD-CFBF37416EA2}" type="pres">
      <dgm:prSet presAssocID="{F7FBE909-67A7-42CB-B7E9-340D72FD929F}" presName="background2" presStyleLbl="node2" presStyleIdx="6" presStyleCnt="8"/>
      <dgm:spPr/>
    </dgm:pt>
    <dgm:pt modelId="{C74269C2-D065-4067-BFDB-D1122B29B7DA}" type="pres">
      <dgm:prSet presAssocID="{F7FBE909-67A7-42CB-B7E9-340D72FD929F}" presName="text2" presStyleLbl="fgAcc2" presStyleIdx="6" presStyleCnt="8">
        <dgm:presLayoutVars>
          <dgm:chPref val="3"/>
        </dgm:presLayoutVars>
      </dgm:prSet>
      <dgm:spPr/>
      <dgm:t>
        <a:bodyPr/>
        <a:lstStyle/>
        <a:p>
          <a:endParaRPr lang="en-AU"/>
        </a:p>
      </dgm:t>
    </dgm:pt>
    <dgm:pt modelId="{0191AF78-6FEE-458C-A82A-F19B2712DB46}" type="pres">
      <dgm:prSet presAssocID="{F7FBE909-67A7-42CB-B7E9-340D72FD929F}" presName="hierChild3" presStyleCnt="0"/>
      <dgm:spPr/>
    </dgm:pt>
    <dgm:pt modelId="{F978FF2E-03F1-45DC-A82A-10CBB5AB55C2}" type="pres">
      <dgm:prSet presAssocID="{ED6C6695-B77B-4DF4-93B6-C3FA0EDF4649}" presName="Name17" presStyleLbl="parChTrans1D3" presStyleIdx="4" presStyleCnt="6"/>
      <dgm:spPr/>
      <dgm:t>
        <a:bodyPr/>
        <a:lstStyle/>
        <a:p>
          <a:endParaRPr lang="en-AU"/>
        </a:p>
      </dgm:t>
    </dgm:pt>
    <dgm:pt modelId="{E3030156-90DD-4703-8DC4-A9A49A1499A3}" type="pres">
      <dgm:prSet presAssocID="{CD7EE529-7544-4F35-82A9-19E6A0E44456}" presName="hierRoot3" presStyleCnt="0"/>
      <dgm:spPr/>
    </dgm:pt>
    <dgm:pt modelId="{25DEDABD-1F32-45CA-BAFC-B8C4AF08FC5B}" type="pres">
      <dgm:prSet presAssocID="{CD7EE529-7544-4F35-82A9-19E6A0E44456}" presName="composite3" presStyleCnt="0"/>
      <dgm:spPr/>
    </dgm:pt>
    <dgm:pt modelId="{217450DE-91E0-4061-988F-9A772D403AF6}" type="pres">
      <dgm:prSet presAssocID="{CD7EE529-7544-4F35-82A9-19E6A0E44456}" presName="background3" presStyleLbl="node3" presStyleIdx="4" presStyleCnt="6"/>
      <dgm:spPr/>
    </dgm:pt>
    <dgm:pt modelId="{7ED2397B-EA13-4481-B8DC-832E5B8CC64B}" type="pres">
      <dgm:prSet presAssocID="{CD7EE529-7544-4F35-82A9-19E6A0E44456}" presName="text3" presStyleLbl="fgAcc3" presStyleIdx="4" presStyleCnt="6">
        <dgm:presLayoutVars>
          <dgm:chPref val="3"/>
        </dgm:presLayoutVars>
      </dgm:prSet>
      <dgm:spPr/>
      <dgm:t>
        <a:bodyPr/>
        <a:lstStyle/>
        <a:p>
          <a:endParaRPr lang="en-AU"/>
        </a:p>
      </dgm:t>
    </dgm:pt>
    <dgm:pt modelId="{534057D9-E96D-4207-BBA7-3D4FCF4F2D2B}" type="pres">
      <dgm:prSet presAssocID="{CD7EE529-7544-4F35-82A9-19E6A0E44456}" presName="hierChild4" presStyleCnt="0"/>
      <dgm:spPr/>
    </dgm:pt>
    <dgm:pt modelId="{9967D9C9-D05D-4B4B-B763-1807E0DFB676}" type="pres">
      <dgm:prSet presAssocID="{A56AAAD9-7C4F-4DD1-BF0F-8F8B4E459D3D}" presName="Name23" presStyleLbl="parChTrans1D4" presStyleIdx="1" presStyleCnt="6"/>
      <dgm:spPr/>
      <dgm:t>
        <a:bodyPr/>
        <a:lstStyle/>
        <a:p>
          <a:endParaRPr lang="en-AU"/>
        </a:p>
      </dgm:t>
    </dgm:pt>
    <dgm:pt modelId="{EEB09A41-1BC2-4316-8644-F6285BBF7C09}" type="pres">
      <dgm:prSet presAssocID="{117F3F28-EF35-4EC1-8CAA-5956A1ADBF25}" presName="hierRoot4" presStyleCnt="0"/>
      <dgm:spPr/>
    </dgm:pt>
    <dgm:pt modelId="{411A772C-DD34-4407-A588-0B46EFD6B5D9}" type="pres">
      <dgm:prSet presAssocID="{117F3F28-EF35-4EC1-8CAA-5956A1ADBF25}" presName="composite4" presStyleCnt="0"/>
      <dgm:spPr/>
    </dgm:pt>
    <dgm:pt modelId="{4E9913EB-3EEF-49F5-98AD-7B4E902509A0}" type="pres">
      <dgm:prSet presAssocID="{117F3F28-EF35-4EC1-8CAA-5956A1ADBF25}" presName="background4" presStyleLbl="node4" presStyleIdx="1" presStyleCnt="6"/>
      <dgm:spPr/>
    </dgm:pt>
    <dgm:pt modelId="{A58F813E-F84C-415D-902D-99462BBF9EA3}" type="pres">
      <dgm:prSet presAssocID="{117F3F28-EF35-4EC1-8CAA-5956A1ADBF25}" presName="text4" presStyleLbl="fgAcc4" presStyleIdx="1" presStyleCnt="6">
        <dgm:presLayoutVars>
          <dgm:chPref val="3"/>
        </dgm:presLayoutVars>
      </dgm:prSet>
      <dgm:spPr/>
      <dgm:t>
        <a:bodyPr/>
        <a:lstStyle/>
        <a:p>
          <a:endParaRPr lang="en-AU"/>
        </a:p>
      </dgm:t>
    </dgm:pt>
    <dgm:pt modelId="{B25B37DD-E6AE-4404-8AC5-9BB707B8F4A9}" type="pres">
      <dgm:prSet presAssocID="{117F3F28-EF35-4EC1-8CAA-5956A1ADBF25}" presName="hierChild5" presStyleCnt="0"/>
      <dgm:spPr/>
    </dgm:pt>
    <dgm:pt modelId="{11E46729-218F-4463-8C33-CBDE12BF0CEE}" type="pres">
      <dgm:prSet presAssocID="{D0F3DEAE-947E-4948-86A3-BEF0D7550FA9}" presName="Name10" presStyleLbl="parChTrans1D2" presStyleIdx="7" presStyleCnt="8"/>
      <dgm:spPr/>
      <dgm:t>
        <a:bodyPr/>
        <a:lstStyle/>
        <a:p>
          <a:endParaRPr lang="en-AU"/>
        </a:p>
      </dgm:t>
    </dgm:pt>
    <dgm:pt modelId="{04C4C3A5-3CAF-4434-A328-C5B146EABB17}" type="pres">
      <dgm:prSet presAssocID="{C7E0F45F-4373-40C4-9489-1286624B3A7A}" presName="hierRoot2" presStyleCnt="0"/>
      <dgm:spPr/>
    </dgm:pt>
    <dgm:pt modelId="{4C17F173-213B-4FA4-943D-D71198FF856E}" type="pres">
      <dgm:prSet presAssocID="{C7E0F45F-4373-40C4-9489-1286624B3A7A}" presName="composite2" presStyleCnt="0"/>
      <dgm:spPr/>
    </dgm:pt>
    <dgm:pt modelId="{63CA85FC-3E31-45EC-BEE7-86A5FF161C06}" type="pres">
      <dgm:prSet presAssocID="{C7E0F45F-4373-40C4-9489-1286624B3A7A}" presName="background2" presStyleLbl="node2" presStyleIdx="7" presStyleCnt="8"/>
      <dgm:spPr/>
    </dgm:pt>
    <dgm:pt modelId="{16D1C6DD-F4F9-4061-BC9B-62C76AB78CC7}" type="pres">
      <dgm:prSet presAssocID="{C7E0F45F-4373-40C4-9489-1286624B3A7A}" presName="text2" presStyleLbl="fgAcc2" presStyleIdx="7" presStyleCnt="8">
        <dgm:presLayoutVars>
          <dgm:chPref val="3"/>
        </dgm:presLayoutVars>
      </dgm:prSet>
      <dgm:spPr/>
      <dgm:t>
        <a:bodyPr/>
        <a:lstStyle/>
        <a:p>
          <a:endParaRPr lang="en-AU"/>
        </a:p>
      </dgm:t>
    </dgm:pt>
    <dgm:pt modelId="{830CD1D2-56F7-4E58-BE25-0E08DFAF37DC}" type="pres">
      <dgm:prSet presAssocID="{C7E0F45F-4373-40C4-9489-1286624B3A7A}" presName="hierChild3" presStyleCnt="0"/>
      <dgm:spPr/>
    </dgm:pt>
    <dgm:pt modelId="{D2AE7F7F-DC9B-498A-B771-64565ACBC74B}" type="pres">
      <dgm:prSet presAssocID="{D65DC903-DE6F-48CF-B32E-FF37BE2542E3}" presName="Name17" presStyleLbl="parChTrans1D3" presStyleIdx="5" presStyleCnt="6"/>
      <dgm:spPr/>
      <dgm:t>
        <a:bodyPr/>
        <a:lstStyle/>
        <a:p>
          <a:endParaRPr lang="en-AU"/>
        </a:p>
      </dgm:t>
    </dgm:pt>
    <dgm:pt modelId="{D986EC9E-3598-4D12-8AB4-F323BF6CB40D}" type="pres">
      <dgm:prSet presAssocID="{18219707-BE31-4AF0-BE10-8A234E010138}" presName="hierRoot3" presStyleCnt="0"/>
      <dgm:spPr/>
    </dgm:pt>
    <dgm:pt modelId="{A1022E42-19DF-4D84-8CCB-0635FD2BC77A}" type="pres">
      <dgm:prSet presAssocID="{18219707-BE31-4AF0-BE10-8A234E010138}" presName="composite3" presStyleCnt="0"/>
      <dgm:spPr/>
    </dgm:pt>
    <dgm:pt modelId="{73B308D7-7BC4-40FE-A381-9EA7CC467501}" type="pres">
      <dgm:prSet presAssocID="{18219707-BE31-4AF0-BE10-8A234E010138}" presName="background3" presStyleLbl="node3" presStyleIdx="5" presStyleCnt="6"/>
      <dgm:spPr/>
    </dgm:pt>
    <dgm:pt modelId="{F8388CB0-59F5-4B7B-B7CD-E26B8B3D3687}" type="pres">
      <dgm:prSet presAssocID="{18219707-BE31-4AF0-BE10-8A234E010138}" presName="text3" presStyleLbl="fgAcc3" presStyleIdx="5" presStyleCnt="6">
        <dgm:presLayoutVars>
          <dgm:chPref val="3"/>
        </dgm:presLayoutVars>
      </dgm:prSet>
      <dgm:spPr/>
      <dgm:t>
        <a:bodyPr/>
        <a:lstStyle/>
        <a:p>
          <a:endParaRPr lang="en-AU"/>
        </a:p>
      </dgm:t>
    </dgm:pt>
    <dgm:pt modelId="{F430FF5F-B4F0-4CD4-B096-3260FC83801B}" type="pres">
      <dgm:prSet presAssocID="{18219707-BE31-4AF0-BE10-8A234E010138}" presName="hierChild4" presStyleCnt="0"/>
      <dgm:spPr/>
    </dgm:pt>
    <dgm:pt modelId="{0B284681-5BB4-47C7-B65A-4C84A4C215BB}" type="pres">
      <dgm:prSet presAssocID="{456F9A13-73A7-4B39-8FAF-31CC1B5A73B4}" presName="Name23" presStyleLbl="parChTrans1D4" presStyleIdx="2" presStyleCnt="6"/>
      <dgm:spPr/>
      <dgm:t>
        <a:bodyPr/>
        <a:lstStyle/>
        <a:p>
          <a:endParaRPr lang="en-AU"/>
        </a:p>
      </dgm:t>
    </dgm:pt>
    <dgm:pt modelId="{14E86DDB-11D1-4909-A455-52A0F89745D6}" type="pres">
      <dgm:prSet presAssocID="{CE8483EB-85BD-4C0C-9563-451AEB139823}" presName="hierRoot4" presStyleCnt="0"/>
      <dgm:spPr/>
    </dgm:pt>
    <dgm:pt modelId="{23DBC6EB-033A-42B0-AFD8-282DF7408D7F}" type="pres">
      <dgm:prSet presAssocID="{CE8483EB-85BD-4C0C-9563-451AEB139823}" presName="composite4" presStyleCnt="0"/>
      <dgm:spPr/>
    </dgm:pt>
    <dgm:pt modelId="{8FE7D47B-B29C-4CBF-8C6D-FD9BE50BBB4E}" type="pres">
      <dgm:prSet presAssocID="{CE8483EB-85BD-4C0C-9563-451AEB139823}" presName="background4" presStyleLbl="node4" presStyleIdx="2" presStyleCnt="6"/>
      <dgm:spPr/>
    </dgm:pt>
    <dgm:pt modelId="{80743E4F-CBB6-4A34-B849-F3509AF5D060}" type="pres">
      <dgm:prSet presAssocID="{CE8483EB-85BD-4C0C-9563-451AEB139823}" presName="text4" presStyleLbl="fgAcc4" presStyleIdx="2" presStyleCnt="6">
        <dgm:presLayoutVars>
          <dgm:chPref val="3"/>
        </dgm:presLayoutVars>
      </dgm:prSet>
      <dgm:spPr/>
      <dgm:t>
        <a:bodyPr/>
        <a:lstStyle/>
        <a:p>
          <a:endParaRPr lang="en-AU"/>
        </a:p>
      </dgm:t>
    </dgm:pt>
    <dgm:pt modelId="{3CC24F27-F2D7-490B-AD01-652EC17B6DD4}" type="pres">
      <dgm:prSet presAssocID="{CE8483EB-85BD-4C0C-9563-451AEB139823}" presName="hierChild5" presStyleCnt="0"/>
      <dgm:spPr/>
    </dgm:pt>
    <dgm:pt modelId="{2B74B1E3-E1B3-406B-96C6-F1601FD267D0}" type="pres">
      <dgm:prSet presAssocID="{C22FD9AA-970B-42BC-B207-9BBB8D82A828}" presName="Name23" presStyleLbl="parChTrans1D4" presStyleIdx="3" presStyleCnt="6"/>
      <dgm:spPr/>
      <dgm:t>
        <a:bodyPr/>
        <a:lstStyle/>
        <a:p>
          <a:endParaRPr lang="en-AU"/>
        </a:p>
      </dgm:t>
    </dgm:pt>
    <dgm:pt modelId="{94604556-9658-4CA5-A8B8-0AC746CB50C3}" type="pres">
      <dgm:prSet presAssocID="{8DCF4400-6E2B-4182-803A-7558C6C0733F}" presName="hierRoot4" presStyleCnt="0"/>
      <dgm:spPr/>
    </dgm:pt>
    <dgm:pt modelId="{4CA96EF1-23F1-42F5-BAE1-C050BA680C8F}" type="pres">
      <dgm:prSet presAssocID="{8DCF4400-6E2B-4182-803A-7558C6C0733F}" presName="composite4" presStyleCnt="0"/>
      <dgm:spPr/>
    </dgm:pt>
    <dgm:pt modelId="{3A58A892-3C9F-4054-B2A3-F86304AFFA58}" type="pres">
      <dgm:prSet presAssocID="{8DCF4400-6E2B-4182-803A-7558C6C0733F}" presName="background4" presStyleLbl="node4" presStyleIdx="3" presStyleCnt="6"/>
      <dgm:spPr/>
    </dgm:pt>
    <dgm:pt modelId="{A98BED9D-3E96-4556-9C4D-6D617300415C}" type="pres">
      <dgm:prSet presAssocID="{8DCF4400-6E2B-4182-803A-7558C6C0733F}" presName="text4" presStyleLbl="fgAcc4" presStyleIdx="3" presStyleCnt="6">
        <dgm:presLayoutVars>
          <dgm:chPref val="3"/>
        </dgm:presLayoutVars>
      </dgm:prSet>
      <dgm:spPr/>
      <dgm:t>
        <a:bodyPr/>
        <a:lstStyle/>
        <a:p>
          <a:endParaRPr lang="en-AU"/>
        </a:p>
      </dgm:t>
    </dgm:pt>
    <dgm:pt modelId="{564C0D79-16B8-4C3E-990E-5FFC28A75421}" type="pres">
      <dgm:prSet presAssocID="{8DCF4400-6E2B-4182-803A-7558C6C0733F}" presName="hierChild5" presStyleCnt="0"/>
      <dgm:spPr/>
    </dgm:pt>
    <dgm:pt modelId="{BD2D3710-5CC4-4E78-9662-E889A3FAB1FD}" type="pres">
      <dgm:prSet presAssocID="{641C6561-D319-469C-9011-94F63424F4F0}" presName="Name23" presStyleLbl="parChTrans1D4" presStyleIdx="4" presStyleCnt="6"/>
      <dgm:spPr/>
      <dgm:t>
        <a:bodyPr/>
        <a:lstStyle/>
        <a:p>
          <a:endParaRPr lang="en-AU"/>
        </a:p>
      </dgm:t>
    </dgm:pt>
    <dgm:pt modelId="{FBCBE75C-F21D-4B41-96C1-99B68B514F72}" type="pres">
      <dgm:prSet presAssocID="{C22406BE-43AF-4645-925B-DF4A70C70FBF}" presName="hierRoot4" presStyleCnt="0"/>
      <dgm:spPr/>
    </dgm:pt>
    <dgm:pt modelId="{EC851C6C-E498-4643-8BCC-A7130DA891FE}" type="pres">
      <dgm:prSet presAssocID="{C22406BE-43AF-4645-925B-DF4A70C70FBF}" presName="composite4" presStyleCnt="0"/>
      <dgm:spPr/>
    </dgm:pt>
    <dgm:pt modelId="{00FE4E9D-CC2F-4884-8C3F-571A20F00207}" type="pres">
      <dgm:prSet presAssocID="{C22406BE-43AF-4645-925B-DF4A70C70FBF}" presName="background4" presStyleLbl="node4" presStyleIdx="4" presStyleCnt="6"/>
      <dgm:spPr/>
    </dgm:pt>
    <dgm:pt modelId="{F19C253F-C505-422B-BDE0-F42A0F5BB94D}" type="pres">
      <dgm:prSet presAssocID="{C22406BE-43AF-4645-925B-DF4A70C70FBF}" presName="text4" presStyleLbl="fgAcc4" presStyleIdx="4" presStyleCnt="6">
        <dgm:presLayoutVars>
          <dgm:chPref val="3"/>
        </dgm:presLayoutVars>
      </dgm:prSet>
      <dgm:spPr/>
      <dgm:t>
        <a:bodyPr/>
        <a:lstStyle/>
        <a:p>
          <a:endParaRPr lang="en-AU"/>
        </a:p>
      </dgm:t>
    </dgm:pt>
    <dgm:pt modelId="{EB0333CF-D79F-4876-9693-9BFDFE4CFA1F}" type="pres">
      <dgm:prSet presAssocID="{C22406BE-43AF-4645-925B-DF4A70C70FBF}" presName="hierChild5" presStyleCnt="0"/>
      <dgm:spPr/>
    </dgm:pt>
    <dgm:pt modelId="{C3D5E8DF-22E0-4DBC-8551-F2CE2DD7C4EB}" type="pres">
      <dgm:prSet presAssocID="{286479D1-CB61-4D0C-A8A9-48AB212CE685}" presName="Name23" presStyleLbl="parChTrans1D4" presStyleIdx="5" presStyleCnt="6"/>
      <dgm:spPr/>
      <dgm:t>
        <a:bodyPr/>
        <a:lstStyle/>
        <a:p>
          <a:endParaRPr lang="en-AU"/>
        </a:p>
      </dgm:t>
    </dgm:pt>
    <dgm:pt modelId="{3F8ECA08-B1C6-4B10-A62E-FCD8528771AC}" type="pres">
      <dgm:prSet presAssocID="{B2F39D03-946A-4E86-94C8-0C87FB671AEC}" presName="hierRoot4" presStyleCnt="0"/>
      <dgm:spPr/>
    </dgm:pt>
    <dgm:pt modelId="{781C33C7-B774-498E-B584-937716993CA0}" type="pres">
      <dgm:prSet presAssocID="{B2F39D03-946A-4E86-94C8-0C87FB671AEC}" presName="composite4" presStyleCnt="0"/>
      <dgm:spPr/>
    </dgm:pt>
    <dgm:pt modelId="{A731ACCA-E309-42BB-A202-94277C442C39}" type="pres">
      <dgm:prSet presAssocID="{B2F39D03-946A-4E86-94C8-0C87FB671AEC}" presName="background4" presStyleLbl="node4" presStyleIdx="5" presStyleCnt="6"/>
      <dgm:spPr/>
    </dgm:pt>
    <dgm:pt modelId="{3E5D68FC-B31B-45AE-A3A2-A2114C95E91B}" type="pres">
      <dgm:prSet presAssocID="{B2F39D03-946A-4E86-94C8-0C87FB671AEC}" presName="text4" presStyleLbl="fgAcc4" presStyleIdx="5" presStyleCnt="6">
        <dgm:presLayoutVars>
          <dgm:chPref val="3"/>
        </dgm:presLayoutVars>
      </dgm:prSet>
      <dgm:spPr/>
      <dgm:t>
        <a:bodyPr/>
        <a:lstStyle/>
        <a:p>
          <a:endParaRPr lang="en-AU"/>
        </a:p>
      </dgm:t>
    </dgm:pt>
    <dgm:pt modelId="{75E30615-1D93-467A-BA19-0365E1B84DD2}" type="pres">
      <dgm:prSet presAssocID="{B2F39D03-946A-4E86-94C8-0C87FB671AEC}" presName="hierChild5" presStyleCnt="0"/>
      <dgm:spPr/>
    </dgm:pt>
  </dgm:ptLst>
  <dgm:cxnLst>
    <dgm:cxn modelId="{DCBC24FC-8936-4C45-98F7-64D9E410F9F5}" type="presOf" srcId="{D0F3DEAE-947E-4948-86A3-BEF0D7550FA9}" destId="{11E46729-218F-4463-8C33-CBDE12BF0CEE}" srcOrd="0" destOrd="0" presId="urn:microsoft.com/office/officeart/2005/8/layout/hierarchy1"/>
    <dgm:cxn modelId="{6FF5053A-499D-49A8-91CD-500708B45F14}" srcId="{3C5A46B7-F1FA-4B79-9193-BCCF44150D14}" destId="{C6A6DD74-9E78-43E4-BD70-B71A19D37716}" srcOrd="0" destOrd="0" parTransId="{4E72CA69-FE88-4FCC-811D-C396F90AE292}" sibTransId="{C29D40F1-82DF-4A45-887B-E05FB85F7BC2}"/>
    <dgm:cxn modelId="{94293FF5-77E4-447A-98D5-CC776D7F7C2E}" type="presOf" srcId="{B2F39D03-946A-4E86-94C8-0C87FB671AEC}" destId="{3E5D68FC-B31B-45AE-A3A2-A2114C95E91B}" srcOrd="0" destOrd="0" presId="urn:microsoft.com/office/officeart/2005/8/layout/hierarchy1"/>
    <dgm:cxn modelId="{73F0447F-D4F2-4EBC-B135-1E6C0C98E07C}" type="presOf" srcId="{431545BB-B806-41E3-BE00-54BDD79BF7CE}" destId="{C4285776-27FD-44F5-B7AF-ED8E732ED5B2}" srcOrd="0" destOrd="0" presId="urn:microsoft.com/office/officeart/2005/8/layout/hierarchy1"/>
    <dgm:cxn modelId="{53E23CFC-E39C-46F5-9A0D-C0A27F3A4589}" type="presOf" srcId="{5E06F45A-84E3-4934-801E-571C143EE81F}" destId="{8F898370-E0CB-4491-88B1-AD057429576D}" srcOrd="0" destOrd="0" presId="urn:microsoft.com/office/officeart/2005/8/layout/hierarchy1"/>
    <dgm:cxn modelId="{AEE77510-DC89-4CF6-8085-E8B218D64D06}" srcId="{F7FBE909-67A7-42CB-B7E9-340D72FD929F}" destId="{CD7EE529-7544-4F35-82A9-19E6A0E44456}" srcOrd="0" destOrd="0" parTransId="{ED6C6695-B77B-4DF4-93B6-C3FA0EDF4649}" sibTransId="{8520A291-59D1-40D8-B934-549D73AE9597}"/>
    <dgm:cxn modelId="{896F69B0-C260-498F-95E9-51276DB71C03}" type="presOf" srcId="{DB689072-B9D2-4179-A295-D0E7E9CA73A8}" destId="{D61861AC-74EA-4320-907A-A8889561011B}" srcOrd="0" destOrd="0" presId="urn:microsoft.com/office/officeart/2005/8/layout/hierarchy1"/>
    <dgm:cxn modelId="{B98C36E9-C5F8-440B-A00D-3FACE8F43FE3}" type="presOf" srcId="{D34F5D24-E7CA-44F1-A205-A4F19F3912ED}" destId="{94B53CB3-DF21-43C5-8554-DF61A4E6CFF2}" srcOrd="0" destOrd="0" presId="urn:microsoft.com/office/officeart/2005/8/layout/hierarchy1"/>
    <dgm:cxn modelId="{AE035E43-3D94-4390-8085-1D064BA3E2A9}" type="presOf" srcId="{CE8483EB-85BD-4C0C-9563-451AEB139823}" destId="{80743E4F-CBB6-4A34-B849-F3509AF5D060}" srcOrd="0" destOrd="0" presId="urn:microsoft.com/office/officeart/2005/8/layout/hierarchy1"/>
    <dgm:cxn modelId="{A9DBE58B-B539-4EC5-8F46-17AF5DC52B19}" type="presOf" srcId="{901856B1-7A96-4C84-8FF6-68294668DD57}" destId="{2E671F81-8461-4FA9-8919-A143F1811BC5}" srcOrd="0" destOrd="0" presId="urn:microsoft.com/office/officeart/2005/8/layout/hierarchy1"/>
    <dgm:cxn modelId="{A74C85B8-5F1D-4F0E-9351-9C17954B5A51}" type="presOf" srcId="{117F3F28-EF35-4EC1-8CAA-5956A1ADBF25}" destId="{A58F813E-F84C-415D-902D-99462BBF9EA3}" srcOrd="0" destOrd="0" presId="urn:microsoft.com/office/officeart/2005/8/layout/hierarchy1"/>
    <dgm:cxn modelId="{1EC76E38-704A-4A5B-BC3F-FC79FE33D616}" type="presOf" srcId="{8DCF4400-6E2B-4182-803A-7558C6C0733F}" destId="{A98BED9D-3E96-4556-9C4D-6D617300415C}" srcOrd="0" destOrd="0" presId="urn:microsoft.com/office/officeart/2005/8/layout/hierarchy1"/>
    <dgm:cxn modelId="{D6720238-AD58-4F49-ADC0-7152E1162178}" type="presOf" srcId="{38220545-40AB-401D-8D45-DEABCD9BD550}" destId="{7B28ADD8-9015-4189-A3DD-048630456C66}" srcOrd="0" destOrd="0" presId="urn:microsoft.com/office/officeart/2005/8/layout/hierarchy1"/>
    <dgm:cxn modelId="{64C00435-5D70-4F3B-8EE8-98D3B638B94C}" type="presOf" srcId="{456F9A13-73A7-4B39-8FAF-31CC1B5A73B4}" destId="{0B284681-5BB4-47C7-B65A-4C84A4C215BB}" srcOrd="0" destOrd="0" presId="urn:microsoft.com/office/officeart/2005/8/layout/hierarchy1"/>
    <dgm:cxn modelId="{57564EC6-34D1-4ACB-95EE-B81514291D44}" srcId="{C7E0F45F-4373-40C4-9489-1286624B3A7A}" destId="{18219707-BE31-4AF0-BE10-8A234E010138}" srcOrd="0" destOrd="0" parTransId="{D65DC903-DE6F-48CF-B32E-FF37BE2542E3}" sibTransId="{D9B242D3-2FC5-46C8-8BA5-97236B0825A3}"/>
    <dgm:cxn modelId="{D0EA1DC1-B916-4479-B6E0-10E98832438B}" srcId="{DAD9F20E-4404-40C1-9AF8-533AF73A0B2B}" destId="{2B7434F0-CBF8-4F2C-80A7-247BE2CC9B6B}" srcOrd="0" destOrd="0" parTransId="{57F997CC-BDD3-4EBE-8AE8-8FBD2E746183}" sibTransId="{8C317071-E0F0-4C33-99F4-BC8C70DFC8F7}"/>
    <dgm:cxn modelId="{5913D9B3-4F0E-4A0B-8143-1856D98B5A85}" type="presOf" srcId="{27782648-F721-4169-921E-57F88EA0DB81}" destId="{60473FDE-FD17-467F-B49F-BA63E9EB5D34}" srcOrd="0" destOrd="0" presId="urn:microsoft.com/office/officeart/2005/8/layout/hierarchy1"/>
    <dgm:cxn modelId="{942663C8-797E-43D0-BC39-0D8D8395E1AE}" type="presOf" srcId="{C7E0F45F-4373-40C4-9489-1286624B3A7A}" destId="{16D1C6DD-F4F9-4061-BC9B-62C76AB78CC7}" srcOrd="0" destOrd="0" presId="urn:microsoft.com/office/officeart/2005/8/layout/hierarchy1"/>
    <dgm:cxn modelId="{3C020AF7-EFB6-4507-A9FD-C17CF50A5CFA}" srcId="{5E06F45A-84E3-4934-801E-571C143EE81F}" destId="{DB689072-B9D2-4179-A295-D0E7E9CA73A8}" srcOrd="0" destOrd="0" parTransId="{1C9BD049-FAF7-4D09-BF56-E8E17BAD2C9E}" sibTransId="{45D5F040-EB5B-469C-B2E5-90E78F5A086B}"/>
    <dgm:cxn modelId="{BB9BB905-9430-41EE-BF7D-12ED040AD2FD}" srcId="{18219707-BE31-4AF0-BE10-8A234E010138}" destId="{CE8483EB-85BD-4C0C-9563-451AEB139823}" srcOrd="0" destOrd="0" parTransId="{456F9A13-73A7-4B39-8FAF-31CC1B5A73B4}" sibTransId="{462A03D2-133E-47E1-8A76-C9C6C5602313}"/>
    <dgm:cxn modelId="{DB51B29C-5FF5-4CA5-8C3D-B95BEFB3433A}" type="presOf" srcId="{DA56B332-6014-456E-ADC0-BC11A947EA0E}" destId="{4DE9FC6A-2C8C-40A8-BD33-53C8AA682157}" srcOrd="0" destOrd="0" presId="urn:microsoft.com/office/officeart/2005/8/layout/hierarchy1"/>
    <dgm:cxn modelId="{025D293D-F42D-43EE-9C95-DE47C004E2AE}" srcId="{2B7434F0-CBF8-4F2C-80A7-247BE2CC9B6B}" destId="{8D31245A-D9C7-41FA-8D8F-08EA55BD05AC}" srcOrd="0" destOrd="0" parTransId="{B9D353B5-2532-4CAD-9C60-172914A2357E}" sibTransId="{0441B649-DC90-4BFB-A714-1640E3620882}"/>
    <dgm:cxn modelId="{83288969-964B-4059-B292-EB3E6AB56E7F}" srcId="{2B7434F0-CBF8-4F2C-80A7-247BE2CC9B6B}" destId="{4B142E5E-E878-4126-B56A-5077187CE9C9}" srcOrd="1" destOrd="0" parTransId="{1E6E06CC-ACF6-40F1-AD7F-4B2954BFFD92}" sibTransId="{8F593363-F832-4B4E-B077-3861AC0B33BB}"/>
    <dgm:cxn modelId="{4246C985-704E-4919-8F2A-24106E7ED2A9}" srcId="{DAD9F20E-4404-40C1-9AF8-533AF73A0B2B}" destId="{48C636FE-592D-4361-A1CE-64D2CD81ABAA}" srcOrd="1" destOrd="0" parTransId="{91CD3090-E59E-4C46-BFEB-2E200AEBEAC8}" sibTransId="{EAEEFBA4-57C6-471D-A950-A5E94F06B1EB}"/>
    <dgm:cxn modelId="{A19FB2D1-7E08-4FCA-87B4-DA51E834C150}" srcId="{BCD76FBE-1B06-40B9-BE11-8C6C1E7D6623}" destId="{3C5A46B7-F1FA-4B79-9193-BCCF44150D14}" srcOrd="0" destOrd="0" parTransId="{A24311BC-2F5A-45F6-90E1-EF94BDCD7F62}" sibTransId="{28C07988-C9FB-428B-B5FE-84448F16ABDD}"/>
    <dgm:cxn modelId="{2FB6232C-C9E2-405B-9498-9DFBF800A268}" type="presOf" srcId="{ED6C6695-B77B-4DF4-93B6-C3FA0EDF4649}" destId="{F978FF2E-03F1-45DC-A82A-10CBB5AB55C2}" srcOrd="0" destOrd="0" presId="urn:microsoft.com/office/officeart/2005/8/layout/hierarchy1"/>
    <dgm:cxn modelId="{030522BB-37FD-4535-8671-36C916F2EFBE}" srcId="{4B142E5E-E878-4126-B56A-5077187CE9C9}" destId="{27782648-F721-4169-921E-57F88EA0DB81}" srcOrd="0" destOrd="0" parTransId="{431545BB-B806-41E3-BE00-54BDD79BF7CE}" sibTransId="{0CD950A6-DEEF-49A7-9F3D-341161F7D6B0}"/>
    <dgm:cxn modelId="{57CDDE3F-2204-4842-BBF8-A0B2F6D8EA50}" type="presOf" srcId="{1C9BD049-FAF7-4D09-BF56-E8E17BAD2C9E}" destId="{E8078E58-936F-4671-82D3-C35B253B9715}" srcOrd="0" destOrd="0" presId="urn:microsoft.com/office/officeart/2005/8/layout/hierarchy1"/>
    <dgm:cxn modelId="{253630A7-0F8C-4F06-ABE1-BD91D362D136}" type="presOf" srcId="{CD7EE529-7544-4F35-82A9-19E6A0E44456}" destId="{7ED2397B-EA13-4481-B8DC-832E5B8CC64B}" srcOrd="0" destOrd="0" presId="urn:microsoft.com/office/officeart/2005/8/layout/hierarchy1"/>
    <dgm:cxn modelId="{8E0E092B-B0E9-41E5-89E5-436F727C16F4}" type="presOf" srcId="{4C5BFF65-ED82-42CD-A06F-DFB6C1A6C092}" destId="{572D0AD6-226F-4D47-9B61-975A73EAB92F}" srcOrd="0" destOrd="0" presId="urn:microsoft.com/office/officeart/2005/8/layout/hierarchy1"/>
    <dgm:cxn modelId="{45A70658-3940-44DE-A4C8-40D34A38E173}" srcId="{DAD9F20E-4404-40C1-9AF8-533AF73A0B2B}" destId="{D34F5D24-E7CA-44F1-A205-A4F19F3912ED}" srcOrd="3" destOrd="0" parTransId="{953E500D-44BF-4B7D-95C1-078FC5B660BA}" sibTransId="{8FBE7E86-41F6-4690-BBB1-7E8D7816008D}"/>
    <dgm:cxn modelId="{DDD37FDC-9E87-44CA-8FB9-7FDE910E6E19}" type="presOf" srcId="{A722E27F-7193-4E53-B33C-E69EB54E4110}" destId="{D4BF98AE-4CC2-424B-9AFE-7D3E3D72EB63}" srcOrd="0" destOrd="0" presId="urn:microsoft.com/office/officeart/2005/8/layout/hierarchy1"/>
    <dgm:cxn modelId="{2EA967B6-E131-4B17-A756-AC3E386B233C}" type="presOf" srcId="{0AB2B796-AA49-4495-9E3C-83908D4C651B}" destId="{84249CA8-DF7D-4614-883A-8551CAB117EE}" srcOrd="0" destOrd="0" presId="urn:microsoft.com/office/officeart/2005/8/layout/hierarchy1"/>
    <dgm:cxn modelId="{745D403A-411B-4630-A06B-2E2655136D69}" srcId="{CD7EE529-7544-4F35-82A9-19E6A0E44456}" destId="{117F3F28-EF35-4EC1-8CAA-5956A1ADBF25}" srcOrd="0" destOrd="0" parTransId="{A56AAAD9-7C4F-4DD1-BF0F-8F8B4E459D3D}" sibTransId="{AB35C253-9580-4075-A044-3D208ACAE11B}"/>
    <dgm:cxn modelId="{DAB9DD28-6333-4071-8F10-89258A45238B}" type="presOf" srcId="{1E6E06CC-ACF6-40F1-AD7F-4B2954BFFD92}" destId="{8077A45F-2AA9-4910-BA46-BB8753B2AD50}" srcOrd="0" destOrd="0" presId="urn:microsoft.com/office/officeart/2005/8/layout/hierarchy1"/>
    <dgm:cxn modelId="{6483ECFF-8F76-48EB-B372-9F31E1D2C5E7}" type="presOf" srcId="{18219707-BE31-4AF0-BE10-8A234E010138}" destId="{F8388CB0-59F5-4B7B-B7CD-E26B8B3D3687}" srcOrd="0" destOrd="0" presId="urn:microsoft.com/office/officeart/2005/8/layout/hierarchy1"/>
    <dgm:cxn modelId="{393A316C-9C02-47B1-8EFB-1BDD0ECF35C1}" type="presOf" srcId="{3C5A46B7-F1FA-4B79-9193-BCCF44150D14}" destId="{969EE286-2BCD-4AE8-9963-54EF676D8E3D}" srcOrd="0" destOrd="0" presId="urn:microsoft.com/office/officeart/2005/8/layout/hierarchy1"/>
    <dgm:cxn modelId="{982A1255-4858-45A5-A3E3-620C7F4D0138}" type="presOf" srcId="{DAD9F20E-4404-40C1-9AF8-533AF73A0B2B}" destId="{038CC6DB-B431-4F67-BF13-85201A1BF113}" srcOrd="0" destOrd="0" presId="urn:microsoft.com/office/officeart/2005/8/layout/hierarchy1"/>
    <dgm:cxn modelId="{C0355112-AFF6-416F-B7E5-7223545854F1}" type="presOf" srcId="{D65DC903-DE6F-48CF-B32E-FF37BE2542E3}" destId="{D2AE7F7F-DC9B-498A-B771-64565ACBC74B}" srcOrd="0" destOrd="0" presId="urn:microsoft.com/office/officeart/2005/8/layout/hierarchy1"/>
    <dgm:cxn modelId="{5690C18F-2971-40F1-ADCD-BC020F5BD4C8}" type="presOf" srcId="{2B7434F0-CBF8-4F2C-80A7-247BE2CC9B6B}" destId="{EFAC5A34-4D0D-40C3-A3EF-51E8F4B270EC}" srcOrd="0" destOrd="0" presId="urn:microsoft.com/office/officeart/2005/8/layout/hierarchy1"/>
    <dgm:cxn modelId="{A8821B6D-F1EC-4A43-AA58-7578AFD98277}" srcId="{3D44E6FE-32F0-4500-9ACE-64D0C221FE56}" destId="{F7FBE909-67A7-42CB-B7E9-340D72FD929F}" srcOrd="0" destOrd="0" parTransId="{3326CAA5-2251-431A-8769-E8F752CA31AF}" sibTransId="{7CBA0289-7F6B-401B-8C44-485500DC8BD9}"/>
    <dgm:cxn modelId="{C5C0F18E-D6EA-4A20-B425-0E4A7010E540}" type="presOf" srcId="{8D31245A-D9C7-41FA-8D8F-08EA55BD05AC}" destId="{61BC0AE1-B893-4856-8DEC-E0FA82BF95A1}" srcOrd="0" destOrd="0" presId="urn:microsoft.com/office/officeart/2005/8/layout/hierarchy1"/>
    <dgm:cxn modelId="{2149213F-7422-4C4F-8AD7-6600A6EDFBA2}" type="presOf" srcId="{79D8B8D9-9BBB-40A9-A8C0-34ED33D6CA61}" destId="{B8397725-3D77-49D3-ACF8-7EE85CD29252}" srcOrd="0" destOrd="0" presId="urn:microsoft.com/office/officeart/2005/8/layout/hierarchy1"/>
    <dgm:cxn modelId="{BFA61C68-75D1-4E73-8F54-D3CCF4F37E44}" type="presOf" srcId="{4B142E5E-E878-4126-B56A-5077187CE9C9}" destId="{A7DB2CEA-C0F8-4B30-B627-691DB85F099D}" srcOrd="0" destOrd="0" presId="urn:microsoft.com/office/officeart/2005/8/layout/hierarchy1"/>
    <dgm:cxn modelId="{4C8EC0CE-3F8A-4074-9B51-A28B7B5B4D66}" type="presOf" srcId="{BCD76FBE-1B06-40B9-BE11-8C6C1E7D6623}" destId="{628EE292-FDD2-486D-A565-6D7905992150}" srcOrd="0" destOrd="0" presId="urn:microsoft.com/office/officeart/2005/8/layout/hierarchy1"/>
    <dgm:cxn modelId="{B8EA9F93-94F5-4AAA-BE6B-BA493DB230E2}" srcId="{485909BD-036D-4A37-B3DF-FFF1223D1399}" destId="{BCD76FBE-1B06-40B9-BE11-8C6C1E7D6623}" srcOrd="0" destOrd="0" parTransId="{86422375-8F6B-4E36-9388-0B53DC902DE7}" sibTransId="{A69992EC-215E-4D3D-BFD5-FE9B948A370B}"/>
    <dgm:cxn modelId="{F20719F7-F191-473E-BD23-19DE80740F1A}" srcId="{CE8483EB-85BD-4C0C-9563-451AEB139823}" destId="{8DCF4400-6E2B-4182-803A-7558C6C0733F}" srcOrd="0" destOrd="0" parTransId="{C22FD9AA-970B-42BC-B207-9BBB8D82A828}" sibTransId="{339CC25B-EE65-4A5B-8F91-26158C5E643D}"/>
    <dgm:cxn modelId="{F6A11B9D-CE08-4817-AB3A-B08750E821C1}" srcId="{38220545-40AB-401D-8D45-DEABCD9BD550}" destId="{A722E27F-7193-4E53-B33C-E69EB54E4110}" srcOrd="0" destOrd="0" parTransId="{901856B1-7A96-4C84-8FF6-68294668DD57}" sibTransId="{C3A08FB6-010C-4579-9B8A-E5175677C9D1}"/>
    <dgm:cxn modelId="{4A84B325-734A-4878-A7CC-7B731D23DB7B}" type="presOf" srcId="{F7FBE909-67A7-42CB-B7E9-340D72FD929F}" destId="{C74269C2-D065-4067-BFDB-D1122B29B7DA}" srcOrd="0" destOrd="0" presId="urn:microsoft.com/office/officeart/2005/8/layout/hierarchy1"/>
    <dgm:cxn modelId="{FE0373A0-0359-479A-8B3C-61104EAD6F33}" srcId="{C22406BE-43AF-4645-925B-DF4A70C70FBF}" destId="{B2F39D03-946A-4E86-94C8-0C87FB671AEC}" srcOrd="0" destOrd="0" parTransId="{286479D1-CB61-4D0C-A8A9-48AB212CE685}" sibTransId="{13A470A4-EA3D-48ED-99FB-B19E062D26B8}"/>
    <dgm:cxn modelId="{1DABAFC3-3C14-4191-9490-3EE84B2FA1BE}" type="presOf" srcId="{3326CAA5-2251-431A-8769-E8F752CA31AF}" destId="{4F9D7EF8-47DF-4EA3-A415-232BAA2C6B82}" srcOrd="0" destOrd="0" presId="urn:microsoft.com/office/officeart/2005/8/layout/hierarchy1"/>
    <dgm:cxn modelId="{6C8EA96F-45EC-43BC-83E2-72C984A59103}" srcId="{D34F5D24-E7CA-44F1-A205-A4F19F3912ED}" destId="{5E06F45A-84E3-4934-801E-571C143EE81F}" srcOrd="0" destOrd="0" parTransId="{4C5BFF65-ED82-42CD-A06F-DFB6C1A6C092}" sibTransId="{821D99D1-5416-4C3A-8761-75142FD5AF4E}"/>
    <dgm:cxn modelId="{4EFCCCB8-D70C-4E3D-960D-266C111956CE}" type="presOf" srcId="{C22406BE-43AF-4645-925B-DF4A70C70FBF}" destId="{F19C253F-C505-422B-BDE0-F42A0F5BB94D}" srcOrd="0" destOrd="0" presId="urn:microsoft.com/office/officeart/2005/8/layout/hierarchy1"/>
    <dgm:cxn modelId="{16F48CAE-1701-4576-BB9D-9507AFD624A2}" type="presOf" srcId="{3D44E6FE-32F0-4500-9ACE-64D0C221FE56}" destId="{82F07CD5-911E-4C71-B190-2D6A91B5E707}" srcOrd="0" destOrd="0" presId="urn:microsoft.com/office/officeart/2005/8/layout/hierarchy1"/>
    <dgm:cxn modelId="{4BF4E19A-467F-4108-9FD5-96F7C2C19F79}" srcId="{48C636FE-592D-4361-A1CE-64D2CD81ABAA}" destId="{0AB2B796-AA49-4495-9E3C-83908D4C651B}" srcOrd="0" destOrd="0" parTransId="{79D8B8D9-9BBB-40A9-A8C0-34ED33D6CA61}" sibTransId="{2BE725C5-A03D-4FE7-8960-88A793A72202}"/>
    <dgm:cxn modelId="{5568B76A-9122-470D-BFE2-C67D5262A90F}" type="presOf" srcId="{4E72CA69-FE88-4FCC-811D-C396F90AE292}" destId="{BE1457CD-0902-4689-BA14-E99AE910026A}" srcOrd="0" destOrd="0" presId="urn:microsoft.com/office/officeart/2005/8/layout/hierarchy1"/>
    <dgm:cxn modelId="{D3FF6B27-D5C7-4FC6-A089-F68568D84189}" type="presOf" srcId="{286479D1-CB61-4D0C-A8A9-48AB212CE685}" destId="{C3D5E8DF-22E0-4DBC-8551-F2CE2DD7C4EB}" srcOrd="0" destOrd="0" presId="urn:microsoft.com/office/officeart/2005/8/layout/hierarchy1"/>
    <dgm:cxn modelId="{AF687ACF-A16C-4E21-A4D1-A5FB782B3325}" srcId="{3D44E6FE-32F0-4500-9ACE-64D0C221FE56}" destId="{C7E0F45F-4373-40C4-9489-1286624B3A7A}" srcOrd="1" destOrd="0" parTransId="{D0F3DEAE-947E-4948-86A3-BEF0D7550FA9}" sibTransId="{75ADC0A5-1621-4BBB-82C8-CE890D6AE8FD}"/>
    <dgm:cxn modelId="{82F2A2B1-DEEC-43E6-9B27-CA8C2D0E395F}" srcId="{DAD9F20E-4404-40C1-9AF8-533AF73A0B2B}" destId="{3D44E6FE-32F0-4500-9ACE-64D0C221FE56}" srcOrd="4" destOrd="0" parTransId="{81F8B884-E6E9-409F-BAC9-81D8937722A6}" sibTransId="{38241901-AA28-4F5A-9543-C40297432E1C}"/>
    <dgm:cxn modelId="{4373273B-CB89-48CD-A70F-E876E0B1BF6A}" type="presOf" srcId="{B9D353B5-2532-4CAD-9C60-172914A2357E}" destId="{53393DD7-45DB-49DF-89D7-79EC56368E67}" srcOrd="0" destOrd="0" presId="urn:microsoft.com/office/officeart/2005/8/layout/hierarchy1"/>
    <dgm:cxn modelId="{D81D7026-8C64-4707-8203-469C6D4BE07B}" type="presOf" srcId="{C6A6DD74-9E78-43E4-BD70-B71A19D37716}" destId="{E971D1EF-0AC4-4B3B-BDD9-2E38EA966BE2}" srcOrd="0" destOrd="0" presId="urn:microsoft.com/office/officeart/2005/8/layout/hierarchy1"/>
    <dgm:cxn modelId="{57F64D79-6513-4376-AE64-8938A56317A8}" type="presOf" srcId="{A56AAAD9-7C4F-4DD1-BF0F-8F8B4E459D3D}" destId="{9967D9C9-D05D-4B4B-B763-1807E0DFB676}" srcOrd="0" destOrd="0" presId="urn:microsoft.com/office/officeart/2005/8/layout/hierarchy1"/>
    <dgm:cxn modelId="{CDAA5523-C951-4E6F-9487-18B9B2637C68}" type="presOf" srcId="{C22FD9AA-970B-42BC-B207-9BBB8D82A828}" destId="{2B74B1E3-E1B3-406B-96C6-F1601FD267D0}" srcOrd="0" destOrd="0" presId="urn:microsoft.com/office/officeart/2005/8/layout/hierarchy1"/>
    <dgm:cxn modelId="{0BCB838B-A782-4A0B-871C-352864AB7034}" srcId="{D34F5D24-E7CA-44F1-A205-A4F19F3912ED}" destId="{38220545-40AB-401D-8D45-DEABCD9BD550}" srcOrd="1" destOrd="0" parTransId="{DA56B332-6014-456E-ADC0-BC11A947EA0E}" sibTransId="{E14F45D9-C7D6-4369-B587-2182D9A9B5B7}"/>
    <dgm:cxn modelId="{88BE3B0D-19CC-4B62-8279-9B6E0418B712}" type="presOf" srcId="{641C6561-D319-469C-9011-94F63424F4F0}" destId="{BD2D3710-5CC4-4E78-9662-E889A3FAB1FD}" srcOrd="0" destOrd="0" presId="urn:microsoft.com/office/officeart/2005/8/layout/hierarchy1"/>
    <dgm:cxn modelId="{01D66FDE-C295-48B8-9A68-FA9D528A77FC}" type="presOf" srcId="{485909BD-036D-4A37-B3DF-FFF1223D1399}" destId="{9D808E22-4E87-4086-9D4C-54801088A16C}" srcOrd="0" destOrd="0" presId="urn:microsoft.com/office/officeart/2005/8/layout/hierarchy1"/>
    <dgm:cxn modelId="{3ED58DFD-DE03-4F02-AA16-76AF2252FF9C}" type="presOf" srcId="{48C636FE-592D-4361-A1CE-64D2CD81ABAA}" destId="{8DB6DB8E-1D19-4BA9-89F9-319532CC02AB}" srcOrd="0" destOrd="0" presId="urn:microsoft.com/office/officeart/2005/8/layout/hierarchy1"/>
    <dgm:cxn modelId="{DE3FA3D1-D061-4DEA-944A-9BDC055484F3}" type="presOf" srcId="{86422375-8F6B-4E36-9388-0B53DC902DE7}" destId="{5EA50935-7E8C-4BDD-A221-79E88A226A2B}" srcOrd="0" destOrd="0" presId="urn:microsoft.com/office/officeart/2005/8/layout/hierarchy1"/>
    <dgm:cxn modelId="{FB925D84-C8BE-4303-871C-040430689EA6}" type="presOf" srcId="{A24311BC-2F5A-45F6-90E1-EF94BDCD7F62}" destId="{130335AF-7027-4B23-9B75-0A0D22635FA2}" srcOrd="0" destOrd="0" presId="urn:microsoft.com/office/officeart/2005/8/layout/hierarchy1"/>
    <dgm:cxn modelId="{AD7F838C-11BF-4E1C-80EA-B7875D8EE3E1}" srcId="{8DCF4400-6E2B-4182-803A-7558C6C0733F}" destId="{C22406BE-43AF-4645-925B-DF4A70C70FBF}" srcOrd="0" destOrd="0" parTransId="{641C6561-D319-469C-9011-94F63424F4F0}" sibTransId="{72006DFA-E5A1-4C6D-8B58-3B48A26D31A8}"/>
    <dgm:cxn modelId="{F5D6F6BF-C456-4A26-BD2D-CDAB16DB4FEB}" srcId="{DAD9F20E-4404-40C1-9AF8-533AF73A0B2B}" destId="{485909BD-036D-4A37-B3DF-FFF1223D1399}" srcOrd="2" destOrd="0" parTransId="{654BB6AA-0887-4CA7-A8F4-C670C8B765FC}" sibTransId="{052BF75C-C2BB-47D4-BFF1-613303331CCB}"/>
    <dgm:cxn modelId="{297BE961-B4B2-4327-A0CB-2CDC9AFF8E70}" type="presParOf" srcId="{038CC6DB-B431-4F67-BF13-85201A1BF113}" destId="{A696ECA4-7A5A-45BA-B1DD-DAA47C6B2D09}" srcOrd="0" destOrd="0" presId="urn:microsoft.com/office/officeart/2005/8/layout/hierarchy1"/>
    <dgm:cxn modelId="{297031F3-07DF-4FC7-A1D5-1BF576301D99}" type="presParOf" srcId="{A696ECA4-7A5A-45BA-B1DD-DAA47C6B2D09}" destId="{19828930-901B-485B-B782-104B462FAC99}" srcOrd="0" destOrd="0" presId="urn:microsoft.com/office/officeart/2005/8/layout/hierarchy1"/>
    <dgm:cxn modelId="{21504DC3-FE81-4A65-A4D3-BF0C54353267}" type="presParOf" srcId="{19828930-901B-485B-B782-104B462FAC99}" destId="{10E61D1F-E5F8-48ED-9526-AC15D76B7183}" srcOrd="0" destOrd="0" presId="urn:microsoft.com/office/officeart/2005/8/layout/hierarchy1"/>
    <dgm:cxn modelId="{1D95EA03-1E4A-49C3-8022-AAD59FD8B053}" type="presParOf" srcId="{19828930-901B-485B-B782-104B462FAC99}" destId="{EFAC5A34-4D0D-40C3-A3EF-51E8F4B270EC}" srcOrd="1" destOrd="0" presId="urn:microsoft.com/office/officeart/2005/8/layout/hierarchy1"/>
    <dgm:cxn modelId="{73EAED13-6B77-4FC1-B209-74C2F4EFC650}" type="presParOf" srcId="{A696ECA4-7A5A-45BA-B1DD-DAA47C6B2D09}" destId="{A83826FF-979F-44CA-919C-F304173CC2DB}" srcOrd="1" destOrd="0" presId="urn:microsoft.com/office/officeart/2005/8/layout/hierarchy1"/>
    <dgm:cxn modelId="{49675C9C-0267-478F-8E70-9D7F729F11FA}" type="presParOf" srcId="{A83826FF-979F-44CA-919C-F304173CC2DB}" destId="{53393DD7-45DB-49DF-89D7-79EC56368E67}" srcOrd="0" destOrd="0" presId="urn:microsoft.com/office/officeart/2005/8/layout/hierarchy1"/>
    <dgm:cxn modelId="{43954BBD-C6C7-4070-A0A9-461DDF9F9C51}" type="presParOf" srcId="{A83826FF-979F-44CA-919C-F304173CC2DB}" destId="{7762DBD9-DFFE-4B6A-B495-495D7C9641FF}" srcOrd="1" destOrd="0" presId="urn:microsoft.com/office/officeart/2005/8/layout/hierarchy1"/>
    <dgm:cxn modelId="{B71395AF-E592-4F63-B587-C8513D598650}" type="presParOf" srcId="{7762DBD9-DFFE-4B6A-B495-495D7C9641FF}" destId="{C915245B-0C70-4477-9141-05D471F37D09}" srcOrd="0" destOrd="0" presId="urn:microsoft.com/office/officeart/2005/8/layout/hierarchy1"/>
    <dgm:cxn modelId="{EE7B3EEE-299B-4915-A5EA-D6F0EF515574}" type="presParOf" srcId="{C915245B-0C70-4477-9141-05D471F37D09}" destId="{2567D638-E08C-43E6-A160-D4BF1B89A335}" srcOrd="0" destOrd="0" presId="urn:microsoft.com/office/officeart/2005/8/layout/hierarchy1"/>
    <dgm:cxn modelId="{98F01954-A487-437F-8A14-665EB1213754}" type="presParOf" srcId="{C915245B-0C70-4477-9141-05D471F37D09}" destId="{61BC0AE1-B893-4856-8DEC-E0FA82BF95A1}" srcOrd="1" destOrd="0" presId="urn:microsoft.com/office/officeart/2005/8/layout/hierarchy1"/>
    <dgm:cxn modelId="{AC59AAFE-B685-49B3-9139-DD9969510210}" type="presParOf" srcId="{7762DBD9-DFFE-4B6A-B495-495D7C9641FF}" destId="{14701443-49FF-40CD-B241-D07AA1DA69E8}" srcOrd="1" destOrd="0" presId="urn:microsoft.com/office/officeart/2005/8/layout/hierarchy1"/>
    <dgm:cxn modelId="{0ECFBDBB-B2FB-4E58-ADEE-0849C7FECC3B}" type="presParOf" srcId="{A83826FF-979F-44CA-919C-F304173CC2DB}" destId="{8077A45F-2AA9-4910-BA46-BB8753B2AD50}" srcOrd="2" destOrd="0" presId="urn:microsoft.com/office/officeart/2005/8/layout/hierarchy1"/>
    <dgm:cxn modelId="{7866A534-027F-4810-B46F-279E3E1B7355}" type="presParOf" srcId="{A83826FF-979F-44CA-919C-F304173CC2DB}" destId="{EBE9E058-3267-4B98-84A8-1F8303DF2855}" srcOrd="3" destOrd="0" presId="urn:microsoft.com/office/officeart/2005/8/layout/hierarchy1"/>
    <dgm:cxn modelId="{59A61BAC-16CD-4276-BF0D-E213AC5C8186}" type="presParOf" srcId="{EBE9E058-3267-4B98-84A8-1F8303DF2855}" destId="{69722168-A8B6-4C75-912E-C143EB5E958C}" srcOrd="0" destOrd="0" presId="urn:microsoft.com/office/officeart/2005/8/layout/hierarchy1"/>
    <dgm:cxn modelId="{5B91DED5-C234-4FB2-A28F-91312AC9B6CF}" type="presParOf" srcId="{69722168-A8B6-4C75-912E-C143EB5E958C}" destId="{7DB0E4B4-B559-4ADA-944C-0D16A86E8C1F}" srcOrd="0" destOrd="0" presId="urn:microsoft.com/office/officeart/2005/8/layout/hierarchy1"/>
    <dgm:cxn modelId="{8D77AC2C-2AC6-4AB9-8908-C3914A40648A}" type="presParOf" srcId="{69722168-A8B6-4C75-912E-C143EB5E958C}" destId="{A7DB2CEA-C0F8-4B30-B627-691DB85F099D}" srcOrd="1" destOrd="0" presId="urn:microsoft.com/office/officeart/2005/8/layout/hierarchy1"/>
    <dgm:cxn modelId="{387165E8-B1C9-4B28-95F2-2564E99CBC60}" type="presParOf" srcId="{EBE9E058-3267-4B98-84A8-1F8303DF2855}" destId="{F976F246-2132-4704-BC7A-48510432D8D7}" srcOrd="1" destOrd="0" presId="urn:microsoft.com/office/officeart/2005/8/layout/hierarchy1"/>
    <dgm:cxn modelId="{FB0F6B1D-63D3-45EA-AFD2-CFEDDCC41FD1}" type="presParOf" srcId="{F976F246-2132-4704-BC7A-48510432D8D7}" destId="{C4285776-27FD-44F5-B7AF-ED8E732ED5B2}" srcOrd="0" destOrd="0" presId="urn:microsoft.com/office/officeart/2005/8/layout/hierarchy1"/>
    <dgm:cxn modelId="{4ECF6043-65B1-4AAF-8530-4F18A89A2B34}" type="presParOf" srcId="{F976F246-2132-4704-BC7A-48510432D8D7}" destId="{7B86F3B8-94AC-4FBB-B196-A574893776E9}" srcOrd="1" destOrd="0" presId="urn:microsoft.com/office/officeart/2005/8/layout/hierarchy1"/>
    <dgm:cxn modelId="{751A4553-45AD-486B-954C-9997789925D5}" type="presParOf" srcId="{7B86F3B8-94AC-4FBB-B196-A574893776E9}" destId="{81A4A4B1-B575-4E59-8CAD-173FA3FA763C}" srcOrd="0" destOrd="0" presId="urn:microsoft.com/office/officeart/2005/8/layout/hierarchy1"/>
    <dgm:cxn modelId="{A95DF3C9-FE36-472B-ADFC-E42583A67195}" type="presParOf" srcId="{81A4A4B1-B575-4E59-8CAD-173FA3FA763C}" destId="{347E5CBD-D44A-43BB-A0D8-1D44003E5B22}" srcOrd="0" destOrd="0" presId="urn:microsoft.com/office/officeart/2005/8/layout/hierarchy1"/>
    <dgm:cxn modelId="{E014D0F7-084F-4CD2-BF0B-7B4B34541CCF}" type="presParOf" srcId="{81A4A4B1-B575-4E59-8CAD-173FA3FA763C}" destId="{60473FDE-FD17-467F-B49F-BA63E9EB5D34}" srcOrd="1" destOrd="0" presId="urn:microsoft.com/office/officeart/2005/8/layout/hierarchy1"/>
    <dgm:cxn modelId="{72778799-5CCB-48E5-8D43-BEA5331FD037}" type="presParOf" srcId="{7B86F3B8-94AC-4FBB-B196-A574893776E9}" destId="{ED62F86E-3D05-4B06-B183-01D4EB7EF243}" srcOrd="1" destOrd="0" presId="urn:microsoft.com/office/officeart/2005/8/layout/hierarchy1"/>
    <dgm:cxn modelId="{3D9E192C-2956-4E69-8155-C55370B99125}" type="presParOf" srcId="{038CC6DB-B431-4F67-BF13-85201A1BF113}" destId="{31AEEE2B-D5D6-4DBE-A586-7FB14030DA0C}" srcOrd="1" destOrd="0" presId="urn:microsoft.com/office/officeart/2005/8/layout/hierarchy1"/>
    <dgm:cxn modelId="{08A3BCEC-BE25-4920-A58D-34ACDF3C7CEE}" type="presParOf" srcId="{31AEEE2B-D5D6-4DBE-A586-7FB14030DA0C}" destId="{4C3DF4D6-F770-4035-956A-2195D1E3B4B7}" srcOrd="0" destOrd="0" presId="urn:microsoft.com/office/officeart/2005/8/layout/hierarchy1"/>
    <dgm:cxn modelId="{20E945B4-260C-4168-B1A2-E70A1DC1058F}" type="presParOf" srcId="{4C3DF4D6-F770-4035-956A-2195D1E3B4B7}" destId="{0A9E6310-F2AC-4661-86BE-B67BF5657954}" srcOrd="0" destOrd="0" presId="urn:microsoft.com/office/officeart/2005/8/layout/hierarchy1"/>
    <dgm:cxn modelId="{34EA54B6-9A7D-4941-8A12-647C390DA18B}" type="presParOf" srcId="{4C3DF4D6-F770-4035-956A-2195D1E3B4B7}" destId="{8DB6DB8E-1D19-4BA9-89F9-319532CC02AB}" srcOrd="1" destOrd="0" presId="urn:microsoft.com/office/officeart/2005/8/layout/hierarchy1"/>
    <dgm:cxn modelId="{8A7C32B7-6B6E-4292-94BD-5E3311082F5E}" type="presParOf" srcId="{31AEEE2B-D5D6-4DBE-A586-7FB14030DA0C}" destId="{800E6E84-B3F9-4EA2-8910-683022A4C606}" srcOrd="1" destOrd="0" presId="urn:microsoft.com/office/officeart/2005/8/layout/hierarchy1"/>
    <dgm:cxn modelId="{CBABEDB9-5CC9-4437-A27A-33761A8874F8}" type="presParOf" srcId="{800E6E84-B3F9-4EA2-8910-683022A4C606}" destId="{B8397725-3D77-49D3-ACF8-7EE85CD29252}" srcOrd="0" destOrd="0" presId="urn:microsoft.com/office/officeart/2005/8/layout/hierarchy1"/>
    <dgm:cxn modelId="{C6C23CC2-1921-4E6B-B520-9AC0B93F9C9C}" type="presParOf" srcId="{800E6E84-B3F9-4EA2-8910-683022A4C606}" destId="{AF2A611A-7429-47EF-A44A-76AEA1AA5AF6}" srcOrd="1" destOrd="0" presId="urn:microsoft.com/office/officeart/2005/8/layout/hierarchy1"/>
    <dgm:cxn modelId="{9EB5029A-1F7D-46BF-965C-494AC2E03C9E}" type="presParOf" srcId="{AF2A611A-7429-47EF-A44A-76AEA1AA5AF6}" destId="{30D0C030-3B13-4CE6-93E2-E7DD690E33C1}" srcOrd="0" destOrd="0" presId="urn:microsoft.com/office/officeart/2005/8/layout/hierarchy1"/>
    <dgm:cxn modelId="{D613A38E-CE04-4450-B85A-37BAF726DBF5}" type="presParOf" srcId="{30D0C030-3B13-4CE6-93E2-E7DD690E33C1}" destId="{DBBC8836-4573-4BE1-84A3-F9465E42D940}" srcOrd="0" destOrd="0" presId="urn:microsoft.com/office/officeart/2005/8/layout/hierarchy1"/>
    <dgm:cxn modelId="{456524E1-7BF5-4634-8A66-65E4B98BAB38}" type="presParOf" srcId="{30D0C030-3B13-4CE6-93E2-E7DD690E33C1}" destId="{84249CA8-DF7D-4614-883A-8551CAB117EE}" srcOrd="1" destOrd="0" presId="urn:microsoft.com/office/officeart/2005/8/layout/hierarchy1"/>
    <dgm:cxn modelId="{2142EB69-7337-4489-81A3-6E59D7194B1C}" type="presParOf" srcId="{AF2A611A-7429-47EF-A44A-76AEA1AA5AF6}" destId="{371E9850-24CE-4C2F-813F-7396A46BFFF5}" srcOrd="1" destOrd="0" presId="urn:microsoft.com/office/officeart/2005/8/layout/hierarchy1"/>
    <dgm:cxn modelId="{C89BC555-C8A7-4C0A-90C4-CFCF77C77556}" type="presParOf" srcId="{038CC6DB-B431-4F67-BF13-85201A1BF113}" destId="{65FE5311-940B-4CFC-A1D0-1BC905688016}" srcOrd="2" destOrd="0" presId="urn:microsoft.com/office/officeart/2005/8/layout/hierarchy1"/>
    <dgm:cxn modelId="{BF2F821C-DC7B-4F12-BAD8-EB9B67612F63}" type="presParOf" srcId="{65FE5311-940B-4CFC-A1D0-1BC905688016}" destId="{F080E074-5B4B-4195-9DBF-AE3BF2519478}" srcOrd="0" destOrd="0" presId="urn:microsoft.com/office/officeart/2005/8/layout/hierarchy1"/>
    <dgm:cxn modelId="{36D99056-D993-4F84-98FC-C4A425B6F932}" type="presParOf" srcId="{F080E074-5B4B-4195-9DBF-AE3BF2519478}" destId="{77F83459-FAE1-4672-9D9E-AD2E5DAB461F}" srcOrd="0" destOrd="0" presId="urn:microsoft.com/office/officeart/2005/8/layout/hierarchy1"/>
    <dgm:cxn modelId="{36DABF22-D376-4208-A54A-405222DCCBA6}" type="presParOf" srcId="{F080E074-5B4B-4195-9DBF-AE3BF2519478}" destId="{9D808E22-4E87-4086-9D4C-54801088A16C}" srcOrd="1" destOrd="0" presId="urn:microsoft.com/office/officeart/2005/8/layout/hierarchy1"/>
    <dgm:cxn modelId="{F5770168-03AF-4345-B24D-912CF6086F71}" type="presParOf" srcId="{65FE5311-940B-4CFC-A1D0-1BC905688016}" destId="{AE66B1AB-EEA2-4DAA-9901-B29371871460}" srcOrd="1" destOrd="0" presId="urn:microsoft.com/office/officeart/2005/8/layout/hierarchy1"/>
    <dgm:cxn modelId="{2EC2BF5C-69F4-420E-AF7A-8EA0C25A10D9}" type="presParOf" srcId="{AE66B1AB-EEA2-4DAA-9901-B29371871460}" destId="{5EA50935-7E8C-4BDD-A221-79E88A226A2B}" srcOrd="0" destOrd="0" presId="urn:microsoft.com/office/officeart/2005/8/layout/hierarchy1"/>
    <dgm:cxn modelId="{141CC6DB-3B5C-41D5-80EA-108C427FC540}" type="presParOf" srcId="{AE66B1AB-EEA2-4DAA-9901-B29371871460}" destId="{FB542624-F38B-43BA-97C2-CA30D869FF58}" srcOrd="1" destOrd="0" presId="urn:microsoft.com/office/officeart/2005/8/layout/hierarchy1"/>
    <dgm:cxn modelId="{9C262DB8-5879-4F8F-813A-82239EF2B999}" type="presParOf" srcId="{FB542624-F38B-43BA-97C2-CA30D869FF58}" destId="{A4FD4429-76CE-42C7-86E1-E33804AC4D10}" srcOrd="0" destOrd="0" presId="urn:microsoft.com/office/officeart/2005/8/layout/hierarchy1"/>
    <dgm:cxn modelId="{EEA9E273-CDA3-46B3-9814-6A0D140501F5}" type="presParOf" srcId="{A4FD4429-76CE-42C7-86E1-E33804AC4D10}" destId="{FD297C08-23AC-40FB-A85D-46B6619CF7A3}" srcOrd="0" destOrd="0" presId="urn:microsoft.com/office/officeart/2005/8/layout/hierarchy1"/>
    <dgm:cxn modelId="{EF0BD7A9-5C7C-40D9-8C03-BF2C226CE99C}" type="presParOf" srcId="{A4FD4429-76CE-42C7-86E1-E33804AC4D10}" destId="{628EE292-FDD2-486D-A565-6D7905992150}" srcOrd="1" destOrd="0" presId="urn:microsoft.com/office/officeart/2005/8/layout/hierarchy1"/>
    <dgm:cxn modelId="{BC5859C4-6DDF-44FA-9931-5F4BC25D863E}" type="presParOf" srcId="{FB542624-F38B-43BA-97C2-CA30D869FF58}" destId="{5D63A42B-A91A-4E9B-92CC-6A7CBD0810B0}" srcOrd="1" destOrd="0" presId="urn:microsoft.com/office/officeart/2005/8/layout/hierarchy1"/>
    <dgm:cxn modelId="{4ACA5C92-CC54-4215-8968-F81B771369F8}" type="presParOf" srcId="{5D63A42B-A91A-4E9B-92CC-6A7CBD0810B0}" destId="{130335AF-7027-4B23-9B75-0A0D22635FA2}" srcOrd="0" destOrd="0" presId="urn:microsoft.com/office/officeart/2005/8/layout/hierarchy1"/>
    <dgm:cxn modelId="{C941B4FC-F06D-469D-A126-41D7D5D57D7F}" type="presParOf" srcId="{5D63A42B-A91A-4E9B-92CC-6A7CBD0810B0}" destId="{9525A4DA-03E7-417A-9768-0D5B5D61FF69}" srcOrd="1" destOrd="0" presId="urn:microsoft.com/office/officeart/2005/8/layout/hierarchy1"/>
    <dgm:cxn modelId="{48592BDD-E866-4AC1-AE99-87B295EA7E96}" type="presParOf" srcId="{9525A4DA-03E7-417A-9768-0D5B5D61FF69}" destId="{6BC1C33D-5DB6-4F21-9C93-AF583AC613BC}" srcOrd="0" destOrd="0" presId="urn:microsoft.com/office/officeart/2005/8/layout/hierarchy1"/>
    <dgm:cxn modelId="{584EA8A9-DEDA-4DE0-8E28-4B24DCFB7C36}" type="presParOf" srcId="{6BC1C33D-5DB6-4F21-9C93-AF583AC613BC}" destId="{D883392C-C3A5-44AB-A293-FC48B679E787}" srcOrd="0" destOrd="0" presId="urn:microsoft.com/office/officeart/2005/8/layout/hierarchy1"/>
    <dgm:cxn modelId="{3F25E061-8B53-4F27-8A3D-1C6E02299C4D}" type="presParOf" srcId="{6BC1C33D-5DB6-4F21-9C93-AF583AC613BC}" destId="{969EE286-2BCD-4AE8-9963-54EF676D8E3D}" srcOrd="1" destOrd="0" presId="urn:microsoft.com/office/officeart/2005/8/layout/hierarchy1"/>
    <dgm:cxn modelId="{3E720BAF-6BFF-476E-8901-86DD87B71CF1}" type="presParOf" srcId="{9525A4DA-03E7-417A-9768-0D5B5D61FF69}" destId="{F546A058-5407-4F59-9664-62749A8E4D90}" srcOrd="1" destOrd="0" presId="urn:microsoft.com/office/officeart/2005/8/layout/hierarchy1"/>
    <dgm:cxn modelId="{FDB13B1A-2953-4F9B-871D-A72AC4583AC8}" type="presParOf" srcId="{F546A058-5407-4F59-9664-62749A8E4D90}" destId="{BE1457CD-0902-4689-BA14-E99AE910026A}" srcOrd="0" destOrd="0" presId="urn:microsoft.com/office/officeart/2005/8/layout/hierarchy1"/>
    <dgm:cxn modelId="{C0EA901D-DDDC-4A47-A550-96AF6DAF5554}" type="presParOf" srcId="{F546A058-5407-4F59-9664-62749A8E4D90}" destId="{91F8C52E-EBD0-4553-BBAD-12F6A135380C}" srcOrd="1" destOrd="0" presId="urn:microsoft.com/office/officeart/2005/8/layout/hierarchy1"/>
    <dgm:cxn modelId="{B32E7A3D-E2EE-45E7-B90D-ECF11132F91E}" type="presParOf" srcId="{91F8C52E-EBD0-4553-BBAD-12F6A135380C}" destId="{B1EDDD2D-09E1-4BA7-A601-DD14C2CC7581}" srcOrd="0" destOrd="0" presId="urn:microsoft.com/office/officeart/2005/8/layout/hierarchy1"/>
    <dgm:cxn modelId="{AC27FECE-FA0D-4293-ABBF-D585D1900331}" type="presParOf" srcId="{B1EDDD2D-09E1-4BA7-A601-DD14C2CC7581}" destId="{578D35A1-745F-4798-9CD6-11B8E6393E0E}" srcOrd="0" destOrd="0" presId="urn:microsoft.com/office/officeart/2005/8/layout/hierarchy1"/>
    <dgm:cxn modelId="{9B2136C4-738A-4057-A1F3-2BED843449D1}" type="presParOf" srcId="{B1EDDD2D-09E1-4BA7-A601-DD14C2CC7581}" destId="{E971D1EF-0AC4-4B3B-BDD9-2E38EA966BE2}" srcOrd="1" destOrd="0" presId="urn:microsoft.com/office/officeart/2005/8/layout/hierarchy1"/>
    <dgm:cxn modelId="{2825004C-7076-48AF-AA3B-72DCD9E706BB}" type="presParOf" srcId="{91F8C52E-EBD0-4553-BBAD-12F6A135380C}" destId="{C03ED04C-7148-4D26-A34E-3B254A2EC56A}" srcOrd="1" destOrd="0" presId="urn:microsoft.com/office/officeart/2005/8/layout/hierarchy1"/>
    <dgm:cxn modelId="{96A285F4-A9BE-4542-8427-303E28A56A99}" type="presParOf" srcId="{038CC6DB-B431-4F67-BF13-85201A1BF113}" destId="{D4898A5A-0598-4E41-B503-D87F077CD1A4}" srcOrd="3" destOrd="0" presId="urn:microsoft.com/office/officeart/2005/8/layout/hierarchy1"/>
    <dgm:cxn modelId="{1EDEE539-21EA-42F1-98BA-81D0DB9FEE81}" type="presParOf" srcId="{D4898A5A-0598-4E41-B503-D87F077CD1A4}" destId="{C149DA8F-1A42-49F6-A591-AA2911C41D08}" srcOrd="0" destOrd="0" presId="urn:microsoft.com/office/officeart/2005/8/layout/hierarchy1"/>
    <dgm:cxn modelId="{4411D862-E698-4549-8DFB-95062D78AD39}" type="presParOf" srcId="{C149DA8F-1A42-49F6-A591-AA2911C41D08}" destId="{89948608-80DE-4205-8524-8184DB1861ED}" srcOrd="0" destOrd="0" presId="urn:microsoft.com/office/officeart/2005/8/layout/hierarchy1"/>
    <dgm:cxn modelId="{2FB77D4B-D5E1-4B61-8231-F0168D0989E3}" type="presParOf" srcId="{C149DA8F-1A42-49F6-A591-AA2911C41D08}" destId="{94B53CB3-DF21-43C5-8554-DF61A4E6CFF2}" srcOrd="1" destOrd="0" presId="urn:microsoft.com/office/officeart/2005/8/layout/hierarchy1"/>
    <dgm:cxn modelId="{9B4502FE-A343-483C-BC88-6863E76BBEA9}" type="presParOf" srcId="{D4898A5A-0598-4E41-B503-D87F077CD1A4}" destId="{4502401A-A51A-41DE-92FC-A9ECA2EB114F}" srcOrd="1" destOrd="0" presId="urn:microsoft.com/office/officeart/2005/8/layout/hierarchy1"/>
    <dgm:cxn modelId="{8AF60CF5-11F8-4438-AA02-A6045E18B9E6}" type="presParOf" srcId="{4502401A-A51A-41DE-92FC-A9ECA2EB114F}" destId="{572D0AD6-226F-4D47-9B61-975A73EAB92F}" srcOrd="0" destOrd="0" presId="urn:microsoft.com/office/officeart/2005/8/layout/hierarchy1"/>
    <dgm:cxn modelId="{72E7F414-3700-410D-A5F3-C06D96BA887A}" type="presParOf" srcId="{4502401A-A51A-41DE-92FC-A9ECA2EB114F}" destId="{C284B632-A50A-405D-8D12-235ED7F50A35}" srcOrd="1" destOrd="0" presId="urn:microsoft.com/office/officeart/2005/8/layout/hierarchy1"/>
    <dgm:cxn modelId="{27E20318-27F7-4D82-BD3A-FA642894FBD5}" type="presParOf" srcId="{C284B632-A50A-405D-8D12-235ED7F50A35}" destId="{95436C58-170D-4C71-9C50-8BBE4CE5FB2C}" srcOrd="0" destOrd="0" presId="urn:microsoft.com/office/officeart/2005/8/layout/hierarchy1"/>
    <dgm:cxn modelId="{26A30DD3-F273-4D74-A546-60F44A0B1131}" type="presParOf" srcId="{95436C58-170D-4C71-9C50-8BBE4CE5FB2C}" destId="{D65D571B-E7B3-4DE9-BB29-9B2A74EE4325}" srcOrd="0" destOrd="0" presId="urn:microsoft.com/office/officeart/2005/8/layout/hierarchy1"/>
    <dgm:cxn modelId="{5FCE3DC2-17AB-4650-935D-2BDB0CF22D26}" type="presParOf" srcId="{95436C58-170D-4C71-9C50-8BBE4CE5FB2C}" destId="{8F898370-E0CB-4491-88B1-AD057429576D}" srcOrd="1" destOrd="0" presId="urn:microsoft.com/office/officeart/2005/8/layout/hierarchy1"/>
    <dgm:cxn modelId="{790F6FB3-EEE0-493B-A5D9-12DE7A103C45}" type="presParOf" srcId="{C284B632-A50A-405D-8D12-235ED7F50A35}" destId="{5897F12D-EDC5-4B74-940C-2FD25F0EDAAE}" srcOrd="1" destOrd="0" presId="urn:microsoft.com/office/officeart/2005/8/layout/hierarchy1"/>
    <dgm:cxn modelId="{91C950FD-53A7-4230-9E83-6DFC32984788}" type="presParOf" srcId="{5897F12D-EDC5-4B74-940C-2FD25F0EDAAE}" destId="{E8078E58-936F-4671-82D3-C35B253B9715}" srcOrd="0" destOrd="0" presId="urn:microsoft.com/office/officeart/2005/8/layout/hierarchy1"/>
    <dgm:cxn modelId="{EE02361D-E3D6-40F1-8203-C6D8BAF24FB9}" type="presParOf" srcId="{5897F12D-EDC5-4B74-940C-2FD25F0EDAAE}" destId="{CA3E9039-055B-4A34-A54F-C536479F3AF6}" srcOrd="1" destOrd="0" presId="urn:microsoft.com/office/officeart/2005/8/layout/hierarchy1"/>
    <dgm:cxn modelId="{5AE2E6AA-7803-4181-918E-2469E41C7392}" type="presParOf" srcId="{CA3E9039-055B-4A34-A54F-C536479F3AF6}" destId="{A950D9F0-2009-4264-A6F9-73FCCA5BACFE}" srcOrd="0" destOrd="0" presId="urn:microsoft.com/office/officeart/2005/8/layout/hierarchy1"/>
    <dgm:cxn modelId="{56CD7940-22E5-4A8B-901A-0FA4B7B170C3}" type="presParOf" srcId="{A950D9F0-2009-4264-A6F9-73FCCA5BACFE}" destId="{02BAC8BD-807F-42D7-B261-A9AEA9B250E8}" srcOrd="0" destOrd="0" presId="urn:microsoft.com/office/officeart/2005/8/layout/hierarchy1"/>
    <dgm:cxn modelId="{FC4A0FF3-0D88-4B67-8068-330F7D00A316}" type="presParOf" srcId="{A950D9F0-2009-4264-A6F9-73FCCA5BACFE}" destId="{D61861AC-74EA-4320-907A-A8889561011B}" srcOrd="1" destOrd="0" presId="urn:microsoft.com/office/officeart/2005/8/layout/hierarchy1"/>
    <dgm:cxn modelId="{9FBD8306-8033-4AB0-B267-745ECC932409}" type="presParOf" srcId="{CA3E9039-055B-4A34-A54F-C536479F3AF6}" destId="{5AC23EA8-CA13-4F50-A87A-C17F84F986CB}" srcOrd="1" destOrd="0" presId="urn:microsoft.com/office/officeart/2005/8/layout/hierarchy1"/>
    <dgm:cxn modelId="{BD3CA792-3D3D-4544-9EE2-BB7D033E0735}" type="presParOf" srcId="{4502401A-A51A-41DE-92FC-A9ECA2EB114F}" destId="{4DE9FC6A-2C8C-40A8-BD33-53C8AA682157}" srcOrd="2" destOrd="0" presId="urn:microsoft.com/office/officeart/2005/8/layout/hierarchy1"/>
    <dgm:cxn modelId="{5672B505-A394-4E75-A0ED-8C4356467611}" type="presParOf" srcId="{4502401A-A51A-41DE-92FC-A9ECA2EB114F}" destId="{27B203A6-162B-4FE2-8E0E-753F14EB57F3}" srcOrd="3" destOrd="0" presId="urn:microsoft.com/office/officeart/2005/8/layout/hierarchy1"/>
    <dgm:cxn modelId="{731E2240-B0C1-4B34-B983-55EAFDA252AD}" type="presParOf" srcId="{27B203A6-162B-4FE2-8E0E-753F14EB57F3}" destId="{417469F9-F181-4D65-B1ED-1A06E88783AC}" srcOrd="0" destOrd="0" presId="urn:microsoft.com/office/officeart/2005/8/layout/hierarchy1"/>
    <dgm:cxn modelId="{A333EA57-BEEB-4756-945A-2DEF6A9B1280}" type="presParOf" srcId="{417469F9-F181-4D65-B1ED-1A06E88783AC}" destId="{0AD3E258-C386-468C-9705-224C5AE03CC5}" srcOrd="0" destOrd="0" presId="urn:microsoft.com/office/officeart/2005/8/layout/hierarchy1"/>
    <dgm:cxn modelId="{D8E0764C-187D-41AF-9DCE-21998BB37FBD}" type="presParOf" srcId="{417469F9-F181-4D65-B1ED-1A06E88783AC}" destId="{7B28ADD8-9015-4189-A3DD-048630456C66}" srcOrd="1" destOrd="0" presId="urn:microsoft.com/office/officeart/2005/8/layout/hierarchy1"/>
    <dgm:cxn modelId="{8630467D-1891-438D-A9DB-97B8DFC699C9}" type="presParOf" srcId="{27B203A6-162B-4FE2-8E0E-753F14EB57F3}" destId="{681B1BA7-9781-4E41-B9C2-C26D51DE8EF3}" srcOrd="1" destOrd="0" presId="urn:microsoft.com/office/officeart/2005/8/layout/hierarchy1"/>
    <dgm:cxn modelId="{82D6F686-8348-45AF-A244-252A1F645E40}" type="presParOf" srcId="{681B1BA7-9781-4E41-B9C2-C26D51DE8EF3}" destId="{2E671F81-8461-4FA9-8919-A143F1811BC5}" srcOrd="0" destOrd="0" presId="urn:microsoft.com/office/officeart/2005/8/layout/hierarchy1"/>
    <dgm:cxn modelId="{0BFEA022-F217-4977-A58A-979D88702B5F}" type="presParOf" srcId="{681B1BA7-9781-4E41-B9C2-C26D51DE8EF3}" destId="{B89662A7-90FD-455E-84A8-735A6607E538}" srcOrd="1" destOrd="0" presId="urn:microsoft.com/office/officeart/2005/8/layout/hierarchy1"/>
    <dgm:cxn modelId="{EEB964F5-BA34-4E9A-92B7-77ADBBC4C6D3}" type="presParOf" srcId="{B89662A7-90FD-455E-84A8-735A6607E538}" destId="{4DF3A9BB-AAB8-41B4-8AFB-0E6FED204B29}" srcOrd="0" destOrd="0" presId="urn:microsoft.com/office/officeart/2005/8/layout/hierarchy1"/>
    <dgm:cxn modelId="{2381DC56-E740-473C-8722-208FDC616FF6}" type="presParOf" srcId="{4DF3A9BB-AAB8-41B4-8AFB-0E6FED204B29}" destId="{7FF98D8C-7449-4C74-85A4-BD5ECE68934B}" srcOrd="0" destOrd="0" presId="urn:microsoft.com/office/officeart/2005/8/layout/hierarchy1"/>
    <dgm:cxn modelId="{AD7A19E8-3289-4053-8655-9E8EB7386514}" type="presParOf" srcId="{4DF3A9BB-AAB8-41B4-8AFB-0E6FED204B29}" destId="{D4BF98AE-4CC2-424B-9AFE-7D3E3D72EB63}" srcOrd="1" destOrd="0" presId="urn:microsoft.com/office/officeart/2005/8/layout/hierarchy1"/>
    <dgm:cxn modelId="{134DC15D-1B4D-4FDE-A4DE-E6379E1BE510}" type="presParOf" srcId="{B89662A7-90FD-455E-84A8-735A6607E538}" destId="{9228227F-41BD-48F0-A171-54AC53A1DF98}" srcOrd="1" destOrd="0" presId="urn:microsoft.com/office/officeart/2005/8/layout/hierarchy1"/>
    <dgm:cxn modelId="{7FC360F8-6D55-455B-8820-3B41C5E933D8}" type="presParOf" srcId="{038CC6DB-B431-4F67-BF13-85201A1BF113}" destId="{F261C704-A446-4078-B3C9-B49A07C13853}" srcOrd="4" destOrd="0" presId="urn:microsoft.com/office/officeart/2005/8/layout/hierarchy1"/>
    <dgm:cxn modelId="{546D88C4-8068-4B9D-9857-8118D990C02E}" type="presParOf" srcId="{F261C704-A446-4078-B3C9-B49A07C13853}" destId="{06AF399B-DADB-43B2-815A-EB9498835C54}" srcOrd="0" destOrd="0" presId="urn:microsoft.com/office/officeart/2005/8/layout/hierarchy1"/>
    <dgm:cxn modelId="{4138ADAB-05A3-42E5-8F88-1E18B4795B05}" type="presParOf" srcId="{06AF399B-DADB-43B2-815A-EB9498835C54}" destId="{8B75CCF2-EE76-49A4-BFC6-1ACD5833B1B2}" srcOrd="0" destOrd="0" presId="urn:microsoft.com/office/officeart/2005/8/layout/hierarchy1"/>
    <dgm:cxn modelId="{A74C12DC-E225-48EB-AA23-FD34D301D997}" type="presParOf" srcId="{06AF399B-DADB-43B2-815A-EB9498835C54}" destId="{82F07CD5-911E-4C71-B190-2D6A91B5E707}" srcOrd="1" destOrd="0" presId="urn:microsoft.com/office/officeart/2005/8/layout/hierarchy1"/>
    <dgm:cxn modelId="{4F38BFDC-273B-44B6-AF45-78DF329894EF}" type="presParOf" srcId="{F261C704-A446-4078-B3C9-B49A07C13853}" destId="{6619B404-F01E-4C2E-92BD-719038A1E126}" srcOrd="1" destOrd="0" presId="urn:microsoft.com/office/officeart/2005/8/layout/hierarchy1"/>
    <dgm:cxn modelId="{AAD49626-72C1-4704-BA6F-D600CA371557}" type="presParOf" srcId="{6619B404-F01E-4C2E-92BD-719038A1E126}" destId="{4F9D7EF8-47DF-4EA3-A415-232BAA2C6B82}" srcOrd="0" destOrd="0" presId="urn:microsoft.com/office/officeart/2005/8/layout/hierarchy1"/>
    <dgm:cxn modelId="{D51E7BDF-61B7-4143-9632-13F43CC2FAA6}" type="presParOf" srcId="{6619B404-F01E-4C2E-92BD-719038A1E126}" destId="{5D546962-E29E-4999-90E5-1C9ED945DC16}" srcOrd="1" destOrd="0" presId="urn:microsoft.com/office/officeart/2005/8/layout/hierarchy1"/>
    <dgm:cxn modelId="{875F22F1-A4A4-478C-8B6F-4A90364E38FB}" type="presParOf" srcId="{5D546962-E29E-4999-90E5-1C9ED945DC16}" destId="{0450EA49-0786-4E5E-BD0B-9A5BE05B9E2D}" srcOrd="0" destOrd="0" presId="urn:microsoft.com/office/officeart/2005/8/layout/hierarchy1"/>
    <dgm:cxn modelId="{654E80BB-51C7-419E-839A-C1746C28619C}" type="presParOf" srcId="{0450EA49-0786-4E5E-BD0B-9A5BE05B9E2D}" destId="{1535DB97-C3D2-41D0-B7DD-CFBF37416EA2}" srcOrd="0" destOrd="0" presId="urn:microsoft.com/office/officeart/2005/8/layout/hierarchy1"/>
    <dgm:cxn modelId="{D7BECC42-8146-4D58-997C-0BBC5896CC2B}" type="presParOf" srcId="{0450EA49-0786-4E5E-BD0B-9A5BE05B9E2D}" destId="{C74269C2-D065-4067-BFDB-D1122B29B7DA}" srcOrd="1" destOrd="0" presId="urn:microsoft.com/office/officeart/2005/8/layout/hierarchy1"/>
    <dgm:cxn modelId="{FFE8233D-6DBC-4360-8FB9-E943CC6720A6}" type="presParOf" srcId="{5D546962-E29E-4999-90E5-1C9ED945DC16}" destId="{0191AF78-6FEE-458C-A82A-F19B2712DB46}" srcOrd="1" destOrd="0" presId="urn:microsoft.com/office/officeart/2005/8/layout/hierarchy1"/>
    <dgm:cxn modelId="{5049E9C5-8E96-4B5B-8A88-5E658D2CBD00}" type="presParOf" srcId="{0191AF78-6FEE-458C-A82A-F19B2712DB46}" destId="{F978FF2E-03F1-45DC-A82A-10CBB5AB55C2}" srcOrd="0" destOrd="0" presId="urn:microsoft.com/office/officeart/2005/8/layout/hierarchy1"/>
    <dgm:cxn modelId="{17B27831-3A1C-4EAB-BC98-F545BCCAB8D3}" type="presParOf" srcId="{0191AF78-6FEE-458C-A82A-F19B2712DB46}" destId="{E3030156-90DD-4703-8DC4-A9A49A1499A3}" srcOrd="1" destOrd="0" presId="urn:microsoft.com/office/officeart/2005/8/layout/hierarchy1"/>
    <dgm:cxn modelId="{0B311394-80E0-4D72-BB6B-09F1A116DFE8}" type="presParOf" srcId="{E3030156-90DD-4703-8DC4-A9A49A1499A3}" destId="{25DEDABD-1F32-45CA-BAFC-B8C4AF08FC5B}" srcOrd="0" destOrd="0" presId="urn:microsoft.com/office/officeart/2005/8/layout/hierarchy1"/>
    <dgm:cxn modelId="{9BBE6896-1273-45E1-9D4B-9D5BC65810BB}" type="presParOf" srcId="{25DEDABD-1F32-45CA-BAFC-B8C4AF08FC5B}" destId="{217450DE-91E0-4061-988F-9A772D403AF6}" srcOrd="0" destOrd="0" presId="urn:microsoft.com/office/officeart/2005/8/layout/hierarchy1"/>
    <dgm:cxn modelId="{916CD6D3-1198-4393-8AE0-DA0031B05584}" type="presParOf" srcId="{25DEDABD-1F32-45CA-BAFC-B8C4AF08FC5B}" destId="{7ED2397B-EA13-4481-B8DC-832E5B8CC64B}" srcOrd="1" destOrd="0" presId="urn:microsoft.com/office/officeart/2005/8/layout/hierarchy1"/>
    <dgm:cxn modelId="{1797AB06-DF02-4D5D-AD7C-FB350F807FF0}" type="presParOf" srcId="{E3030156-90DD-4703-8DC4-A9A49A1499A3}" destId="{534057D9-E96D-4207-BBA7-3D4FCF4F2D2B}" srcOrd="1" destOrd="0" presId="urn:microsoft.com/office/officeart/2005/8/layout/hierarchy1"/>
    <dgm:cxn modelId="{09C77794-6A35-43EE-84CC-8CDA96C7AEB6}" type="presParOf" srcId="{534057D9-E96D-4207-BBA7-3D4FCF4F2D2B}" destId="{9967D9C9-D05D-4B4B-B763-1807E0DFB676}" srcOrd="0" destOrd="0" presId="urn:microsoft.com/office/officeart/2005/8/layout/hierarchy1"/>
    <dgm:cxn modelId="{AF69581D-7197-4502-8D6B-D8A57D0A9D60}" type="presParOf" srcId="{534057D9-E96D-4207-BBA7-3D4FCF4F2D2B}" destId="{EEB09A41-1BC2-4316-8644-F6285BBF7C09}" srcOrd="1" destOrd="0" presId="urn:microsoft.com/office/officeart/2005/8/layout/hierarchy1"/>
    <dgm:cxn modelId="{CF31F0A2-A9D6-42C2-B93B-5E37BB053247}" type="presParOf" srcId="{EEB09A41-1BC2-4316-8644-F6285BBF7C09}" destId="{411A772C-DD34-4407-A588-0B46EFD6B5D9}" srcOrd="0" destOrd="0" presId="urn:microsoft.com/office/officeart/2005/8/layout/hierarchy1"/>
    <dgm:cxn modelId="{8F17EED9-ADCF-45B6-90FC-5D52042451C0}" type="presParOf" srcId="{411A772C-DD34-4407-A588-0B46EFD6B5D9}" destId="{4E9913EB-3EEF-49F5-98AD-7B4E902509A0}" srcOrd="0" destOrd="0" presId="urn:microsoft.com/office/officeart/2005/8/layout/hierarchy1"/>
    <dgm:cxn modelId="{D466F60A-DF77-45F3-8F39-D23CD53AA35A}" type="presParOf" srcId="{411A772C-DD34-4407-A588-0B46EFD6B5D9}" destId="{A58F813E-F84C-415D-902D-99462BBF9EA3}" srcOrd="1" destOrd="0" presId="urn:microsoft.com/office/officeart/2005/8/layout/hierarchy1"/>
    <dgm:cxn modelId="{8605897B-8189-4CEE-B428-8DDE11B3218E}" type="presParOf" srcId="{EEB09A41-1BC2-4316-8644-F6285BBF7C09}" destId="{B25B37DD-E6AE-4404-8AC5-9BB707B8F4A9}" srcOrd="1" destOrd="0" presId="urn:microsoft.com/office/officeart/2005/8/layout/hierarchy1"/>
    <dgm:cxn modelId="{0E172BA9-089E-485A-B1F9-9D42DAB38CAD}" type="presParOf" srcId="{6619B404-F01E-4C2E-92BD-719038A1E126}" destId="{11E46729-218F-4463-8C33-CBDE12BF0CEE}" srcOrd="2" destOrd="0" presId="urn:microsoft.com/office/officeart/2005/8/layout/hierarchy1"/>
    <dgm:cxn modelId="{FD0AF4C3-65BB-4D35-A336-F9CA564AE27D}" type="presParOf" srcId="{6619B404-F01E-4C2E-92BD-719038A1E126}" destId="{04C4C3A5-3CAF-4434-A328-C5B146EABB17}" srcOrd="3" destOrd="0" presId="urn:microsoft.com/office/officeart/2005/8/layout/hierarchy1"/>
    <dgm:cxn modelId="{937F3A0F-4883-45A3-834F-539B4B975554}" type="presParOf" srcId="{04C4C3A5-3CAF-4434-A328-C5B146EABB17}" destId="{4C17F173-213B-4FA4-943D-D71198FF856E}" srcOrd="0" destOrd="0" presId="urn:microsoft.com/office/officeart/2005/8/layout/hierarchy1"/>
    <dgm:cxn modelId="{F5382AAA-29A3-4189-9E99-370CEA5629D0}" type="presParOf" srcId="{4C17F173-213B-4FA4-943D-D71198FF856E}" destId="{63CA85FC-3E31-45EC-BEE7-86A5FF161C06}" srcOrd="0" destOrd="0" presId="urn:microsoft.com/office/officeart/2005/8/layout/hierarchy1"/>
    <dgm:cxn modelId="{134EACE4-D9DE-452C-B7AC-4F0DF8B29085}" type="presParOf" srcId="{4C17F173-213B-4FA4-943D-D71198FF856E}" destId="{16D1C6DD-F4F9-4061-BC9B-62C76AB78CC7}" srcOrd="1" destOrd="0" presId="urn:microsoft.com/office/officeart/2005/8/layout/hierarchy1"/>
    <dgm:cxn modelId="{353C749B-BD2F-4EC8-BCBB-ADCF0A91EAE8}" type="presParOf" srcId="{04C4C3A5-3CAF-4434-A328-C5B146EABB17}" destId="{830CD1D2-56F7-4E58-BE25-0E08DFAF37DC}" srcOrd="1" destOrd="0" presId="urn:microsoft.com/office/officeart/2005/8/layout/hierarchy1"/>
    <dgm:cxn modelId="{068F962A-7891-42EC-BB25-88E3B854668C}" type="presParOf" srcId="{830CD1D2-56F7-4E58-BE25-0E08DFAF37DC}" destId="{D2AE7F7F-DC9B-498A-B771-64565ACBC74B}" srcOrd="0" destOrd="0" presId="urn:microsoft.com/office/officeart/2005/8/layout/hierarchy1"/>
    <dgm:cxn modelId="{70E78753-D515-47E8-82C2-FAFA1CB9CE3A}" type="presParOf" srcId="{830CD1D2-56F7-4E58-BE25-0E08DFAF37DC}" destId="{D986EC9E-3598-4D12-8AB4-F323BF6CB40D}" srcOrd="1" destOrd="0" presId="urn:microsoft.com/office/officeart/2005/8/layout/hierarchy1"/>
    <dgm:cxn modelId="{79F5C88D-57C8-49C1-BDE8-7EAD2F883B64}" type="presParOf" srcId="{D986EC9E-3598-4D12-8AB4-F323BF6CB40D}" destId="{A1022E42-19DF-4D84-8CCB-0635FD2BC77A}" srcOrd="0" destOrd="0" presId="urn:microsoft.com/office/officeart/2005/8/layout/hierarchy1"/>
    <dgm:cxn modelId="{78A8378E-24FA-4E5F-9DCA-1D80EC22FBC3}" type="presParOf" srcId="{A1022E42-19DF-4D84-8CCB-0635FD2BC77A}" destId="{73B308D7-7BC4-40FE-A381-9EA7CC467501}" srcOrd="0" destOrd="0" presId="urn:microsoft.com/office/officeart/2005/8/layout/hierarchy1"/>
    <dgm:cxn modelId="{D95A073C-C408-4E6B-97F5-0E4E2F383F50}" type="presParOf" srcId="{A1022E42-19DF-4D84-8CCB-0635FD2BC77A}" destId="{F8388CB0-59F5-4B7B-B7CD-E26B8B3D3687}" srcOrd="1" destOrd="0" presId="urn:microsoft.com/office/officeart/2005/8/layout/hierarchy1"/>
    <dgm:cxn modelId="{F9A2BD8C-FBBB-40A9-AACB-9E3330DB594F}" type="presParOf" srcId="{D986EC9E-3598-4D12-8AB4-F323BF6CB40D}" destId="{F430FF5F-B4F0-4CD4-B096-3260FC83801B}" srcOrd="1" destOrd="0" presId="urn:microsoft.com/office/officeart/2005/8/layout/hierarchy1"/>
    <dgm:cxn modelId="{4DA00127-F737-4979-B259-A89A8D93D9B8}" type="presParOf" srcId="{F430FF5F-B4F0-4CD4-B096-3260FC83801B}" destId="{0B284681-5BB4-47C7-B65A-4C84A4C215BB}" srcOrd="0" destOrd="0" presId="urn:microsoft.com/office/officeart/2005/8/layout/hierarchy1"/>
    <dgm:cxn modelId="{1F023604-9B57-4FAB-B5F2-58945AAB504A}" type="presParOf" srcId="{F430FF5F-B4F0-4CD4-B096-3260FC83801B}" destId="{14E86DDB-11D1-4909-A455-52A0F89745D6}" srcOrd="1" destOrd="0" presId="urn:microsoft.com/office/officeart/2005/8/layout/hierarchy1"/>
    <dgm:cxn modelId="{381A2B92-A5D8-46FC-93A0-DED7999525C8}" type="presParOf" srcId="{14E86DDB-11D1-4909-A455-52A0F89745D6}" destId="{23DBC6EB-033A-42B0-AFD8-282DF7408D7F}" srcOrd="0" destOrd="0" presId="urn:microsoft.com/office/officeart/2005/8/layout/hierarchy1"/>
    <dgm:cxn modelId="{3C9526B9-A0F8-45CA-A214-942D95F5D99E}" type="presParOf" srcId="{23DBC6EB-033A-42B0-AFD8-282DF7408D7F}" destId="{8FE7D47B-B29C-4CBF-8C6D-FD9BE50BBB4E}" srcOrd="0" destOrd="0" presId="urn:microsoft.com/office/officeart/2005/8/layout/hierarchy1"/>
    <dgm:cxn modelId="{B9EDF703-8DF6-4203-8685-B68620C8D0B6}" type="presParOf" srcId="{23DBC6EB-033A-42B0-AFD8-282DF7408D7F}" destId="{80743E4F-CBB6-4A34-B849-F3509AF5D060}" srcOrd="1" destOrd="0" presId="urn:microsoft.com/office/officeart/2005/8/layout/hierarchy1"/>
    <dgm:cxn modelId="{FCC8EEBD-3427-4C87-871E-33651975C219}" type="presParOf" srcId="{14E86DDB-11D1-4909-A455-52A0F89745D6}" destId="{3CC24F27-F2D7-490B-AD01-652EC17B6DD4}" srcOrd="1" destOrd="0" presId="urn:microsoft.com/office/officeart/2005/8/layout/hierarchy1"/>
    <dgm:cxn modelId="{08B7DBEF-709B-4CA8-BE81-CE3FE9C08879}" type="presParOf" srcId="{3CC24F27-F2D7-490B-AD01-652EC17B6DD4}" destId="{2B74B1E3-E1B3-406B-96C6-F1601FD267D0}" srcOrd="0" destOrd="0" presId="urn:microsoft.com/office/officeart/2005/8/layout/hierarchy1"/>
    <dgm:cxn modelId="{CB0A97D3-6104-4D5E-90BD-CDB169CC9ED9}" type="presParOf" srcId="{3CC24F27-F2D7-490B-AD01-652EC17B6DD4}" destId="{94604556-9658-4CA5-A8B8-0AC746CB50C3}" srcOrd="1" destOrd="0" presId="urn:microsoft.com/office/officeart/2005/8/layout/hierarchy1"/>
    <dgm:cxn modelId="{D11A6C74-F45E-4F86-AEA2-3B408899AA99}" type="presParOf" srcId="{94604556-9658-4CA5-A8B8-0AC746CB50C3}" destId="{4CA96EF1-23F1-42F5-BAE1-C050BA680C8F}" srcOrd="0" destOrd="0" presId="urn:microsoft.com/office/officeart/2005/8/layout/hierarchy1"/>
    <dgm:cxn modelId="{D0AF43DE-686E-40EF-AB61-11723468CDFE}" type="presParOf" srcId="{4CA96EF1-23F1-42F5-BAE1-C050BA680C8F}" destId="{3A58A892-3C9F-4054-B2A3-F86304AFFA58}" srcOrd="0" destOrd="0" presId="urn:microsoft.com/office/officeart/2005/8/layout/hierarchy1"/>
    <dgm:cxn modelId="{23BD544D-0554-4DA3-84A6-7D48D3A7F340}" type="presParOf" srcId="{4CA96EF1-23F1-42F5-BAE1-C050BA680C8F}" destId="{A98BED9D-3E96-4556-9C4D-6D617300415C}" srcOrd="1" destOrd="0" presId="urn:microsoft.com/office/officeart/2005/8/layout/hierarchy1"/>
    <dgm:cxn modelId="{9CBC0A99-8008-4024-856B-79E2B248D5E0}" type="presParOf" srcId="{94604556-9658-4CA5-A8B8-0AC746CB50C3}" destId="{564C0D79-16B8-4C3E-990E-5FFC28A75421}" srcOrd="1" destOrd="0" presId="urn:microsoft.com/office/officeart/2005/8/layout/hierarchy1"/>
    <dgm:cxn modelId="{D1E012E3-8215-4F50-A026-D131743F3568}" type="presParOf" srcId="{564C0D79-16B8-4C3E-990E-5FFC28A75421}" destId="{BD2D3710-5CC4-4E78-9662-E889A3FAB1FD}" srcOrd="0" destOrd="0" presId="urn:microsoft.com/office/officeart/2005/8/layout/hierarchy1"/>
    <dgm:cxn modelId="{52862A56-55ED-4D71-9445-560DC508B000}" type="presParOf" srcId="{564C0D79-16B8-4C3E-990E-5FFC28A75421}" destId="{FBCBE75C-F21D-4B41-96C1-99B68B514F72}" srcOrd="1" destOrd="0" presId="urn:microsoft.com/office/officeart/2005/8/layout/hierarchy1"/>
    <dgm:cxn modelId="{62E01946-45F4-4DD3-859A-7A9158E7CB0E}" type="presParOf" srcId="{FBCBE75C-F21D-4B41-96C1-99B68B514F72}" destId="{EC851C6C-E498-4643-8BCC-A7130DA891FE}" srcOrd="0" destOrd="0" presId="urn:microsoft.com/office/officeart/2005/8/layout/hierarchy1"/>
    <dgm:cxn modelId="{E038B58E-4CE0-47EE-8F5D-AB5928028C14}" type="presParOf" srcId="{EC851C6C-E498-4643-8BCC-A7130DA891FE}" destId="{00FE4E9D-CC2F-4884-8C3F-571A20F00207}" srcOrd="0" destOrd="0" presId="urn:microsoft.com/office/officeart/2005/8/layout/hierarchy1"/>
    <dgm:cxn modelId="{AD9A3FF3-331C-4567-9A3A-D8B39D5ED481}" type="presParOf" srcId="{EC851C6C-E498-4643-8BCC-A7130DA891FE}" destId="{F19C253F-C505-422B-BDE0-F42A0F5BB94D}" srcOrd="1" destOrd="0" presId="urn:microsoft.com/office/officeart/2005/8/layout/hierarchy1"/>
    <dgm:cxn modelId="{7E2857A4-5C81-48A3-8AA1-6573F8690A7A}" type="presParOf" srcId="{FBCBE75C-F21D-4B41-96C1-99B68B514F72}" destId="{EB0333CF-D79F-4876-9693-9BFDFE4CFA1F}" srcOrd="1" destOrd="0" presId="urn:microsoft.com/office/officeart/2005/8/layout/hierarchy1"/>
    <dgm:cxn modelId="{7FB80813-5775-4772-B7EC-BF8FDF2B908F}" type="presParOf" srcId="{EB0333CF-D79F-4876-9693-9BFDFE4CFA1F}" destId="{C3D5E8DF-22E0-4DBC-8551-F2CE2DD7C4EB}" srcOrd="0" destOrd="0" presId="urn:microsoft.com/office/officeart/2005/8/layout/hierarchy1"/>
    <dgm:cxn modelId="{800CACF4-B8C4-44EB-A4B0-0A72E772B01A}" type="presParOf" srcId="{EB0333CF-D79F-4876-9693-9BFDFE4CFA1F}" destId="{3F8ECA08-B1C6-4B10-A62E-FCD8528771AC}" srcOrd="1" destOrd="0" presId="urn:microsoft.com/office/officeart/2005/8/layout/hierarchy1"/>
    <dgm:cxn modelId="{73EDAF20-9208-475D-9889-39429E74A915}" type="presParOf" srcId="{3F8ECA08-B1C6-4B10-A62E-FCD8528771AC}" destId="{781C33C7-B774-498E-B584-937716993CA0}" srcOrd="0" destOrd="0" presId="urn:microsoft.com/office/officeart/2005/8/layout/hierarchy1"/>
    <dgm:cxn modelId="{7B915BF6-9746-474B-931E-598C483FDE34}" type="presParOf" srcId="{781C33C7-B774-498E-B584-937716993CA0}" destId="{A731ACCA-E309-42BB-A202-94277C442C39}" srcOrd="0" destOrd="0" presId="urn:microsoft.com/office/officeart/2005/8/layout/hierarchy1"/>
    <dgm:cxn modelId="{179967D0-B3FA-4B5F-83E6-2CC5505D2FE4}" type="presParOf" srcId="{781C33C7-B774-498E-B584-937716993CA0}" destId="{3E5D68FC-B31B-45AE-A3A2-A2114C95E91B}" srcOrd="1" destOrd="0" presId="urn:microsoft.com/office/officeart/2005/8/layout/hierarchy1"/>
    <dgm:cxn modelId="{37480FE4-F300-4F75-995F-E52DBED5ABD8}" type="presParOf" srcId="{3F8ECA08-B1C6-4B10-A62E-FCD8528771AC}" destId="{75E30615-1D93-467A-BA19-0365E1B84DD2}" srcOrd="1" destOrd="0" presId="urn:microsoft.com/office/officeart/2005/8/layout/hierarchy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DAD9F20E-4404-40C1-9AF8-533AF73A0B2B}" type="doc">
      <dgm:prSet loTypeId="urn:microsoft.com/office/officeart/2005/8/layout/hierarchy1" loCatId="hierarchy" qsTypeId="urn:microsoft.com/office/officeart/2005/8/quickstyle/simple3" qsCatId="simple" csTypeId="urn:microsoft.com/office/officeart/2005/8/colors/accent1_1" csCatId="accent1" phldr="1"/>
      <dgm:spPr/>
      <dgm:t>
        <a:bodyPr/>
        <a:lstStyle/>
        <a:p>
          <a:endParaRPr lang="en-AU"/>
        </a:p>
      </dgm:t>
    </dgm:pt>
    <dgm:pt modelId="{2B7434F0-CBF8-4F2C-80A7-247BE2CC9B6B}">
      <dgm:prSet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AU" sz="1800" dirty="0" smtClean="0"/>
            <a:t>HLO 1</a:t>
          </a:r>
          <a:endParaRPr lang="en-AU" sz="1800" dirty="0"/>
        </a:p>
      </dgm:t>
    </dgm:pt>
    <dgm:pt modelId="{57F997CC-BDD3-4EBE-8AE8-8FBD2E746183}" type="parTrans" cxnId="{D0EA1DC1-B916-4479-B6E0-10E98832438B}">
      <dgm:prSet/>
      <dgm:spPr/>
      <dgm:t>
        <a:bodyPr/>
        <a:lstStyle/>
        <a:p>
          <a:endParaRPr lang="en-AU"/>
        </a:p>
      </dgm:t>
    </dgm:pt>
    <dgm:pt modelId="{8C317071-E0F0-4C33-99F4-BC8C70DFC8F7}" type="sibTrans" cxnId="{D0EA1DC1-B916-4479-B6E0-10E98832438B}">
      <dgm:prSet/>
      <dgm:spPr/>
      <dgm:t>
        <a:bodyPr/>
        <a:lstStyle/>
        <a:p>
          <a:endParaRPr lang="en-AU"/>
        </a:p>
      </dgm:t>
    </dgm:pt>
    <dgm:pt modelId="{3D44E6FE-32F0-4500-9ACE-64D0C221FE56}">
      <dgm:prSet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AU" sz="1800" dirty="0" smtClean="0"/>
            <a:t>HLO 5</a:t>
          </a:r>
          <a:endParaRPr lang="en-AU" sz="1800" dirty="0"/>
        </a:p>
      </dgm:t>
    </dgm:pt>
    <dgm:pt modelId="{81F8B884-E6E9-409F-BAC9-81D8937722A6}" type="parTrans" cxnId="{82F2A2B1-DEEC-43E6-9B27-CA8C2D0E395F}">
      <dgm:prSet/>
      <dgm:spPr/>
      <dgm:t>
        <a:bodyPr/>
        <a:lstStyle/>
        <a:p>
          <a:endParaRPr lang="en-AU"/>
        </a:p>
      </dgm:t>
    </dgm:pt>
    <dgm:pt modelId="{38241901-AA28-4F5A-9543-C40297432E1C}" type="sibTrans" cxnId="{82F2A2B1-DEEC-43E6-9B27-CA8C2D0E395F}">
      <dgm:prSet/>
      <dgm:spPr/>
      <dgm:t>
        <a:bodyPr/>
        <a:lstStyle/>
        <a:p>
          <a:endParaRPr lang="en-AU"/>
        </a:p>
      </dgm:t>
    </dgm:pt>
    <dgm:pt modelId="{48C636FE-592D-4361-A1CE-64D2CD81ABAA}">
      <dgm:prSet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AU" sz="1800" dirty="0" smtClean="0"/>
            <a:t>HLO 2</a:t>
          </a:r>
          <a:endParaRPr lang="en-AU" sz="1800" dirty="0"/>
        </a:p>
      </dgm:t>
    </dgm:pt>
    <dgm:pt modelId="{91CD3090-E59E-4C46-BFEB-2E200AEBEAC8}" type="parTrans" cxnId="{4246C985-704E-4919-8F2A-24106E7ED2A9}">
      <dgm:prSet/>
      <dgm:spPr/>
      <dgm:t>
        <a:bodyPr/>
        <a:lstStyle/>
        <a:p>
          <a:endParaRPr lang="en-AU"/>
        </a:p>
      </dgm:t>
    </dgm:pt>
    <dgm:pt modelId="{EAEEFBA4-57C6-471D-A950-A5E94F06B1EB}" type="sibTrans" cxnId="{4246C985-704E-4919-8F2A-24106E7ED2A9}">
      <dgm:prSet/>
      <dgm:spPr/>
      <dgm:t>
        <a:bodyPr/>
        <a:lstStyle/>
        <a:p>
          <a:endParaRPr lang="en-AU"/>
        </a:p>
      </dgm:t>
    </dgm:pt>
    <dgm:pt modelId="{485909BD-036D-4A37-B3DF-FFF1223D1399}">
      <dgm:prSet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AU" sz="1800" dirty="0" smtClean="0"/>
            <a:t>HLO 3</a:t>
          </a:r>
          <a:endParaRPr lang="en-AU" sz="1800" dirty="0"/>
        </a:p>
      </dgm:t>
    </dgm:pt>
    <dgm:pt modelId="{654BB6AA-0887-4CA7-A8F4-C670C8B765FC}" type="parTrans" cxnId="{F5D6F6BF-C456-4A26-BD2D-CDAB16DB4FEB}">
      <dgm:prSet/>
      <dgm:spPr/>
      <dgm:t>
        <a:bodyPr/>
        <a:lstStyle/>
        <a:p>
          <a:endParaRPr lang="en-AU"/>
        </a:p>
      </dgm:t>
    </dgm:pt>
    <dgm:pt modelId="{052BF75C-C2BB-47D4-BFF1-613303331CCB}" type="sibTrans" cxnId="{F5D6F6BF-C456-4A26-BD2D-CDAB16DB4FEB}">
      <dgm:prSet/>
      <dgm:spPr/>
      <dgm:t>
        <a:bodyPr/>
        <a:lstStyle/>
        <a:p>
          <a:endParaRPr lang="en-AU"/>
        </a:p>
      </dgm:t>
    </dgm:pt>
    <dgm:pt modelId="{D34F5D24-E7CA-44F1-A205-A4F19F3912ED}">
      <dgm:prSet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AU" sz="1800" dirty="0" smtClean="0"/>
            <a:t>HLO 4</a:t>
          </a:r>
          <a:endParaRPr lang="en-AU" sz="1800" dirty="0"/>
        </a:p>
      </dgm:t>
    </dgm:pt>
    <dgm:pt modelId="{953E500D-44BF-4B7D-95C1-078FC5B660BA}" type="parTrans" cxnId="{45A70658-3940-44DE-A4C8-40D34A38E173}">
      <dgm:prSet/>
      <dgm:spPr/>
      <dgm:t>
        <a:bodyPr/>
        <a:lstStyle/>
        <a:p>
          <a:endParaRPr lang="en-AU"/>
        </a:p>
      </dgm:t>
    </dgm:pt>
    <dgm:pt modelId="{8FBE7E86-41F6-4690-BBB1-7E8D7816008D}" type="sibTrans" cxnId="{45A70658-3940-44DE-A4C8-40D34A38E173}">
      <dgm:prSet/>
      <dgm:spPr/>
      <dgm:t>
        <a:bodyPr/>
        <a:lstStyle/>
        <a:p>
          <a:endParaRPr lang="en-AU"/>
        </a:p>
      </dgm:t>
    </dgm:pt>
    <dgm:pt modelId="{8D31245A-D9C7-41FA-8D8F-08EA55BD05AC}">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B-01</a:t>
          </a:r>
          <a:endParaRPr lang="en-AU" dirty="0"/>
        </a:p>
      </dgm:t>
    </dgm:pt>
    <dgm:pt modelId="{B9D353B5-2532-4CAD-9C60-172914A2357E}" type="parTrans" cxnId="{025D293D-F42D-43EE-9C95-DE47C004E2AE}">
      <dgm:prSet/>
      <dgm:spPr/>
      <dgm:t>
        <a:bodyPr/>
        <a:lstStyle/>
        <a:p>
          <a:endParaRPr lang="en-AU"/>
        </a:p>
      </dgm:t>
    </dgm:pt>
    <dgm:pt modelId="{0441B649-DC90-4BFB-A714-1640E3620882}" type="sibTrans" cxnId="{025D293D-F42D-43EE-9C95-DE47C004E2AE}">
      <dgm:prSet/>
      <dgm:spPr/>
      <dgm:t>
        <a:bodyPr/>
        <a:lstStyle/>
        <a:p>
          <a:endParaRPr lang="en-AU"/>
        </a:p>
      </dgm:t>
    </dgm:pt>
    <dgm:pt modelId="{0AB2B796-AA49-4495-9E3C-83908D4C651B}">
      <dgm:prSet>
        <dgm:style>
          <a:lnRef idx="2">
            <a:schemeClr val="accent1">
              <a:shade val="50000"/>
            </a:schemeClr>
          </a:lnRef>
          <a:fillRef idx="1">
            <a:schemeClr val="accent1"/>
          </a:fillRef>
          <a:effectRef idx="0">
            <a:schemeClr val="accent1"/>
          </a:effectRef>
          <a:fontRef idx="minor">
            <a:schemeClr val="lt1"/>
          </a:fontRef>
        </dgm:style>
      </dgm:prSet>
      <dgm:spPr>
        <a:solidFill>
          <a:srgbClr val="FF0000"/>
        </a:solidFill>
      </dgm:spPr>
      <dgm:t>
        <a:bodyPr/>
        <a:lstStyle/>
        <a:p>
          <a:r>
            <a:rPr lang="en-AU" dirty="0" smtClean="0"/>
            <a:t>SR-B-07</a:t>
          </a:r>
          <a:endParaRPr lang="en-AU" dirty="0"/>
        </a:p>
      </dgm:t>
    </dgm:pt>
    <dgm:pt modelId="{79D8B8D9-9BBB-40A9-A8C0-34ED33D6CA61}" type="parTrans" cxnId="{4BF4E19A-467F-4108-9FD5-96F7C2C19F79}">
      <dgm:prSet/>
      <dgm:spPr/>
      <dgm:t>
        <a:bodyPr/>
        <a:lstStyle/>
        <a:p>
          <a:endParaRPr lang="en-AU"/>
        </a:p>
      </dgm:t>
    </dgm:pt>
    <dgm:pt modelId="{2BE725C5-A03D-4FE7-8960-88A793A72202}" type="sibTrans" cxnId="{4BF4E19A-467F-4108-9FD5-96F7C2C19F79}">
      <dgm:prSet/>
      <dgm:spPr/>
      <dgm:t>
        <a:bodyPr/>
        <a:lstStyle/>
        <a:p>
          <a:endParaRPr lang="en-AU"/>
        </a:p>
      </dgm:t>
    </dgm:pt>
    <dgm:pt modelId="{BCD76FBE-1B06-40B9-BE11-8C6C1E7D6623}">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B-04</a:t>
          </a:r>
          <a:endParaRPr lang="en-AU" dirty="0"/>
        </a:p>
      </dgm:t>
    </dgm:pt>
    <dgm:pt modelId="{86422375-8F6B-4E36-9388-0B53DC902DE7}" type="parTrans" cxnId="{B8EA9F93-94F5-4AAA-BE6B-BA493DB230E2}">
      <dgm:prSet/>
      <dgm:spPr/>
      <dgm:t>
        <a:bodyPr/>
        <a:lstStyle/>
        <a:p>
          <a:endParaRPr lang="en-AU"/>
        </a:p>
      </dgm:t>
    </dgm:pt>
    <dgm:pt modelId="{A69992EC-215E-4D3D-BFD5-FE9B948A370B}" type="sibTrans" cxnId="{B8EA9F93-94F5-4AAA-BE6B-BA493DB230E2}">
      <dgm:prSet/>
      <dgm:spPr/>
      <dgm:t>
        <a:bodyPr/>
        <a:lstStyle/>
        <a:p>
          <a:endParaRPr lang="en-AU"/>
        </a:p>
      </dgm:t>
    </dgm:pt>
    <dgm:pt modelId="{5E06F45A-84E3-4934-801E-571C143EE81F}">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B-03</a:t>
          </a:r>
          <a:endParaRPr lang="en-AU" dirty="0"/>
        </a:p>
      </dgm:t>
    </dgm:pt>
    <dgm:pt modelId="{4C5BFF65-ED82-42CD-A06F-DFB6C1A6C092}" type="parTrans" cxnId="{6C8EA96F-45EC-43BC-83E2-72C984A59103}">
      <dgm:prSet/>
      <dgm:spPr/>
      <dgm:t>
        <a:bodyPr/>
        <a:lstStyle/>
        <a:p>
          <a:endParaRPr lang="en-AU"/>
        </a:p>
      </dgm:t>
    </dgm:pt>
    <dgm:pt modelId="{821D99D1-5416-4C3A-8761-75142FD5AF4E}" type="sibTrans" cxnId="{6C8EA96F-45EC-43BC-83E2-72C984A59103}">
      <dgm:prSet/>
      <dgm:spPr/>
      <dgm:t>
        <a:bodyPr/>
        <a:lstStyle/>
        <a:p>
          <a:endParaRPr lang="en-AU"/>
        </a:p>
      </dgm:t>
    </dgm:pt>
    <dgm:pt modelId="{F7FBE909-67A7-42CB-B7E9-340D72FD929F}">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B-02</a:t>
          </a:r>
          <a:endParaRPr lang="en-AU" dirty="0"/>
        </a:p>
      </dgm:t>
    </dgm:pt>
    <dgm:pt modelId="{3326CAA5-2251-431A-8769-E8F752CA31AF}" type="parTrans" cxnId="{A8821B6D-F1EC-4A43-AA58-7578AFD98277}">
      <dgm:prSet/>
      <dgm:spPr/>
      <dgm:t>
        <a:bodyPr/>
        <a:lstStyle/>
        <a:p>
          <a:endParaRPr lang="en-AU"/>
        </a:p>
      </dgm:t>
    </dgm:pt>
    <dgm:pt modelId="{7CBA0289-7F6B-401B-8C44-485500DC8BD9}" type="sibTrans" cxnId="{A8821B6D-F1EC-4A43-AA58-7578AFD98277}">
      <dgm:prSet/>
      <dgm:spPr/>
      <dgm:t>
        <a:bodyPr/>
        <a:lstStyle/>
        <a:p>
          <a:endParaRPr lang="en-AU"/>
        </a:p>
      </dgm:t>
    </dgm:pt>
    <dgm:pt modelId="{3C5A46B7-F1FA-4B79-9193-BCCF44150D14}">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B-05</a:t>
          </a:r>
          <a:endParaRPr lang="en-AU" dirty="0"/>
        </a:p>
      </dgm:t>
    </dgm:pt>
    <dgm:pt modelId="{A24311BC-2F5A-45F6-90E1-EF94BDCD7F62}" type="parTrans" cxnId="{A19FB2D1-7E08-4FCA-87B4-DA51E834C150}">
      <dgm:prSet/>
      <dgm:spPr/>
      <dgm:t>
        <a:bodyPr/>
        <a:lstStyle/>
        <a:p>
          <a:endParaRPr lang="en-AU"/>
        </a:p>
      </dgm:t>
    </dgm:pt>
    <dgm:pt modelId="{28C07988-C9FB-428B-B5FE-84448F16ABDD}" type="sibTrans" cxnId="{A19FB2D1-7E08-4FCA-87B4-DA51E834C150}">
      <dgm:prSet/>
      <dgm:spPr/>
      <dgm:t>
        <a:bodyPr/>
        <a:lstStyle/>
        <a:p>
          <a:endParaRPr lang="en-AU"/>
        </a:p>
      </dgm:t>
    </dgm:pt>
    <dgm:pt modelId="{C6A6DD74-9E78-43E4-BD70-B71A19D37716}">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B-6</a:t>
          </a:r>
          <a:endParaRPr lang="en-AU" dirty="0"/>
        </a:p>
      </dgm:t>
    </dgm:pt>
    <dgm:pt modelId="{4E72CA69-FE88-4FCC-811D-C396F90AE292}" type="parTrans" cxnId="{6FF5053A-499D-49A8-91CD-500708B45F14}">
      <dgm:prSet/>
      <dgm:spPr/>
      <dgm:t>
        <a:bodyPr/>
        <a:lstStyle/>
        <a:p>
          <a:endParaRPr lang="en-AU"/>
        </a:p>
      </dgm:t>
    </dgm:pt>
    <dgm:pt modelId="{C29D40F1-82DF-4A45-887B-E05FB85F7BC2}" type="sibTrans" cxnId="{6FF5053A-499D-49A8-91CD-500708B45F14}">
      <dgm:prSet/>
      <dgm:spPr/>
      <dgm:t>
        <a:bodyPr/>
        <a:lstStyle/>
        <a:p>
          <a:endParaRPr lang="en-AU"/>
        </a:p>
      </dgm:t>
    </dgm:pt>
    <dgm:pt modelId="{DB689072-B9D2-4179-A295-D0E7E9CA73A8}">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B-10</a:t>
          </a:r>
          <a:endParaRPr lang="en-AU" dirty="0"/>
        </a:p>
      </dgm:t>
    </dgm:pt>
    <dgm:pt modelId="{1C9BD049-FAF7-4D09-BF56-E8E17BAD2C9E}" type="parTrans" cxnId="{3C020AF7-EFB6-4507-A9FD-C17CF50A5CFA}">
      <dgm:prSet/>
      <dgm:spPr/>
      <dgm:t>
        <a:bodyPr/>
        <a:lstStyle/>
        <a:p>
          <a:endParaRPr lang="en-AU"/>
        </a:p>
      </dgm:t>
    </dgm:pt>
    <dgm:pt modelId="{45D5F040-EB5B-469C-B2E5-90E78F5A086B}" type="sibTrans" cxnId="{3C020AF7-EFB6-4507-A9FD-C17CF50A5CFA}">
      <dgm:prSet/>
      <dgm:spPr/>
      <dgm:t>
        <a:bodyPr/>
        <a:lstStyle/>
        <a:p>
          <a:endParaRPr lang="en-AU"/>
        </a:p>
      </dgm:t>
    </dgm:pt>
    <dgm:pt modelId="{CD7EE529-7544-4F35-82A9-19E6A0E44456}">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B-08</a:t>
          </a:r>
          <a:endParaRPr lang="en-AU" dirty="0"/>
        </a:p>
      </dgm:t>
    </dgm:pt>
    <dgm:pt modelId="{ED6C6695-B77B-4DF4-93B6-C3FA0EDF4649}" type="parTrans" cxnId="{AEE77510-DC89-4CF6-8085-E8B218D64D06}">
      <dgm:prSet/>
      <dgm:spPr/>
      <dgm:t>
        <a:bodyPr/>
        <a:lstStyle/>
        <a:p>
          <a:endParaRPr lang="en-AU"/>
        </a:p>
      </dgm:t>
    </dgm:pt>
    <dgm:pt modelId="{8520A291-59D1-40D8-B934-549D73AE9597}" type="sibTrans" cxnId="{AEE77510-DC89-4CF6-8085-E8B218D64D06}">
      <dgm:prSet/>
      <dgm:spPr/>
      <dgm:t>
        <a:bodyPr/>
        <a:lstStyle/>
        <a:p>
          <a:endParaRPr lang="en-AU"/>
        </a:p>
      </dgm:t>
    </dgm:pt>
    <dgm:pt modelId="{117F3F28-EF35-4EC1-8CAA-5956A1ADBF25}">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B-09</a:t>
          </a:r>
          <a:endParaRPr lang="en-AU" dirty="0"/>
        </a:p>
      </dgm:t>
    </dgm:pt>
    <dgm:pt modelId="{A56AAAD9-7C4F-4DD1-BF0F-8F8B4E459D3D}" type="parTrans" cxnId="{745D403A-411B-4630-A06B-2E2655136D69}">
      <dgm:prSet/>
      <dgm:spPr/>
      <dgm:t>
        <a:bodyPr/>
        <a:lstStyle/>
        <a:p>
          <a:endParaRPr lang="en-AU"/>
        </a:p>
      </dgm:t>
    </dgm:pt>
    <dgm:pt modelId="{AB35C253-9580-4075-A044-3D208ACAE11B}" type="sibTrans" cxnId="{745D403A-411B-4630-A06B-2E2655136D69}">
      <dgm:prSet/>
      <dgm:spPr/>
      <dgm:t>
        <a:bodyPr/>
        <a:lstStyle/>
        <a:p>
          <a:endParaRPr lang="en-AU"/>
        </a:p>
      </dgm:t>
    </dgm:pt>
    <dgm:pt modelId="{4B142E5E-E878-4126-B56A-5077187CE9C9}">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D-01</a:t>
          </a:r>
          <a:endParaRPr lang="en-AU" dirty="0"/>
        </a:p>
      </dgm:t>
    </dgm:pt>
    <dgm:pt modelId="{1E6E06CC-ACF6-40F1-AD7F-4B2954BFFD92}" type="parTrans" cxnId="{83288969-964B-4059-B292-EB3E6AB56E7F}">
      <dgm:prSet/>
      <dgm:spPr/>
      <dgm:t>
        <a:bodyPr/>
        <a:lstStyle/>
        <a:p>
          <a:endParaRPr lang="en-AU"/>
        </a:p>
      </dgm:t>
    </dgm:pt>
    <dgm:pt modelId="{8F593363-F832-4B4E-B077-3861AC0B33BB}" type="sibTrans" cxnId="{83288969-964B-4059-B292-EB3E6AB56E7F}">
      <dgm:prSet/>
      <dgm:spPr/>
      <dgm:t>
        <a:bodyPr/>
        <a:lstStyle/>
        <a:p>
          <a:endParaRPr lang="en-AU"/>
        </a:p>
      </dgm:t>
    </dgm:pt>
    <dgm:pt modelId="{27782648-F721-4169-921E-57F88EA0DB81}">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D-02</a:t>
          </a:r>
          <a:endParaRPr lang="en-AU" dirty="0"/>
        </a:p>
      </dgm:t>
    </dgm:pt>
    <dgm:pt modelId="{431545BB-B806-41E3-BE00-54BDD79BF7CE}" type="parTrans" cxnId="{030522BB-37FD-4535-8671-36C916F2EFBE}">
      <dgm:prSet/>
      <dgm:spPr/>
      <dgm:t>
        <a:bodyPr/>
        <a:lstStyle/>
        <a:p>
          <a:endParaRPr lang="en-AU"/>
        </a:p>
      </dgm:t>
    </dgm:pt>
    <dgm:pt modelId="{0CD950A6-DEEF-49A7-9F3D-341161F7D6B0}" type="sibTrans" cxnId="{030522BB-37FD-4535-8671-36C916F2EFBE}">
      <dgm:prSet/>
      <dgm:spPr/>
      <dgm:t>
        <a:bodyPr/>
        <a:lstStyle/>
        <a:p>
          <a:endParaRPr lang="en-AU"/>
        </a:p>
      </dgm:t>
    </dgm:pt>
    <dgm:pt modelId="{38220545-40AB-401D-8D45-DEABCD9BD550}">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D-03</a:t>
          </a:r>
          <a:endParaRPr lang="en-AU" dirty="0"/>
        </a:p>
      </dgm:t>
    </dgm:pt>
    <dgm:pt modelId="{DA56B332-6014-456E-ADC0-BC11A947EA0E}" type="parTrans" cxnId="{0BCB838B-A782-4A0B-871C-352864AB7034}">
      <dgm:prSet/>
      <dgm:spPr/>
      <dgm:t>
        <a:bodyPr/>
        <a:lstStyle/>
        <a:p>
          <a:endParaRPr lang="en-AU"/>
        </a:p>
      </dgm:t>
    </dgm:pt>
    <dgm:pt modelId="{E14F45D9-C7D6-4369-B587-2182D9A9B5B7}" type="sibTrans" cxnId="{0BCB838B-A782-4A0B-871C-352864AB7034}">
      <dgm:prSet/>
      <dgm:spPr/>
      <dgm:t>
        <a:bodyPr/>
        <a:lstStyle/>
        <a:p>
          <a:endParaRPr lang="en-AU"/>
        </a:p>
      </dgm:t>
    </dgm:pt>
    <dgm:pt modelId="{C7E0F45F-4373-40C4-9489-1286624B3A7A}">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D-05</a:t>
          </a:r>
          <a:endParaRPr lang="en-AU" dirty="0"/>
        </a:p>
      </dgm:t>
    </dgm:pt>
    <dgm:pt modelId="{D0F3DEAE-947E-4948-86A3-BEF0D7550FA9}" type="parTrans" cxnId="{AF687ACF-A16C-4E21-A4D1-A5FB782B3325}">
      <dgm:prSet/>
      <dgm:spPr/>
      <dgm:t>
        <a:bodyPr/>
        <a:lstStyle/>
        <a:p>
          <a:endParaRPr lang="en-AU"/>
        </a:p>
      </dgm:t>
    </dgm:pt>
    <dgm:pt modelId="{75ADC0A5-1621-4BBB-82C8-CE890D6AE8FD}" type="sibTrans" cxnId="{AF687ACF-A16C-4E21-A4D1-A5FB782B3325}">
      <dgm:prSet/>
      <dgm:spPr/>
      <dgm:t>
        <a:bodyPr/>
        <a:lstStyle/>
        <a:p>
          <a:endParaRPr lang="en-AU"/>
        </a:p>
      </dgm:t>
    </dgm:pt>
    <dgm:pt modelId="{A722E27F-7193-4E53-B33C-E69EB54E4110}">
      <dgm:prSet>
        <dgm:style>
          <a:lnRef idx="2">
            <a:schemeClr val="accent1">
              <a:shade val="50000"/>
            </a:schemeClr>
          </a:lnRef>
          <a:fillRef idx="1">
            <a:schemeClr val="accent1"/>
          </a:fillRef>
          <a:effectRef idx="0">
            <a:schemeClr val="accent1"/>
          </a:effectRef>
          <a:fontRef idx="minor">
            <a:schemeClr val="lt1"/>
          </a:fontRef>
        </dgm:style>
      </dgm:prSet>
      <dgm:spPr>
        <a:solidFill>
          <a:srgbClr val="FF0000"/>
        </a:solidFill>
      </dgm:spPr>
      <dgm:t>
        <a:bodyPr/>
        <a:lstStyle/>
        <a:p>
          <a:r>
            <a:rPr lang="en-AU" dirty="0" smtClean="0"/>
            <a:t>SR-D-04</a:t>
          </a:r>
          <a:endParaRPr lang="en-AU" dirty="0"/>
        </a:p>
      </dgm:t>
    </dgm:pt>
    <dgm:pt modelId="{901856B1-7A96-4C84-8FF6-68294668DD57}" type="parTrans" cxnId="{F6A11B9D-CE08-4817-AB3A-B08750E821C1}">
      <dgm:prSet/>
      <dgm:spPr/>
      <dgm:t>
        <a:bodyPr/>
        <a:lstStyle/>
        <a:p>
          <a:endParaRPr lang="en-AU"/>
        </a:p>
      </dgm:t>
    </dgm:pt>
    <dgm:pt modelId="{C3A08FB6-010C-4579-9B8A-E5175677C9D1}" type="sibTrans" cxnId="{F6A11B9D-CE08-4817-AB3A-B08750E821C1}">
      <dgm:prSet/>
      <dgm:spPr/>
      <dgm:t>
        <a:bodyPr/>
        <a:lstStyle/>
        <a:p>
          <a:endParaRPr lang="en-AU"/>
        </a:p>
      </dgm:t>
    </dgm:pt>
    <dgm:pt modelId="{18219707-BE31-4AF0-BE10-8A234E010138}">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D-06</a:t>
          </a:r>
          <a:endParaRPr lang="en-AU" dirty="0"/>
        </a:p>
      </dgm:t>
    </dgm:pt>
    <dgm:pt modelId="{D65DC903-DE6F-48CF-B32E-FF37BE2542E3}" type="parTrans" cxnId="{57564EC6-34D1-4ACB-95EE-B81514291D44}">
      <dgm:prSet/>
      <dgm:spPr/>
      <dgm:t>
        <a:bodyPr/>
        <a:lstStyle/>
        <a:p>
          <a:endParaRPr lang="en-AU"/>
        </a:p>
      </dgm:t>
    </dgm:pt>
    <dgm:pt modelId="{D9B242D3-2FC5-46C8-8BA5-97236B0825A3}" type="sibTrans" cxnId="{57564EC6-34D1-4ACB-95EE-B81514291D44}">
      <dgm:prSet/>
      <dgm:spPr/>
      <dgm:t>
        <a:bodyPr/>
        <a:lstStyle/>
        <a:p>
          <a:endParaRPr lang="en-AU"/>
        </a:p>
      </dgm:t>
    </dgm:pt>
    <dgm:pt modelId="{CE8483EB-85BD-4C0C-9563-451AEB139823}">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D-07</a:t>
          </a:r>
          <a:endParaRPr lang="en-AU" dirty="0"/>
        </a:p>
      </dgm:t>
    </dgm:pt>
    <dgm:pt modelId="{456F9A13-73A7-4B39-8FAF-31CC1B5A73B4}" type="parTrans" cxnId="{BB9BB905-9430-41EE-BF7D-12ED040AD2FD}">
      <dgm:prSet/>
      <dgm:spPr/>
      <dgm:t>
        <a:bodyPr/>
        <a:lstStyle/>
        <a:p>
          <a:endParaRPr lang="en-AU"/>
        </a:p>
      </dgm:t>
    </dgm:pt>
    <dgm:pt modelId="{462A03D2-133E-47E1-8A76-C9C6C5602313}" type="sibTrans" cxnId="{BB9BB905-9430-41EE-BF7D-12ED040AD2FD}">
      <dgm:prSet/>
      <dgm:spPr/>
      <dgm:t>
        <a:bodyPr/>
        <a:lstStyle/>
        <a:p>
          <a:endParaRPr lang="en-AU"/>
        </a:p>
      </dgm:t>
    </dgm:pt>
    <dgm:pt modelId="{8DCF4400-6E2B-4182-803A-7558C6C0733F}">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D-08</a:t>
          </a:r>
          <a:endParaRPr lang="en-AU" dirty="0"/>
        </a:p>
      </dgm:t>
    </dgm:pt>
    <dgm:pt modelId="{C22FD9AA-970B-42BC-B207-9BBB8D82A828}" type="parTrans" cxnId="{F20719F7-F191-473E-BD23-19DE80740F1A}">
      <dgm:prSet/>
      <dgm:spPr/>
      <dgm:t>
        <a:bodyPr/>
        <a:lstStyle/>
        <a:p>
          <a:endParaRPr lang="en-AU"/>
        </a:p>
      </dgm:t>
    </dgm:pt>
    <dgm:pt modelId="{339CC25B-EE65-4A5B-8F91-26158C5E643D}" type="sibTrans" cxnId="{F20719F7-F191-473E-BD23-19DE80740F1A}">
      <dgm:prSet/>
      <dgm:spPr/>
      <dgm:t>
        <a:bodyPr/>
        <a:lstStyle/>
        <a:p>
          <a:endParaRPr lang="en-AU"/>
        </a:p>
      </dgm:t>
    </dgm:pt>
    <dgm:pt modelId="{C22406BE-43AF-4645-925B-DF4A70C70FBF}">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D-09</a:t>
          </a:r>
          <a:endParaRPr lang="en-AU" dirty="0"/>
        </a:p>
      </dgm:t>
    </dgm:pt>
    <dgm:pt modelId="{641C6561-D319-469C-9011-94F63424F4F0}" type="parTrans" cxnId="{AD7F838C-11BF-4E1C-80EA-B7875D8EE3E1}">
      <dgm:prSet/>
      <dgm:spPr/>
      <dgm:t>
        <a:bodyPr/>
        <a:lstStyle/>
        <a:p>
          <a:endParaRPr lang="en-AU"/>
        </a:p>
      </dgm:t>
    </dgm:pt>
    <dgm:pt modelId="{72006DFA-E5A1-4C6D-8B58-3B48A26D31A8}" type="sibTrans" cxnId="{AD7F838C-11BF-4E1C-80EA-B7875D8EE3E1}">
      <dgm:prSet/>
      <dgm:spPr/>
      <dgm:t>
        <a:bodyPr/>
        <a:lstStyle/>
        <a:p>
          <a:endParaRPr lang="en-AU"/>
        </a:p>
      </dgm:t>
    </dgm:pt>
    <dgm:pt modelId="{B2F39D03-946A-4E86-94C8-0C87FB671AEC}">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AU" dirty="0" smtClean="0"/>
            <a:t>SR-D-10</a:t>
          </a:r>
          <a:endParaRPr lang="en-AU" dirty="0"/>
        </a:p>
      </dgm:t>
    </dgm:pt>
    <dgm:pt modelId="{286479D1-CB61-4D0C-A8A9-48AB212CE685}" type="parTrans" cxnId="{FE0373A0-0359-479A-8B3C-61104EAD6F33}">
      <dgm:prSet/>
      <dgm:spPr/>
      <dgm:t>
        <a:bodyPr/>
        <a:lstStyle/>
        <a:p>
          <a:endParaRPr lang="en-AU"/>
        </a:p>
      </dgm:t>
    </dgm:pt>
    <dgm:pt modelId="{13A470A4-EA3D-48ED-99FB-B19E062D26B8}" type="sibTrans" cxnId="{FE0373A0-0359-479A-8B3C-61104EAD6F33}">
      <dgm:prSet/>
      <dgm:spPr/>
      <dgm:t>
        <a:bodyPr/>
        <a:lstStyle/>
        <a:p>
          <a:endParaRPr lang="en-AU"/>
        </a:p>
      </dgm:t>
    </dgm:pt>
    <dgm:pt modelId="{038CC6DB-B431-4F67-BF13-85201A1BF113}" type="pres">
      <dgm:prSet presAssocID="{DAD9F20E-4404-40C1-9AF8-533AF73A0B2B}" presName="hierChild1" presStyleCnt="0">
        <dgm:presLayoutVars>
          <dgm:chPref val="1"/>
          <dgm:dir/>
          <dgm:animOne val="branch"/>
          <dgm:animLvl val="lvl"/>
          <dgm:resizeHandles/>
        </dgm:presLayoutVars>
      </dgm:prSet>
      <dgm:spPr/>
      <dgm:t>
        <a:bodyPr/>
        <a:lstStyle/>
        <a:p>
          <a:endParaRPr lang="en-AU"/>
        </a:p>
      </dgm:t>
    </dgm:pt>
    <dgm:pt modelId="{A696ECA4-7A5A-45BA-B1DD-DAA47C6B2D09}" type="pres">
      <dgm:prSet presAssocID="{2B7434F0-CBF8-4F2C-80A7-247BE2CC9B6B}" presName="hierRoot1" presStyleCnt="0"/>
      <dgm:spPr/>
    </dgm:pt>
    <dgm:pt modelId="{19828930-901B-485B-B782-104B462FAC99}" type="pres">
      <dgm:prSet presAssocID="{2B7434F0-CBF8-4F2C-80A7-247BE2CC9B6B}" presName="composite" presStyleCnt="0"/>
      <dgm:spPr/>
    </dgm:pt>
    <dgm:pt modelId="{10E61D1F-E5F8-48ED-9526-AC15D76B7183}" type="pres">
      <dgm:prSet presAssocID="{2B7434F0-CBF8-4F2C-80A7-247BE2CC9B6B}" presName="background" presStyleLbl="node0" presStyleIdx="0" presStyleCnt="5"/>
      <dgm:spPr/>
    </dgm:pt>
    <dgm:pt modelId="{EFAC5A34-4D0D-40C3-A3EF-51E8F4B270EC}" type="pres">
      <dgm:prSet presAssocID="{2B7434F0-CBF8-4F2C-80A7-247BE2CC9B6B}" presName="text" presStyleLbl="fgAcc0" presStyleIdx="0" presStyleCnt="5">
        <dgm:presLayoutVars>
          <dgm:chPref val="3"/>
        </dgm:presLayoutVars>
      </dgm:prSet>
      <dgm:spPr/>
      <dgm:t>
        <a:bodyPr/>
        <a:lstStyle/>
        <a:p>
          <a:endParaRPr lang="en-AU"/>
        </a:p>
      </dgm:t>
    </dgm:pt>
    <dgm:pt modelId="{A83826FF-979F-44CA-919C-F304173CC2DB}" type="pres">
      <dgm:prSet presAssocID="{2B7434F0-CBF8-4F2C-80A7-247BE2CC9B6B}" presName="hierChild2" presStyleCnt="0"/>
      <dgm:spPr/>
    </dgm:pt>
    <dgm:pt modelId="{53393DD7-45DB-49DF-89D7-79EC56368E67}" type="pres">
      <dgm:prSet presAssocID="{B9D353B5-2532-4CAD-9C60-172914A2357E}" presName="Name10" presStyleLbl="parChTrans1D2" presStyleIdx="0" presStyleCnt="8"/>
      <dgm:spPr/>
      <dgm:t>
        <a:bodyPr/>
        <a:lstStyle/>
        <a:p>
          <a:endParaRPr lang="en-AU"/>
        </a:p>
      </dgm:t>
    </dgm:pt>
    <dgm:pt modelId="{7762DBD9-DFFE-4B6A-B495-495D7C9641FF}" type="pres">
      <dgm:prSet presAssocID="{8D31245A-D9C7-41FA-8D8F-08EA55BD05AC}" presName="hierRoot2" presStyleCnt="0"/>
      <dgm:spPr/>
    </dgm:pt>
    <dgm:pt modelId="{C915245B-0C70-4477-9141-05D471F37D09}" type="pres">
      <dgm:prSet presAssocID="{8D31245A-D9C7-41FA-8D8F-08EA55BD05AC}" presName="composite2" presStyleCnt="0"/>
      <dgm:spPr/>
    </dgm:pt>
    <dgm:pt modelId="{2567D638-E08C-43E6-A160-D4BF1B89A335}" type="pres">
      <dgm:prSet presAssocID="{8D31245A-D9C7-41FA-8D8F-08EA55BD05AC}" presName="background2" presStyleLbl="node2" presStyleIdx="0" presStyleCnt="8"/>
      <dgm:spPr/>
    </dgm:pt>
    <dgm:pt modelId="{61BC0AE1-B893-4856-8DEC-E0FA82BF95A1}" type="pres">
      <dgm:prSet presAssocID="{8D31245A-D9C7-41FA-8D8F-08EA55BD05AC}" presName="text2" presStyleLbl="fgAcc2" presStyleIdx="0" presStyleCnt="8">
        <dgm:presLayoutVars>
          <dgm:chPref val="3"/>
        </dgm:presLayoutVars>
      </dgm:prSet>
      <dgm:spPr/>
      <dgm:t>
        <a:bodyPr/>
        <a:lstStyle/>
        <a:p>
          <a:endParaRPr lang="en-AU"/>
        </a:p>
      </dgm:t>
    </dgm:pt>
    <dgm:pt modelId="{14701443-49FF-40CD-B241-D07AA1DA69E8}" type="pres">
      <dgm:prSet presAssocID="{8D31245A-D9C7-41FA-8D8F-08EA55BD05AC}" presName="hierChild3" presStyleCnt="0"/>
      <dgm:spPr/>
    </dgm:pt>
    <dgm:pt modelId="{8077A45F-2AA9-4910-BA46-BB8753B2AD50}" type="pres">
      <dgm:prSet presAssocID="{1E6E06CC-ACF6-40F1-AD7F-4B2954BFFD92}" presName="Name10" presStyleLbl="parChTrans1D2" presStyleIdx="1" presStyleCnt="8"/>
      <dgm:spPr/>
      <dgm:t>
        <a:bodyPr/>
        <a:lstStyle/>
        <a:p>
          <a:endParaRPr lang="en-AU"/>
        </a:p>
      </dgm:t>
    </dgm:pt>
    <dgm:pt modelId="{EBE9E058-3267-4B98-84A8-1F8303DF2855}" type="pres">
      <dgm:prSet presAssocID="{4B142E5E-E878-4126-B56A-5077187CE9C9}" presName="hierRoot2" presStyleCnt="0"/>
      <dgm:spPr/>
    </dgm:pt>
    <dgm:pt modelId="{69722168-A8B6-4C75-912E-C143EB5E958C}" type="pres">
      <dgm:prSet presAssocID="{4B142E5E-E878-4126-B56A-5077187CE9C9}" presName="composite2" presStyleCnt="0"/>
      <dgm:spPr/>
    </dgm:pt>
    <dgm:pt modelId="{7DB0E4B4-B559-4ADA-944C-0D16A86E8C1F}" type="pres">
      <dgm:prSet presAssocID="{4B142E5E-E878-4126-B56A-5077187CE9C9}" presName="background2" presStyleLbl="node2" presStyleIdx="1" presStyleCnt="8"/>
      <dgm:spPr/>
    </dgm:pt>
    <dgm:pt modelId="{A7DB2CEA-C0F8-4B30-B627-691DB85F099D}" type="pres">
      <dgm:prSet presAssocID="{4B142E5E-E878-4126-B56A-5077187CE9C9}" presName="text2" presStyleLbl="fgAcc2" presStyleIdx="1" presStyleCnt="8">
        <dgm:presLayoutVars>
          <dgm:chPref val="3"/>
        </dgm:presLayoutVars>
      </dgm:prSet>
      <dgm:spPr/>
      <dgm:t>
        <a:bodyPr/>
        <a:lstStyle/>
        <a:p>
          <a:endParaRPr lang="en-AU"/>
        </a:p>
      </dgm:t>
    </dgm:pt>
    <dgm:pt modelId="{F976F246-2132-4704-BC7A-48510432D8D7}" type="pres">
      <dgm:prSet presAssocID="{4B142E5E-E878-4126-B56A-5077187CE9C9}" presName="hierChild3" presStyleCnt="0"/>
      <dgm:spPr/>
    </dgm:pt>
    <dgm:pt modelId="{C4285776-27FD-44F5-B7AF-ED8E732ED5B2}" type="pres">
      <dgm:prSet presAssocID="{431545BB-B806-41E3-BE00-54BDD79BF7CE}" presName="Name17" presStyleLbl="parChTrans1D3" presStyleIdx="0" presStyleCnt="6"/>
      <dgm:spPr/>
      <dgm:t>
        <a:bodyPr/>
        <a:lstStyle/>
        <a:p>
          <a:endParaRPr lang="en-AU"/>
        </a:p>
      </dgm:t>
    </dgm:pt>
    <dgm:pt modelId="{7B86F3B8-94AC-4FBB-B196-A574893776E9}" type="pres">
      <dgm:prSet presAssocID="{27782648-F721-4169-921E-57F88EA0DB81}" presName="hierRoot3" presStyleCnt="0"/>
      <dgm:spPr/>
    </dgm:pt>
    <dgm:pt modelId="{81A4A4B1-B575-4E59-8CAD-173FA3FA763C}" type="pres">
      <dgm:prSet presAssocID="{27782648-F721-4169-921E-57F88EA0DB81}" presName="composite3" presStyleCnt="0"/>
      <dgm:spPr/>
    </dgm:pt>
    <dgm:pt modelId="{347E5CBD-D44A-43BB-A0D8-1D44003E5B22}" type="pres">
      <dgm:prSet presAssocID="{27782648-F721-4169-921E-57F88EA0DB81}" presName="background3" presStyleLbl="node3" presStyleIdx="0" presStyleCnt="6"/>
      <dgm:spPr/>
    </dgm:pt>
    <dgm:pt modelId="{60473FDE-FD17-467F-B49F-BA63E9EB5D34}" type="pres">
      <dgm:prSet presAssocID="{27782648-F721-4169-921E-57F88EA0DB81}" presName="text3" presStyleLbl="fgAcc3" presStyleIdx="0" presStyleCnt="6">
        <dgm:presLayoutVars>
          <dgm:chPref val="3"/>
        </dgm:presLayoutVars>
      </dgm:prSet>
      <dgm:spPr/>
      <dgm:t>
        <a:bodyPr/>
        <a:lstStyle/>
        <a:p>
          <a:endParaRPr lang="en-AU"/>
        </a:p>
      </dgm:t>
    </dgm:pt>
    <dgm:pt modelId="{ED62F86E-3D05-4B06-B183-01D4EB7EF243}" type="pres">
      <dgm:prSet presAssocID="{27782648-F721-4169-921E-57F88EA0DB81}" presName="hierChild4" presStyleCnt="0"/>
      <dgm:spPr/>
    </dgm:pt>
    <dgm:pt modelId="{31AEEE2B-D5D6-4DBE-A586-7FB14030DA0C}" type="pres">
      <dgm:prSet presAssocID="{48C636FE-592D-4361-A1CE-64D2CD81ABAA}" presName="hierRoot1" presStyleCnt="0"/>
      <dgm:spPr/>
    </dgm:pt>
    <dgm:pt modelId="{4C3DF4D6-F770-4035-956A-2195D1E3B4B7}" type="pres">
      <dgm:prSet presAssocID="{48C636FE-592D-4361-A1CE-64D2CD81ABAA}" presName="composite" presStyleCnt="0"/>
      <dgm:spPr/>
    </dgm:pt>
    <dgm:pt modelId="{0A9E6310-F2AC-4661-86BE-B67BF5657954}" type="pres">
      <dgm:prSet presAssocID="{48C636FE-592D-4361-A1CE-64D2CD81ABAA}" presName="background" presStyleLbl="node0" presStyleIdx="1" presStyleCnt="5"/>
      <dgm:spPr/>
    </dgm:pt>
    <dgm:pt modelId="{8DB6DB8E-1D19-4BA9-89F9-319532CC02AB}" type="pres">
      <dgm:prSet presAssocID="{48C636FE-592D-4361-A1CE-64D2CD81ABAA}" presName="text" presStyleLbl="fgAcc0" presStyleIdx="1" presStyleCnt="5">
        <dgm:presLayoutVars>
          <dgm:chPref val="3"/>
        </dgm:presLayoutVars>
      </dgm:prSet>
      <dgm:spPr/>
      <dgm:t>
        <a:bodyPr/>
        <a:lstStyle/>
        <a:p>
          <a:endParaRPr lang="en-AU"/>
        </a:p>
      </dgm:t>
    </dgm:pt>
    <dgm:pt modelId="{800E6E84-B3F9-4EA2-8910-683022A4C606}" type="pres">
      <dgm:prSet presAssocID="{48C636FE-592D-4361-A1CE-64D2CD81ABAA}" presName="hierChild2" presStyleCnt="0"/>
      <dgm:spPr/>
    </dgm:pt>
    <dgm:pt modelId="{B8397725-3D77-49D3-ACF8-7EE85CD29252}" type="pres">
      <dgm:prSet presAssocID="{79D8B8D9-9BBB-40A9-A8C0-34ED33D6CA61}" presName="Name10" presStyleLbl="parChTrans1D2" presStyleIdx="2" presStyleCnt="8"/>
      <dgm:spPr/>
      <dgm:t>
        <a:bodyPr/>
        <a:lstStyle/>
        <a:p>
          <a:endParaRPr lang="en-AU"/>
        </a:p>
      </dgm:t>
    </dgm:pt>
    <dgm:pt modelId="{AF2A611A-7429-47EF-A44A-76AEA1AA5AF6}" type="pres">
      <dgm:prSet presAssocID="{0AB2B796-AA49-4495-9E3C-83908D4C651B}" presName="hierRoot2" presStyleCnt="0"/>
      <dgm:spPr/>
    </dgm:pt>
    <dgm:pt modelId="{30D0C030-3B13-4CE6-93E2-E7DD690E33C1}" type="pres">
      <dgm:prSet presAssocID="{0AB2B796-AA49-4495-9E3C-83908D4C651B}" presName="composite2" presStyleCnt="0"/>
      <dgm:spPr/>
    </dgm:pt>
    <dgm:pt modelId="{DBBC8836-4573-4BE1-84A3-F9465E42D940}" type="pres">
      <dgm:prSet presAssocID="{0AB2B796-AA49-4495-9E3C-83908D4C651B}" presName="background2" presStyleLbl="node2" presStyleIdx="2" presStyleCnt="8"/>
      <dgm:spPr/>
    </dgm:pt>
    <dgm:pt modelId="{84249CA8-DF7D-4614-883A-8551CAB117EE}" type="pres">
      <dgm:prSet presAssocID="{0AB2B796-AA49-4495-9E3C-83908D4C651B}" presName="text2" presStyleLbl="fgAcc2" presStyleIdx="2" presStyleCnt="8">
        <dgm:presLayoutVars>
          <dgm:chPref val="3"/>
        </dgm:presLayoutVars>
      </dgm:prSet>
      <dgm:spPr/>
      <dgm:t>
        <a:bodyPr/>
        <a:lstStyle/>
        <a:p>
          <a:endParaRPr lang="en-AU"/>
        </a:p>
      </dgm:t>
    </dgm:pt>
    <dgm:pt modelId="{371E9850-24CE-4C2F-813F-7396A46BFFF5}" type="pres">
      <dgm:prSet presAssocID="{0AB2B796-AA49-4495-9E3C-83908D4C651B}" presName="hierChild3" presStyleCnt="0"/>
      <dgm:spPr/>
    </dgm:pt>
    <dgm:pt modelId="{65FE5311-940B-4CFC-A1D0-1BC905688016}" type="pres">
      <dgm:prSet presAssocID="{485909BD-036D-4A37-B3DF-FFF1223D1399}" presName="hierRoot1" presStyleCnt="0"/>
      <dgm:spPr/>
    </dgm:pt>
    <dgm:pt modelId="{F080E074-5B4B-4195-9DBF-AE3BF2519478}" type="pres">
      <dgm:prSet presAssocID="{485909BD-036D-4A37-B3DF-FFF1223D1399}" presName="composite" presStyleCnt="0"/>
      <dgm:spPr/>
    </dgm:pt>
    <dgm:pt modelId="{77F83459-FAE1-4672-9D9E-AD2E5DAB461F}" type="pres">
      <dgm:prSet presAssocID="{485909BD-036D-4A37-B3DF-FFF1223D1399}" presName="background" presStyleLbl="node0" presStyleIdx="2" presStyleCnt="5"/>
      <dgm:spPr/>
    </dgm:pt>
    <dgm:pt modelId="{9D808E22-4E87-4086-9D4C-54801088A16C}" type="pres">
      <dgm:prSet presAssocID="{485909BD-036D-4A37-B3DF-FFF1223D1399}" presName="text" presStyleLbl="fgAcc0" presStyleIdx="2" presStyleCnt="5">
        <dgm:presLayoutVars>
          <dgm:chPref val="3"/>
        </dgm:presLayoutVars>
      </dgm:prSet>
      <dgm:spPr/>
      <dgm:t>
        <a:bodyPr/>
        <a:lstStyle/>
        <a:p>
          <a:endParaRPr lang="en-AU"/>
        </a:p>
      </dgm:t>
    </dgm:pt>
    <dgm:pt modelId="{AE66B1AB-EEA2-4DAA-9901-B29371871460}" type="pres">
      <dgm:prSet presAssocID="{485909BD-036D-4A37-B3DF-FFF1223D1399}" presName="hierChild2" presStyleCnt="0"/>
      <dgm:spPr/>
    </dgm:pt>
    <dgm:pt modelId="{5EA50935-7E8C-4BDD-A221-79E88A226A2B}" type="pres">
      <dgm:prSet presAssocID="{86422375-8F6B-4E36-9388-0B53DC902DE7}" presName="Name10" presStyleLbl="parChTrans1D2" presStyleIdx="3" presStyleCnt="8"/>
      <dgm:spPr/>
      <dgm:t>
        <a:bodyPr/>
        <a:lstStyle/>
        <a:p>
          <a:endParaRPr lang="en-AU"/>
        </a:p>
      </dgm:t>
    </dgm:pt>
    <dgm:pt modelId="{FB542624-F38B-43BA-97C2-CA30D869FF58}" type="pres">
      <dgm:prSet presAssocID="{BCD76FBE-1B06-40B9-BE11-8C6C1E7D6623}" presName="hierRoot2" presStyleCnt="0"/>
      <dgm:spPr/>
    </dgm:pt>
    <dgm:pt modelId="{A4FD4429-76CE-42C7-86E1-E33804AC4D10}" type="pres">
      <dgm:prSet presAssocID="{BCD76FBE-1B06-40B9-BE11-8C6C1E7D6623}" presName="composite2" presStyleCnt="0"/>
      <dgm:spPr/>
    </dgm:pt>
    <dgm:pt modelId="{FD297C08-23AC-40FB-A85D-46B6619CF7A3}" type="pres">
      <dgm:prSet presAssocID="{BCD76FBE-1B06-40B9-BE11-8C6C1E7D6623}" presName="background2" presStyleLbl="node2" presStyleIdx="3" presStyleCnt="8"/>
      <dgm:spPr/>
    </dgm:pt>
    <dgm:pt modelId="{628EE292-FDD2-486D-A565-6D7905992150}" type="pres">
      <dgm:prSet presAssocID="{BCD76FBE-1B06-40B9-BE11-8C6C1E7D6623}" presName="text2" presStyleLbl="fgAcc2" presStyleIdx="3" presStyleCnt="8">
        <dgm:presLayoutVars>
          <dgm:chPref val="3"/>
        </dgm:presLayoutVars>
      </dgm:prSet>
      <dgm:spPr/>
      <dgm:t>
        <a:bodyPr/>
        <a:lstStyle/>
        <a:p>
          <a:endParaRPr lang="en-AU"/>
        </a:p>
      </dgm:t>
    </dgm:pt>
    <dgm:pt modelId="{5D63A42B-A91A-4E9B-92CC-6A7CBD0810B0}" type="pres">
      <dgm:prSet presAssocID="{BCD76FBE-1B06-40B9-BE11-8C6C1E7D6623}" presName="hierChild3" presStyleCnt="0"/>
      <dgm:spPr/>
    </dgm:pt>
    <dgm:pt modelId="{130335AF-7027-4B23-9B75-0A0D22635FA2}" type="pres">
      <dgm:prSet presAssocID="{A24311BC-2F5A-45F6-90E1-EF94BDCD7F62}" presName="Name17" presStyleLbl="parChTrans1D3" presStyleIdx="1" presStyleCnt="6"/>
      <dgm:spPr/>
      <dgm:t>
        <a:bodyPr/>
        <a:lstStyle/>
        <a:p>
          <a:endParaRPr lang="en-AU"/>
        </a:p>
      </dgm:t>
    </dgm:pt>
    <dgm:pt modelId="{9525A4DA-03E7-417A-9768-0D5B5D61FF69}" type="pres">
      <dgm:prSet presAssocID="{3C5A46B7-F1FA-4B79-9193-BCCF44150D14}" presName="hierRoot3" presStyleCnt="0"/>
      <dgm:spPr/>
    </dgm:pt>
    <dgm:pt modelId="{6BC1C33D-5DB6-4F21-9C93-AF583AC613BC}" type="pres">
      <dgm:prSet presAssocID="{3C5A46B7-F1FA-4B79-9193-BCCF44150D14}" presName="composite3" presStyleCnt="0"/>
      <dgm:spPr/>
    </dgm:pt>
    <dgm:pt modelId="{D883392C-C3A5-44AB-A293-FC48B679E787}" type="pres">
      <dgm:prSet presAssocID="{3C5A46B7-F1FA-4B79-9193-BCCF44150D14}" presName="background3" presStyleLbl="node3" presStyleIdx="1" presStyleCnt="6"/>
      <dgm:spPr/>
    </dgm:pt>
    <dgm:pt modelId="{969EE286-2BCD-4AE8-9963-54EF676D8E3D}" type="pres">
      <dgm:prSet presAssocID="{3C5A46B7-F1FA-4B79-9193-BCCF44150D14}" presName="text3" presStyleLbl="fgAcc3" presStyleIdx="1" presStyleCnt="6">
        <dgm:presLayoutVars>
          <dgm:chPref val="3"/>
        </dgm:presLayoutVars>
      </dgm:prSet>
      <dgm:spPr/>
      <dgm:t>
        <a:bodyPr/>
        <a:lstStyle/>
        <a:p>
          <a:endParaRPr lang="en-AU"/>
        </a:p>
      </dgm:t>
    </dgm:pt>
    <dgm:pt modelId="{F546A058-5407-4F59-9664-62749A8E4D90}" type="pres">
      <dgm:prSet presAssocID="{3C5A46B7-F1FA-4B79-9193-BCCF44150D14}" presName="hierChild4" presStyleCnt="0"/>
      <dgm:spPr/>
    </dgm:pt>
    <dgm:pt modelId="{BE1457CD-0902-4689-BA14-E99AE910026A}" type="pres">
      <dgm:prSet presAssocID="{4E72CA69-FE88-4FCC-811D-C396F90AE292}" presName="Name23" presStyleLbl="parChTrans1D4" presStyleIdx="0" presStyleCnt="6"/>
      <dgm:spPr/>
      <dgm:t>
        <a:bodyPr/>
        <a:lstStyle/>
        <a:p>
          <a:endParaRPr lang="en-AU"/>
        </a:p>
      </dgm:t>
    </dgm:pt>
    <dgm:pt modelId="{91F8C52E-EBD0-4553-BBAD-12F6A135380C}" type="pres">
      <dgm:prSet presAssocID="{C6A6DD74-9E78-43E4-BD70-B71A19D37716}" presName="hierRoot4" presStyleCnt="0"/>
      <dgm:spPr/>
    </dgm:pt>
    <dgm:pt modelId="{B1EDDD2D-09E1-4BA7-A601-DD14C2CC7581}" type="pres">
      <dgm:prSet presAssocID="{C6A6DD74-9E78-43E4-BD70-B71A19D37716}" presName="composite4" presStyleCnt="0"/>
      <dgm:spPr/>
    </dgm:pt>
    <dgm:pt modelId="{578D35A1-745F-4798-9CD6-11B8E6393E0E}" type="pres">
      <dgm:prSet presAssocID="{C6A6DD74-9E78-43E4-BD70-B71A19D37716}" presName="background4" presStyleLbl="node4" presStyleIdx="0" presStyleCnt="6"/>
      <dgm:spPr/>
    </dgm:pt>
    <dgm:pt modelId="{E971D1EF-0AC4-4B3B-BDD9-2E38EA966BE2}" type="pres">
      <dgm:prSet presAssocID="{C6A6DD74-9E78-43E4-BD70-B71A19D37716}" presName="text4" presStyleLbl="fgAcc4" presStyleIdx="0" presStyleCnt="6">
        <dgm:presLayoutVars>
          <dgm:chPref val="3"/>
        </dgm:presLayoutVars>
      </dgm:prSet>
      <dgm:spPr/>
      <dgm:t>
        <a:bodyPr/>
        <a:lstStyle/>
        <a:p>
          <a:endParaRPr lang="en-AU"/>
        </a:p>
      </dgm:t>
    </dgm:pt>
    <dgm:pt modelId="{C03ED04C-7148-4D26-A34E-3B254A2EC56A}" type="pres">
      <dgm:prSet presAssocID="{C6A6DD74-9E78-43E4-BD70-B71A19D37716}" presName="hierChild5" presStyleCnt="0"/>
      <dgm:spPr/>
    </dgm:pt>
    <dgm:pt modelId="{D4898A5A-0598-4E41-B503-D87F077CD1A4}" type="pres">
      <dgm:prSet presAssocID="{D34F5D24-E7CA-44F1-A205-A4F19F3912ED}" presName="hierRoot1" presStyleCnt="0"/>
      <dgm:spPr/>
    </dgm:pt>
    <dgm:pt modelId="{C149DA8F-1A42-49F6-A591-AA2911C41D08}" type="pres">
      <dgm:prSet presAssocID="{D34F5D24-E7CA-44F1-A205-A4F19F3912ED}" presName="composite" presStyleCnt="0"/>
      <dgm:spPr/>
    </dgm:pt>
    <dgm:pt modelId="{89948608-80DE-4205-8524-8184DB1861ED}" type="pres">
      <dgm:prSet presAssocID="{D34F5D24-E7CA-44F1-A205-A4F19F3912ED}" presName="background" presStyleLbl="node0" presStyleIdx="3" presStyleCnt="5"/>
      <dgm:spPr/>
    </dgm:pt>
    <dgm:pt modelId="{94B53CB3-DF21-43C5-8554-DF61A4E6CFF2}" type="pres">
      <dgm:prSet presAssocID="{D34F5D24-E7CA-44F1-A205-A4F19F3912ED}" presName="text" presStyleLbl="fgAcc0" presStyleIdx="3" presStyleCnt="5">
        <dgm:presLayoutVars>
          <dgm:chPref val="3"/>
        </dgm:presLayoutVars>
      </dgm:prSet>
      <dgm:spPr/>
      <dgm:t>
        <a:bodyPr/>
        <a:lstStyle/>
        <a:p>
          <a:endParaRPr lang="en-AU"/>
        </a:p>
      </dgm:t>
    </dgm:pt>
    <dgm:pt modelId="{4502401A-A51A-41DE-92FC-A9ECA2EB114F}" type="pres">
      <dgm:prSet presAssocID="{D34F5D24-E7CA-44F1-A205-A4F19F3912ED}" presName="hierChild2" presStyleCnt="0"/>
      <dgm:spPr/>
    </dgm:pt>
    <dgm:pt modelId="{572D0AD6-226F-4D47-9B61-975A73EAB92F}" type="pres">
      <dgm:prSet presAssocID="{4C5BFF65-ED82-42CD-A06F-DFB6C1A6C092}" presName="Name10" presStyleLbl="parChTrans1D2" presStyleIdx="4" presStyleCnt="8"/>
      <dgm:spPr/>
      <dgm:t>
        <a:bodyPr/>
        <a:lstStyle/>
        <a:p>
          <a:endParaRPr lang="en-AU"/>
        </a:p>
      </dgm:t>
    </dgm:pt>
    <dgm:pt modelId="{C284B632-A50A-405D-8D12-235ED7F50A35}" type="pres">
      <dgm:prSet presAssocID="{5E06F45A-84E3-4934-801E-571C143EE81F}" presName="hierRoot2" presStyleCnt="0"/>
      <dgm:spPr/>
    </dgm:pt>
    <dgm:pt modelId="{95436C58-170D-4C71-9C50-8BBE4CE5FB2C}" type="pres">
      <dgm:prSet presAssocID="{5E06F45A-84E3-4934-801E-571C143EE81F}" presName="composite2" presStyleCnt="0"/>
      <dgm:spPr/>
    </dgm:pt>
    <dgm:pt modelId="{D65D571B-E7B3-4DE9-BB29-9B2A74EE4325}" type="pres">
      <dgm:prSet presAssocID="{5E06F45A-84E3-4934-801E-571C143EE81F}" presName="background2" presStyleLbl="node2" presStyleIdx="4" presStyleCnt="8"/>
      <dgm:spPr/>
    </dgm:pt>
    <dgm:pt modelId="{8F898370-E0CB-4491-88B1-AD057429576D}" type="pres">
      <dgm:prSet presAssocID="{5E06F45A-84E3-4934-801E-571C143EE81F}" presName="text2" presStyleLbl="fgAcc2" presStyleIdx="4" presStyleCnt="8">
        <dgm:presLayoutVars>
          <dgm:chPref val="3"/>
        </dgm:presLayoutVars>
      </dgm:prSet>
      <dgm:spPr/>
      <dgm:t>
        <a:bodyPr/>
        <a:lstStyle/>
        <a:p>
          <a:endParaRPr lang="en-AU"/>
        </a:p>
      </dgm:t>
    </dgm:pt>
    <dgm:pt modelId="{5897F12D-EDC5-4B74-940C-2FD25F0EDAAE}" type="pres">
      <dgm:prSet presAssocID="{5E06F45A-84E3-4934-801E-571C143EE81F}" presName="hierChild3" presStyleCnt="0"/>
      <dgm:spPr/>
    </dgm:pt>
    <dgm:pt modelId="{E8078E58-936F-4671-82D3-C35B253B9715}" type="pres">
      <dgm:prSet presAssocID="{1C9BD049-FAF7-4D09-BF56-E8E17BAD2C9E}" presName="Name17" presStyleLbl="parChTrans1D3" presStyleIdx="2" presStyleCnt="6"/>
      <dgm:spPr/>
      <dgm:t>
        <a:bodyPr/>
        <a:lstStyle/>
        <a:p>
          <a:endParaRPr lang="en-AU"/>
        </a:p>
      </dgm:t>
    </dgm:pt>
    <dgm:pt modelId="{CA3E9039-055B-4A34-A54F-C536479F3AF6}" type="pres">
      <dgm:prSet presAssocID="{DB689072-B9D2-4179-A295-D0E7E9CA73A8}" presName="hierRoot3" presStyleCnt="0"/>
      <dgm:spPr/>
    </dgm:pt>
    <dgm:pt modelId="{A950D9F0-2009-4264-A6F9-73FCCA5BACFE}" type="pres">
      <dgm:prSet presAssocID="{DB689072-B9D2-4179-A295-D0E7E9CA73A8}" presName="composite3" presStyleCnt="0"/>
      <dgm:spPr/>
    </dgm:pt>
    <dgm:pt modelId="{02BAC8BD-807F-42D7-B261-A9AEA9B250E8}" type="pres">
      <dgm:prSet presAssocID="{DB689072-B9D2-4179-A295-D0E7E9CA73A8}" presName="background3" presStyleLbl="node3" presStyleIdx="2" presStyleCnt="6"/>
      <dgm:spPr/>
    </dgm:pt>
    <dgm:pt modelId="{D61861AC-74EA-4320-907A-A8889561011B}" type="pres">
      <dgm:prSet presAssocID="{DB689072-B9D2-4179-A295-D0E7E9CA73A8}" presName="text3" presStyleLbl="fgAcc3" presStyleIdx="2" presStyleCnt="6">
        <dgm:presLayoutVars>
          <dgm:chPref val="3"/>
        </dgm:presLayoutVars>
      </dgm:prSet>
      <dgm:spPr/>
      <dgm:t>
        <a:bodyPr/>
        <a:lstStyle/>
        <a:p>
          <a:endParaRPr lang="en-AU"/>
        </a:p>
      </dgm:t>
    </dgm:pt>
    <dgm:pt modelId="{5AC23EA8-CA13-4F50-A87A-C17F84F986CB}" type="pres">
      <dgm:prSet presAssocID="{DB689072-B9D2-4179-A295-D0E7E9CA73A8}" presName="hierChild4" presStyleCnt="0"/>
      <dgm:spPr/>
    </dgm:pt>
    <dgm:pt modelId="{4DE9FC6A-2C8C-40A8-BD33-53C8AA682157}" type="pres">
      <dgm:prSet presAssocID="{DA56B332-6014-456E-ADC0-BC11A947EA0E}" presName="Name10" presStyleLbl="parChTrans1D2" presStyleIdx="5" presStyleCnt="8"/>
      <dgm:spPr/>
      <dgm:t>
        <a:bodyPr/>
        <a:lstStyle/>
        <a:p>
          <a:endParaRPr lang="en-AU"/>
        </a:p>
      </dgm:t>
    </dgm:pt>
    <dgm:pt modelId="{27B203A6-162B-4FE2-8E0E-753F14EB57F3}" type="pres">
      <dgm:prSet presAssocID="{38220545-40AB-401D-8D45-DEABCD9BD550}" presName="hierRoot2" presStyleCnt="0"/>
      <dgm:spPr/>
    </dgm:pt>
    <dgm:pt modelId="{417469F9-F181-4D65-B1ED-1A06E88783AC}" type="pres">
      <dgm:prSet presAssocID="{38220545-40AB-401D-8D45-DEABCD9BD550}" presName="composite2" presStyleCnt="0"/>
      <dgm:spPr/>
    </dgm:pt>
    <dgm:pt modelId="{0AD3E258-C386-468C-9705-224C5AE03CC5}" type="pres">
      <dgm:prSet presAssocID="{38220545-40AB-401D-8D45-DEABCD9BD550}" presName="background2" presStyleLbl="node2" presStyleIdx="5" presStyleCnt="8"/>
      <dgm:spPr/>
    </dgm:pt>
    <dgm:pt modelId="{7B28ADD8-9015-4189-A3DD-048630456C66}" type="pres">
      <dgm:prSet presAssocID="{38220545-40AB-401D-8D45-DEABCD9BD550}" presName="text2" presStyleLbl="fgAcc2" presStyleIdx="5" presStyleCnt="8">
        <dgm:presLayoutVars>
          <dgm:chPref val="3"/>
        </dgm:presLayoutVars>
      </dgm:prSet>
      <dgm:spPr/>
      <dgm:t>
        <a:bodyPr/>
        <a:lstStyle/>
        <a:p>
          <a:endParaRPr lang="en-AU"/>
        </a:p>
      </dgm:t>
    </dgm:pt>
    <dgm:pt modelId="{681B1BA7-9781-4E41-B9C2-C26D51DE8EF3}" type="pres">
      <dgm:prSet presAssocID="{38220545-40AB-401D-8D45-DEABCD9BD550}" presName="hierChild3" presStyleCnt="0"/>
      <dgm:spPr/>
    </dgm:pt>
    <dgm:pt modelId="{2E671F81-8461-4FA9-8919-A143F1811BC5}" type="pres">
      <dgm:prSet presAssocID="{901856B1-7A96-4C84-8FF6-68294668DD57}" presName="Name17" presStyleLbl="parChTrans1D3" presStyleIdx="3" presStyleCnt="6"/>
      <dgm:spPr/>
      <dgm:t>
        <a:bodyPr/>
        <a:lstStyle/>
        <a:p>
          <a:endParaRPr lang="en-AU"/>
        </a:p>
      </dgm:t>
    </dgm:pt>
    <dgm:pt modelId="{B89662A7-90FD-455E-84A8-735A6607E538}" type="pres">
      <dgm:prSet presAssocID="{A722E27F-7193-4E53-B33C-E69EB54E4110}" presName="hierRoot3" presStyleCnt="0"/>
      <dgm:spPr/>
    </dgm:pt>
    <dgm:pt modelId="{4DF3A9BB-AAB8-41B4-8AFB-0E6FED204B29}" type="pres">
      <dgm:prSet presAssocID="{A722E27F-7193-4E53-B33C-E69EB54E4110}" presName="composite3" presStyleCnt="0"/>
      <dgm:spPr/>
    </dgm:pt>
    <dgm:pt modelId="{7FF98D8C-7449-4C74-85A4-BD5ECE68934B}" type="pres">
      <dgm:prSet presAssocID="{A722E27F-7193-4E53-B33C-E69EB54E4110}" presName="background3" presStyleLbl="node3" presStyleIdx="3" presStyleCnt="6"/>
      <dgm:spPr/>
    </dgm:pt>
    <dgm:pt modelId="{D4BF98AE-4CC2-424B-9AFE-7D3E3D72EB63}" type="pres">
      <dgm:prSet presAssocID="{A722E27F-7193-4E53-B33C-E69EB54E4110}" presName="text3" presStyleLbl="fgAcc3" presStyleIdx="3" presStyleCnt="6">
        <dgm:presLayoutVars>
          <dgm:chPref val="3"/>
        </dgm:presLayoutVars>
      </dgm:prSet>
      <dgm:spPr/>
      <dgm:t>
        <a:bodyPr/>
        <a:lstStyle/>
        <a:p>
          <a:endParaRPr lang="en-AU"/>
        </a:p>
      </dgm:t>
    </dgm:pt>
    <dgm:pt modelId="{9228227F-41BD-48F0-A171-54AC53A1DF98}" type="pres">
      <dgm:prSet presAssocID="{A722E27F-7193-4E53-B33C-E69EB54E4110}" presName="hierChild4" presStyleCnt="0"/>
      <dgm:spPr/>
    </dgm:pt>
    <dgm:pt modelId="{F261C704-A446-4078-B3C9-B49A07C13853}" type="pres">
      <dgm:prSet presAssocID="{3D44E6FE-32F0-4500-9ACE-64D0C221FE56}" presName="hierRoot1" presStyleCnt="0"/>
      <dgm:spPr/>
    </dgm:pt>
    <dgm:pt modelId="{06AF399B-DADB-43B2-815A-EB9498835C54}" type="pres">
      <dgm:prSet presAssocID="{3D44E6FE-32F0-4500-9ACE-64D0C221FE56}" presName="composite" presStyleCnt="0"/>
      <dgm:spPr/>
    </dgm:pt>
    <dgm:pt modelId="{8B75CCF2-EE76-49A4-BFC6-1ACD5833B1B2}" type="pres">
      <dgm:prSet presAssocID="{3D44E6FE-32F0-4500-9ACE-64D0C221FE56}" presName="background" presStyleLbl="node0" presStyleIdx="4" presStyleCnt="5"/>
      <dgm:spPr/>
    </dgm:pt>
    <dgm:pt modelId="{82F07CD5-911E-4C71-B190-2D6A91B5E707}" type="pres">
      <dgm:prSet presAssocID="{3D44E6FE-32F0-4500-9ACE-64D0C221FE56}" presName="text" presStyleLbl="fgAcc0" presStyleIdx="4" presStyleCnt="5">
        <dgm:presLayoutVars>
          <dgm:chPref val="3"/>
        </dgm:presLayoutVars>
      </dgm:prSet>
      <dgm:spPr/>
      <dgm:t>
        <a:bodyPr/>
        <a:lstStyle/>
        <a:p>
          <a:endParaRPr lang="en-AU"/>
        </a:p>
      </dgm:t>
    </dgm:pt>
    <dgm:pt modelId="{6619B404-F01E-4C2E-92BD-719038A1E126}" type="pres">
      <dgm:prSet presAssocID="{3D44E6FE-32F0-4500-9ACE-64D0C221FE56}" presName="hierChild2" presStyleCnt="0"/>
      <dgm:spPr/>
    </dgm:pt>
    <dgm:pt modelId="{4F9D7EF8-47DF-4EA3-A415-232BAA2C6B82}" type="pres">
      <dgm:prSet presAssocID="{3326CAA5-2251-431A-8769-E8F752CA31AF}" presName="Name10" presStyleLbl="parChTrans1D2" presStyleIdx="6" presStyleCnt="8"/>
      <dgm:spPr/>
      <dgm:t>
        <a:bodyPr/>
        <a:lstStyle/>
        <a:p>
          <a:endParaRPr lang="en-AU"/>
        </a:p>
      </dgm:t>
    </dgm:pt>
    <dgm:pt modelId="{5D546962-E29E-4999-90E5-1C9ED945DC16}" type="pres">
      <dgm:prSet presAssocID="{F7FBE909-67A7-42CB-B7E9-340D72FD929F}" presName="hierRoot2" presStyleCnt="0"/>
      <dgm:spPr/>
    </dgm:pt>
    <dgm:pt modelId="{0450EA49-0786-4E5E-BD0B-9A5BE05B9E2D}" type="pres">
      <dgm:prSet presAssocID="{F7FBE909-67A7-42CB-B7E9-340D72FD929F}" presName="composite2" presStyleCnt="0"/>
      <dgm:spPr/>
    </dgm:pt>
    <dgm:pt modelId="{1535DB97-C3D2-41D0-B7DD-CFBF37416EA2}" type="pres">
      <dgm:prSet presAssocID="{F7FBE909-67A7-42CB-B7E9-340D72FD929F}" presName="background2" presStyleLbl="node2" presStyleIdx="6" presStyleCnt="8"/>
      <dgm:spPr/>
    </dgm:pt>
    <dgm:pt modelId="{C74269C2-D065-4067-BFDB-D1122B29B7DA}" type="pres">
      <dgm:prSet presAssocID="{F7FBE909-67A7-42CB-B7E9-340D72FD929F}" presName="text2" presStyleLbl="fgAcc2" presStyleIdx="6" presStyleCnt="8">
        <dgm:presLayoutVars>
          <dgm:chPref val="3"/>
        </dgm:presLayoutVars>
      </dgm:prSet>
      <dgm:spPr/>
      <dgm:t>
        <a:bodyPr/>
        <a:lstStyle/>
        <a:p>
          <a:endParaRPr lang="en-AU"/>
        </a:p>
      </dgm:t>
    </dgm:pt>
    <dgm:pt modelId="{0191AF78-6FEE-458C-A82A-F19B2712DB46}" type="pres">
      <dgm:prSet presAssocID="{F7FBE909-67A7-42CB-B7E9-340D72FD929F}" presName="hierChild3" presStyleCnt="0"/>
      <dgm:spPr/>
    </dgm:pt>
    <dgm:pt modelId="{F978FF2E-03F1-45DC-A82A-10CBB5AB55C2}" type="pres">
      <dgm:prSet presAssocID="{ED6C6695-B77B-4DF4-93B6-C3FA0EDF4649}" presName="Name17" presStyleLbl="parChTrans1D3" presStyleIdx="4" presStyleCnt="6"/>
      <dgm:spPr/>
      <dgm:t>
        <a:bodyPr/>
        <a:lstStyle/>
        <a:p>
          <a:endParaRPr lang="en-AU"/>
        </a:p>
      </dgm:t>
    </dgm:pt>
    <dgm:pt modelId="{E3030156-90DD-4703-8DC4-A9A49A1499A3}" type="pres">
      <dgm:prSet presAssocID="{CD7EE529-7544-4F35-82A9-19E6A0E44456}" presName="hierRoot3" presStyleCnt="0"/>
      <dgm:spPr/>
    </dgm:pt>
    <dgm:pt modelId="{25DEDABD-1F32-45CA-BAFC-B8C4AF08FC5B}" type="pres">
      <dgm:prSet presAssocID="{CD7EE529-7544-4F35-82A9-19E6A0E44456}" presName="composite3" presStyleCnt="0"/>
      <dgm:spPr/>
    </dgm:pt>
    <dgm:pt modelId="{217450DE-91E0-4061-988F-9A772D403AF6}" type="pres">
      <dgm:prSet presAssocID="{CD7EE529-7544-4F35-82A9-19E6A0E44456}" presName="background3" presStyleLbl="node3" presStyleIdx="4" presStyleCnt="6"/>
      <dgm:spPr/>
    </dgm:pt>
    <dgm:pt modelId="{7ED2397B-EA13-4481-B8DC-832E5B8CC64B}" type="pres">
      <dgm:prSet presAssocID="{CD7EE529-7544-4F35-82A9-19E6A0E44456}" presName="text3" presStyleLbl="fgAcc3" presStyleIdx="4" presStyleCnt="6">
        <dgm:presLayoutVars>
          <dgm:chPref val="3"/>
        </dgm:presLayoutVars>
      </dgm:prSet>
      <dgm:spPr/>
      <dgm:t>
        <a:bodyPr/>
        <a:lstStyle/>
        <a:p>
          <a:endParaRPr lang="en-AU"/>
        </a:p>
      </dgm:t>
    </dgm:pt>
    <dgm:pt modelId="{534057D9-E96D-4207-BBA7-3D4FCF4F2D2B}" type="pres">
      <dgm:prSet presAssocID="{CD7EE529-7544-4F35-82A9-19E6A0E44456}" presName="hierChild4" presStyleCnt="0"/>
      <dgm:spPr/>
    </dgm:pt>
    <dgm:pt modelId="{9967D9C9-D05D-4B4B-B763-1807E0DFB676}" type="pres">
      <dgm:prSet presAssocID="{A56AAAD9-7C4F-4DD1-BF0F-8F8B4E459D3D}" presName="Name23" presStyleLbl="parChTrans1D4" presStyleIdx="1" presStyleCnt="6"/>
      <dgm:spPr/>
      <dgm:t>
        <a:bodyPr/>
        <a:lstStyle/>
        <a:p>
          <a:endParaRPr lang="en-AU"/>
        </a:p>
      </dgm:t>
    </dgm:pt>
    <dgm:pt modelId="{EEB09A41-1BC2-4316-8644-F6285BBF7C09}" type="pres">
      <dgm:prSet presAssocID="{117F3F28-EF35-4EC1-8CAA-5956A1ADBF25}" presName="hierRoot4" presStyleCnt="0"/>
      <dgm:spPr/>
    </dgm:pt>
    <dgm:pt modelId="{411A772C-DD34-4407-A588-0B46EFD6B5D9}" type="pres">
      <dgm:prSet presAssocID="{117F3F28-EF35-4EC1-8CAA-5956A1ADBF25}" presName="composite4" presStyleCnt="0"/>
      <dgm:spPr/>
    </dgm:pt>
    <dgm:pt modelId="{4E9913EB-3EEF-49F5-98AD-7B4E902509A0}" type="pres">
      <dgm:prSet presAssocID="{117F3F28-EF35-4EC1-8CAA-5956A1ADBF25}" presName="background4" presStyleLbl="node4" presStyleIdx="1" presStyleCnt="6"/>
      <dgm:spPr/>
    </dgm:pt>
    <dgm:pt modelId="{A58F813E-F84C-415D-902D-99462BBF9EA3}" type="pres">
      <dgm:prSet presAssocID="{117F3F28-EF35-4EC1-8CAA-5956A1ADBF25}" presName="text4" presStyleLbl="fgAcc4" presStyleIdx="1" presStyleCnt="6">
        <dgm:presLayoutVars>
          <dgm:chPref val="3"/>
        </dgm:presLayoutVars>
      </dgm:prSet>
      <dgm:spPr/>
      <dgm:t>
        <a:bodyPr/>
        <a:lstStyle/>
        <a:p>
          <a:endParaRPr lang="en-AU"/>
        </a:p>
      </dgm:t>
    </dgm:pt>
    <dgm:pt modelId="{B25B37DD-E6AE-4404-8AC5-9BB707B8F4A9}" type="pres">
      <dgm:prSet presAssocID="{117F3F28-EF35-4EC1-8CAA-5956A1ADBF25}" presName="hierChild5" presStyleCnt="0"/>
      <dgm:spPr/>
    </dgm:pt>
    <dgm:pt modelId="{11E46729-218F-4463-8C33-CBDE12BF0CEE}" type="pres">
      <dgm:prSet presAssocID="{D0F3DEAE-947E-4948-86A3-BEF0D7550FA9}" presName="Name10" presStyleLbl="parChTrans1D2" presStyleIdx="7" presStyleCnt="8"/>
      <dgm:spPr/>
      <dgm:t>
        <a:bodyPr/>
        <a:lstStyle/>
        <a:p>
          <a:endParaRPr lang="en-AU"/>
        </a:p>
      </dgm:t>
    </dgm:pt>
    <dgm:pt modelId="{04C4C3A5-3CAF-4434-A328-C5B146EABB17}" type="pres">
      <dgm:prSet presAssocID="{C7E0F45F-4373-40C4-9489-1286624B3A7A}" presName="hierRoot2" presStyleCnt="0"/>
      <dgm:spPr/>
    </dgm:pt>
    <dgm:pt modelId="{4C17F173-213B-4FA4-943D-D71198FF856E}" type="pres">
      <dgm:prSet presAssocID="{C7E0F45F-4373-40C4-9489-1286624B3A7A}" presName="composite2" presStyleCnt="0"/>
      <dgm:spPr/>
    </dgm:pt>
    <dgm:pt modelId="{63CA85FC-3E31-45EC-BEE7-86A5FF161C06}" type="pres">
      <dgm:prSet presAssocID="{C7E0F45F-4373-40C4-9489-1286624B3A7A}" presName="background2" presStyleLbl="node2" presStyleIdx="7" presStyleCnt="8"/>
      <dgm:spPr/>
    </dgm:pt>
    <dgm:pt modelId="{16D1C6DD-F4F9-4061-BC9B-62C76AB78CC7}" type="pres">
      <dgm:prSet presAssocID="{C7E0F45F-4373-40C4-9489-1286624B3A7A}" presName="text2" presStyleLbl="fgAcc2" presStyleIdx="7" presStyleCnt="8">
        <dgm:presLayoutVars>
          <dgm:chPref val="3"/>
        </dgm:presLayoutVars>
      </dgm:prSet>
      <dgm:spPr/>
      <dgm:t>
        <a:bodyPr/>
        <a:lstStyle/>
        <a:p>
          <a:endParaRPr lang="en-AU"/>
        </a:p>
      </dgm:t>
    </dgm:pt>
    <dgm:pt modelId="{830CD1D2-56F7-4E58-BE25-0E08DFAF37DC}" type="pres">
      <dgm:prSet presAssocID="{C7E0F45F-4373-40C4-9489-1286624B3A7A}" presName="hierChild3" presStyleCnt="0"/>
      <dgm:spPr/>
    </dgm:pt>
    <dgm:pt modelId="{D2AE7F7F-DC9B-498A-B771-64565ACBC74B}" type="pres">
      <dgm:prSet presAssocID="{D65DC903-DE6F-48CF-B32E-FF37BE2542E3}" presName="Name17" presStyleLbl="parChTrans1D3" presStyleIdx="5" presStyleCnt="6"/>
      <dgm:spPr/>
      <dgm:t>
        <a:bodyPr/>
        <a:lstStyle/>
        <a:p>
          <a:endParaRPr lang="en-AU"/>
        </a:p>
      </dgm:t>
    </dgm:pt>
    <dgm:pt modelId="{D986EC9E-3598-4D12-8AB4-F323BF6CB40D}" type="pres">
      <dgm:prSet presAssocID="{18219707-BE31-4AF0-BE10-8A234E010138}" presName="hierRoot3" presStyleCnt="0"/>
      <dgm:spPr/>
    </dgm:pt>
    <dgm:pt modelId="{A1022E42-19DF-4D84-8CCB-0635FD2BC77A}" type="pres">
      <dgm:prSet presAssocID="{18219707-BE31-4AF0-BE10-8A234E010138}" presName="composite3" presStyleCnt="0"/>
      <dgm:spPr/>
    </dgm:pt>
    <dgm:pt modelId="{73B308D7-7BC4-40FE-A381-9EA7CC467501}" type="pres">
      <dgm:prSet presAssocID="{18219707-BE31-4AF0-BE10-8A234E010138}" presName="background3" presStyleLbl="node3" presStyleIdx="5" presStyleCnt="6"/>
      <dgm:spPr/>
    </dgm:pt>
    <dgm:pt modelId="{F8388CB0-59F5-4B7B-B7CD-E26B8B3D3687}" type="pres">
      <dgm:prSet presAssocID="{18219707-BE31-4AF0-BE10-8A234E010138}" presName="text3" presStyleLbl="fgAcc3" presStyleIdx="5" presStyleCnt="6">
        <dgm:presLayoutVars>
          <dgm:chPref val="3"/>
        </dgm:presLayoutVars>
      </dgm:prSet>
      <dgm:spPr/>
      <dgm:t>
        <a:bodyPr/>
        <a:lstStyle/>
        <a:p>
          <a:endParaRPr lang="en-AU"/>
        </a:p>
      </dgm:t>
    </dgm:pt>
    <dgm:pt modelId="{F430FF5F-B4F0-4CD4-B096-3260FC83801B}" type="pres">
      <dgm:prSet presAssocID="{18219707-BE31-4AF0-BE10-8A234E010138}" presName="hierChild4" presStyleCnt="0"/>
      <dgm:spPr/>
    </dgm:pt>
    <dgm:pt modelId="{0B284681-5BB4-47C7-B65A-4C84A4C215BB}" type="pres">
      <dgm:prSet presAssocID="{456F9A13-73A7-4B39-8FAF-31CC1B5A73B4}" presName="Name23" presStyleLbl="parChTrans1D4" presStyleIdx="2" presStyleCnt="6"/>
      <dgm:spPr/>
      <dgm:t>
        <a:bodyPr/>
        <a:lstStyle/>
        <a:p>
          <a:endParaRPr lang="en-AU"/>
        </a:p>
      </dgm:t>
    </dgm:pt>
    <dgm:pt modelId="{14E86DDB-11D1-4909-A455-52A0F89745D6}" type="pres">
      <dgm:prSet presAssocID="{CE8483EB-85BD-4C0C-9563-451AEB139823}" presName="hierRoot4" presStyleCnt="0"/>
      <dgm:spPr/>
    </dgm:pt>
    <dgm:pt modelId="{23DBC6EB-033A-42B0-AFD8-282DF7408D7F}" type="pres">
      <dgm:prSet presAssocID="{CE8483EB-85BD-4C0C-9563-451AEB139823}" presName="composite4" presStyleCnt="0"/>
      <dgm:spPr/>
    </dgm:pt>
    <dgm:pt modelId="{8FE7D47B-B29C-4CBF-8C6D-FD9BE50BBB4E}" type="pres">
      <dgm:prSet presAssocID="{CE8483EB-85BD-4C0C-9563-451AEB139823}" presName="background4" presStyleLbl="node4" presStyleIdx="2" presStyleCnt="6"/>
      <dgm:spPr/>
    </dgm:pt>
    <dgm:pt modelId="{80743E4F-CBB6-4A34-B849-F3509AF5D060}" type="pres">
      <dgm:prSet presAssocID="{CE8483EB-85BD-4C0C-9563-451AEB139823}" presName="text4" presStyleLbl="fgAcc4" presStyleIdx="2" presStyleCnt="6">
        <dgm:presLayoutVars>
          <dgm:chPref val="3"/>
        </dgm:presLayoutVars>
      </dgm:prSet>
      <dgm:spPr/>
      <dgm:t>
        <a:bodyPr/>
        <a:lstStyle/>
        <a:p>
          <a:endParaRPr lang="en-AU"/>
        </a:p>
      </dgm:t>
    </dgm:pt>
    <dgm:pt modelId="{3CC24F27-F2D7-490B-AD01-652EC17B6DD4}" type="pres">
      <dgm:prSet presAssocID="{CE8483EB-85BD-4C0C-9563-451AEB139823}" presName="hierChild5" presStyleCnt="0"/>
      <dgm:spPr/>
    </dgm:pt>
    <dgm:pt modelId="{2B74B1E3-E1B3-406B-96C6-F1601FD267D0}" type="pres">
      <dgm:prSet presAssocID="{C22FD9AA-970B-42BC-B207-9BBB8D82A828}" presName="Name23" presStyleLbl="parChTrans1D4" presStyleIdx="3" presStyleCnt="6"/>
      <dgm:spPr/>
      <dgm:t>
        <a:bodyPr/>
        <a:lstStyle/>
        <a:p>
          <a:endParaRPr lang="en-AU"/>
        </a:p>
      </dgm:t>
    </dgm:pt>
    <dgm:pt modelId="{94604556-9658-4CA5-A8B8-0AC746CB50C3}" type="pres">
      <dgm:prSet presAssocID="{8DCF4400-6E2B-4182-803A-7558C6C0733F}" presName="hierRoot4" presStyleCnt="0"/>
      <dgm:spPr/>
    </dgm:pt>
    <dgm:pt modelId="{4CA96EF1-23F1-42F5-BAE1-C050BA680C8F}" type="pres">
      <dgm:prSet presAssocID="{8DCF4400-6E2B-4182-803A-7558C6C0733F}" presName="composite4" presStyleCnt="0"/>
      <dgm:spPr/>
    </dgm:pt>
    <dgm:pt modelId="{3A58A892-3C9F-4054-B2A3-F86304AFFA58}" type="pres">
      <dgm:prSet presAssocID="{8DCF4400-6E2B-4182-803A-7558C6C0733F}" presName="background4" presStyleLbl="node4" presStyleIdx="3" presStyleCnt="6"/>
      <dgm:spPr/>
    </dgm:pt>
    <dgm:pt modelId="{A98BED9D-3E96-4556-9C4D-6D617300415C}" type="pres">
      <dgm:prSet presAssocID="{8DCF4400-6E2B-4182-803A-7558C6C0733F}" presName="text4" presStyleLbl="fgAcc4" presStyleIdx="3" presStyleCnt="6">
        <dgm:presLayoutVars>
          <dgm:chPref val="3"/>
        </dgm:presLayoutVars>
      </dgm:prSet>
      <dgm:spPr/>
      <dgm:t>
        <a:bodyPr/>
        <a:lstStyle/>
        <a:p>
          <a:endParaRPr lang="en-AU"/>
        </a:p>
      </dgm:t>
    </dgm:pt>
    <dgm:pt modelId="{564C0D79-16B8-4C3E-990E-5FFC28A75421}" type="pres">
      <dgm:prSet presAssocID="{8DCF4400-6E2B-4182-803A-7558C6C0733F}" presName="hierChild5" presStyleCnt="0"/>
      <dgm:spPr/>
    </dgm:pt>
    <dgm:pt modelId="{BD2D3710-5CC4-4E78-9662-E889A3FAB1FD}" type="pres">
      <dgm:prSet presAssocID="{641C6561-D319-469C-9011-94F63424F4F0}" presName="Name23" presStyleLbl="parChTrans1D4" presStyleIdx="4" presStyleCnt="6"/>
      <dgm:spPr/>
      <dgm:t>
        <a:bodyPr/>
        <a:lstStyle/>
        <a:p>
          <a:endParaRPr lang="en-AU"/>
        </a:p>
      </dgm:t>
    </dgm:pt>
    <dgm:pt modelId="{FBCBE75C-F21D-4B41-96C1-99B68B514F72}" type="pres">
      <dgm:prSet presAssocID="{C22406BE-43AF-4645-925B-DF4A70C70FBF}" presName="hierRoot4" presStyleCnt="0"/>
      <dgm:spPr/>
    </dgm:pt>
    <dgm:pt modelId="{EC851C6C-E498-4643-8BCC-A7130DA891FE}" type="pres">
      <dgm:prSet presAssocID="{C22406BE-43AF-4645-925B-DF4A70C70FBF}" presName="composite4" presStyleCnt="0"/>
      <dgm:spPr/>
    </dgm:pt>
    <dgm:pt modelId="{00FE4E9D-CC2F-4884-8C3F-571A20F00207}" type="pres">
      <dgm:prSet presAssocID="{C22406BE-43AF-4645-925B-DF4A70C70FBF}" presName="background4" presStyleLbl="node4" presStyleIdx="4" presStyleCnt="6"/>
      <dgm:spPr/>
    </dgm:pt>
    <dgm:pt modelId="{F19C253F-C505-422B-BDE0-F42A0F5BB94D}" type="pres">
      <dgm:prSet presAssocID="{C22406BE-43AF-4645-925B-DF4A70C70FBF}" presName="text4" presStyleLbl="fgAcc4" presStyleIdx="4" presStyleCnt="6">
        <dgm:presLayoutVars>
          <dgm:chPref val="3"/>
        </dgm:presLayoutVars>
      </dgm:prSet>
      <dgm:spPr/>
      <dgm:t>
        <a:bodyPr/>
        <a:lstStyle/>
        <a:p>
          <a:endParaRPr lang="en-AU"/>
        </a:p>
      </dgm:t>
    </dgm:pt>
    <dgm:pt modelId="{EB0333CF-D79F-4876-9693-9BFDFE4CFA1F}" type="pres">
      <dgm:prSet presAssocID="{C22406BE-43AF-4645-925B-DF4A70C70FBF}" presName="hierChild5" presStyleCnt="0"/>
      <dgm:spPr/>
    </dgm:pt>
    <dgm:pt modelId="{C3D5E8DF-22E0-4DBC-8551-F2CE2DD7C4EB}" type="pres">
      <dgm:prSet presAssocID="{286479D1-CB61-4D0C-A8A9-48AB212CE685}" presName="Name23" presStyleLbl="parChTrans1D4" presStyleIdx="5" presStyleCnt="6"/>
      <dgm:spPr/>
      <dgm:t>
        <a:bodyPr/>
        <a:lstStyle/>
        <a:p>
          <a:endParaRPr lang="en-AU"/>
        </a:p>
      </dgm:t>
    </dgm:pt>
    <dgm:pt modelId="{3F8ECA08-B1C6-4B10-A62E-FCD8528771AC}" type="pres">
      <dgm:prSet presAssocID="{B2F39D03-946A-4E86-94C8-0C87FB671AEC}" presName="hierRoot4" presStyleCnt="0"/>
      <dgm:spPr/>
    </dgm:pt>
    <dgm:pt modelId="{781C33C7-B774-498E-B584-937716993CA0}" type="pres">
      <dgm:prSet presAssocID="{B2F39D03-946A-4E86-94C8-0C87FB671AEC}" presName="composite4" presStyleCnt="0"/>
      <dgm:spPr/>
    </dgm:pt>
    <dgm:pt modelId="{A731ACCA-E309-42BB-A202-94277C442C39}" type="pres">
      <dgm:prSet presAssocID="{B2F39D03-946A-4E86-94C8-0C87FB671AEC}" presName="background4" presStyleLbl="node4" presStyleIdx="5" presStyleCnt="6"/>
      <dgm:spPr/>
    </dgm:pt>
    <dgm:pt modelId="{3E5D68FC-B31B-45AE-A3A2-A2114C95E91B}" type="pres">
      <dgm:prSet presAssocID="{B2F39D03-946A-4E86-94C8-0C87FB671AEC}" presName="text4" presStyleLbl="fgAcc4" presStyleIdx="5" presStyleCnt="6">
        <dgm:presLayoutVars>
          <dgm:chPref val="3"/>
        </dgm:presLayoutVars>
      </dgm:prSet>
      <dgm:spPr/>
      <dgm:t>
        <a:bodyPr/>
        <a:lstStyle/>
        <a:p>
          <a:endParaRPr lang="en-AU"/>
        </a:p>
      </dgm:t>
    </dgm:pt>
    <dgm:pt modelId="{75E30615-1D93-467A-BA19-0365E1B84DD2}" type="pres">
      <dgm:prSet presAssocID="{B2F39D03-946A-4E86-94C8-0C87FB671AEC}" presName="hierChild5" presStyleCnt="0"/>
      <dgm:spPr/>
    </dgm:pt>
  </dgm:ptLst>
  <dgm:cxnLst>
    <dgm:cxn modelId="{CD8E7BFE-74BF-47E5-B298-4D40C491FD6E}" type="presOf" srcId="{4E72CA69-FE88-4FCC-811D-C396F90AE292}" destId="{BE1457CD-0902-4689-BA14-E99AE910026A}" srcOrd="0" destOrd="0" presId="urn:microsoft.com/office/officeart/2005/8/layout/hierarchy1"/>
    <dgm:cxn modelId="{C5D0B216-68D8-4994-99BA-BBA26B5573EC}" type="presOf" srcId="{0AB2B796-AA49-4495-9E3C-83908D4C651B}" destId="{84249CA8-DF7D-4614-883A-8551CAB117EE}" srcOrd="0" destOrd="0" presId="urn:microsoft.com/office/officeart/2005/8/layout/hierarchy1"/>
    <dgm:cxn modelId="{2CD6E022-6317-468D-83A5-665D7240F377}" type="presOf" srcId="{38220545-40AB-401D-8D45-DEABCD9BD550}" destId="{7B28ADD8-9015-4189-A3DD-048630456C66}" srcOrd="0" destOrd="0" presId="urn:microsoft.com/office/officeart/2005/8/layout/hierarchy1"/>
    <dgm:cxn modelId="{BB9BB905-9430-41EE-BF7D-12ED040AD2FD}" srcId="{18219707-BE31-4AF0-BE10-8A234E010138}" destId="{CE8483EB-85BD-4C0C-9563-451AEB139823}" srcOrd="0" destOrd="0" parTransId="{456F9A13-73A7-4B39-8FAF-31CC1B5A73B4}" sibTransId="{462A03D2-133E-47E1-8A76-C9C6C5602313}"/>
    <dgm:cxn modelId="{108E3E27-E787-48CD-9EEB-12C9E6F65FE7}" type="presOf" srcId="{27782648-F721-4169-921E-57F88EA0DB81}" destId="{60473FDE-FD17-467F-B49F-BA63E9EB5D34}" srcOrd="0" destOrd="0" presId="urn:microsoft.com/office/officeart/2005/8/layout/hierarchy1"/>
    <dgm:cxn modelId="{F6A11B9D-CE08-4817-AB3A-B08750E821C1}" srcId="{38220545-40AB-401D-8D45-DEABCD9BD550}" destId="{A722E27F-7193-4E53-B33C-E69EB54E4110}" srcOrd="0" destOrd="0" parTransId="{901856B1-7A96-4C84-8FF6-68294668DD57}" sibTransId="{C3A08FB6-010C-4579-9B8A-E5175677C9D1}"/>
    <dgm:cxn modelId="{44F8AE92-8295-4218-8AE5-110A4B4D4BF8}" type="presOf" srcId="{BCD76FBE-1B06-40B9-BE11-8C6C1E7D6623}" destId="{628EE292-FDD2-486D-A565-6D7905992150}" srcOrd="0" destOrd="0" presId="urn:microsoft.com/office/officeart/2005/8/layout/hierarchy1"/>
    <dgm:cxn modelId="{FF45A3BA-F00A-4AE7-86E3-F93B32E9E211}" type="presOf" srcId="{4B142E5E-E878-4126-B56A-5077187CE9C9}" destId="{A7DB2CEA-C0F8-4B30-B627-691DB85F099D}" srcOrd="0" destOrd="0" presId="urn:microsoft.com/office/officeart/2005/8/layout/hierarchy1"/>
    <dgm:cxn modelId="{D0EA1DC1-B916-4479-B6E0-10E98832438B}" srcId="{DAD9F20E-4404-40C1-9AF8-533AF73A0B2B}" destId="{2B7434F0-CBF8-4F2C-80A7-247BE2CC9B6B}" srcOrd="0" destOrd="0" parTransId="{57F997CC-BDD3-4EBE-8AE8-8FBD2E746183}" sibTransId="{8C317071-E0F0-4C33-99F4-BC8C70DFC8F7}"/>
    <dgm:cxn modelId="{B8549685-8215-4119-9328-355BF4152C47}" type="presOf" srcId="{3C5A46B7-F1FA-4B79-9193-BCCF44150D14}" destId="{969EE286-2BCD-4AE8-9963-54EF676D8E3D}" srcOrd="0" destOrd="0" presId="urn:microsoft.com/office/officeart/2005/8/layout/hierarchy1"/>
    <dgm:cxn modelId="{82F2A2B1-DEEC-43E6-9B27-CA8C2D0E395F}" srcId="{DAD9F20E-4404-40C1-9AF8-533AF73A0B2B}" destId="{3D44E6FE-32F0-4500-9ACE-64D0C221FE56}" srcOrd="4" destOrd="0" parTransId="{81F8B884-E6E9-409F-BAC9-81D8937722A6}" sibTransId="{38241901-AA28-4F5A-9543-C40297432E1C}"/>
    <dgm:cxn modelId="{C06B1634-6243-4AB8-9267-C8008482D82B}" type="presOf" srcId="{C22FD9AA-970B-42BC-B207-9BBB8D82A828}" destId="{2B74B1E3-E1B3-406B-96C6-F1601FD267D0}" srcOrd="0" destOrd="0" presId="urn:microsoft.com/office/officeart/2005/8/layout/hierarchy1"/>
    <dgm:cxn modelId="{AF92ABD5-190E-4EB4-8FAB-CCBE6166CBE3}" type="presOf" srcId="{2B7434F0-CBF8-4F2C-80A7-247BE2CC9B6B}" destId="{EFAC5A34-4D0D-40C3-A3EF-51E8F4B270EC}" srcOrd="0" destOrd="0" presId="urn:microsoft.com/office/officeart/2005/8/layout/hierarchy1"/>
    <dgm:cxn modelId="{C9977412-B738-4317-B86F-77D21FD1A8C6}" type="presOf" srcId="{D34F5D24-E7CA-44F1-A205-A4F19F3912ED}" destId="{94B53CB3-DF21-43C5-8554-DF61A4E6CFF2}" srcOrd="0" destOrd="0" presId="urn:microsoft.com/office/officeart/2005/8/layout/hierarchy1"/>
    <dgm:cxn modelId="{A19FB2D1-7E08-4FCA-87B4-DA51E834C150}" srcId="{BCD76FBE-1B06-40B9-BE11-8C6C1E7D6623}" destId="{3C5A46B7-F1FA-4B79-9193-BCCF44150D14}" srcOrd="0" destOrd="0" parTransId="{A24311BC-2F5A-45F6-90E1-EF94BDCD7F62}" sibTransId="{28C07988-C9FB-428B-B5FE-84448F16ABDD}"/>
    <dgm:cxn modelId="{AD7F838C-11BF-4E1C-80EA-B7875D8EE3E1}" srcId="{8DCF4400-6E2B-4182-803A-7558C6C0733F}" destId="{C22406BE-43AF-4645-925B-DF4A70C70FBF}" srcOrd="0" destOrd="0" parTransId="{641C6561-D319-469C-9011-94F63424F4F0}" sibTransId="{72006DFA-E5A1-4C6D-8B58-3B48A26D31A8}"/>
    <dgm:cxn modelId="{025D293D-F42D-43EE-9C95-DE47C004E2AE}" srcId="{2B7434F0-CBF8-4F2C-80A7-247BE2CC9B6B}" destId="{8D31245A-D9C7-41FA-8D8F-08EA55BD05AC}" srcOrd="0" destOrd="0" parTransId="{B9D353B5-2532-4CAD-9C60-172914A2357E}" sibTransId="{0441B649-DC90-4BFB-A714-1640E3620882}"/>
    <dgm:cxn modelId="{6D4EF140-D462-4EA4-BDF4-74F5CA5B6819}" type="presOf" srcId="{641C6561-D319-469C-9011-94F63424F4F0}" destId="{BD2D3710-5CC4-4E78-9662-E889A3FAB1FD}" srcOrd="0" destOrd="0" presId="urn:microsoft.com/office/officeart/2005/8/layout/hierarchy1"/>
    <dgm:cxn modelId="{9829B176-1145-421C-92FE-5FA8431895BE}" type="presOf" srcId="{4C5BFF65-ED82-42CD-A06F-DFB6C1A6C092}" destId="{572D0AD6-226F-4D47-9B61-975A73EAB92F}" srcOrd="0" destOrd="0" presId="urn:microsoft.com/office/officeart/2005/8/layout/hierarchy1"/>
    <dgm:cxn modelId="{5DB54D9D-0324-4002-B365-575EAD8D9599}" type="presOf" srcId="{DB689072-B9D2-4179-A295-D0E7E9CA73A8}" destId="{D61861AC-74EA-4320-907A-A8889561011B}" srcOrd="0" destOrd="0" presId="urn:microsoft.com/office/officeart/2005/8/layout/hierarchy1"/>
    <dgm:cxn modelId="{4E835503-D062-49FF-9062-4A498662217D}" type="presOf" srcId="{CD7EE529-7544-4F35-82A9-19E6A0E44456}" destId="{7ED2397B-EA13-4481-B8DC-832E5B8CC64B}" srcOrd="0" destOrd="0" presId="urn:microsoft.com/office/officeart/2005/8/layout/hierarchy1"/>
    <dgm:cxn modelId="{28613CAA-A183-46DC-965F-F8CC10EEAF77}" type="presOf" srcId="{18219707-BE31-4AF0-BE10-8A234E010138}" destId="{F8388CB0-59F5-4B7B-B7CD-E26B8B3D3687}" srcOrd="0" destOrd="0" presId="urn:microsoft.com/office/officeart/2005/8/layout/hierarchy1"/>
    <dgm:cxn modelId="{A8821B6D-F1EC-4A43-AA58-7578AFD98277}" srcId="{3D44E6FE-32F0-4500-9ACE-64D0C221FE56}" destId="{F7FBE909-67A7-42CB-B7E9-340D72FD929F}" srcOrd="0" destOrd="0" parTransId="{3326CAA5-2251-431A-8769-E8F752CA31AF}" sibTransId="{7CBA0289-7F6B-401B-8C44-485500DC8BD9}"/>
    <dgm:cxn modelId="{0BCB838B-A782-4A0B-871C-352864AB7034}" srcId="{D34F5D24-E7CA-44F1-A205-A4F19F3912ED}" destId="{38220545-40AB-401D-8D45-DEABCD9BD550}" srcOrd="1" destOrd="0" parTransId="{DA56B332-6014-456E-ADC0-BC11A947EA0E}" sibTransId="{E14F45D9-C7D6-4369-B587-2182D9A9B5B7}"/>
    <dgm:cxn modelId="{6FF5053A-499D-49A8-91CD-500708B45F14}" srcId="{3C5A46B7-F1FA-4B79-9193-BCCF44150D14}" destId="{C6A6DD74-9E78-43E4-BD70-B71A19D37716}" srcOrd="0" destOrd="0" parTransId="{4E72CA69-FE88-4FCC-811D-C396F90AE292}" sibTransId="{C29D40F1-82DF-4A45-887B-E05FB85F7BC2}"/>
    <dgm:cxn modelId="{1B87094E-1782-40AF-A3F0-F7F7BF1B590F}" type="presOf" srcId="{C7E0F45F-4373-40C4-9489-1286624B3A7A}" destId="{16D1C6DD-F4F9-4061-BC9B-62C76AB78CC7}" srcOrd="0" destOrd="0" presId="urn:microsoft.com/office/officeart/2005/8/layout/hierarchy1"/>
    <dgm:cxn modelId="{5EC38EA8-E3DE-48B6-B07B-823BE49FC34B}" type="presOf" srcId="{D0F3DEAE-947E-4948-86A3-BEF0D7550FA9}" destId="{11E46729-218F-4463-8C33-CBDE12BF0CEE}" srcOrd="0" destOrd="0" presId="urn:microsoft.com/office/officeart/2005/8/layout/hierarchy1"/>
    <dgm:cxn modelId="{8648B292-2480-428C-9DF9-07F13CAD2A13}" type="presOf" srcId="{D65DC903-DE6F-48CF-B32E-FF37BE2542E3}" destId="{D2AE7F7F-DC9B-498A-B771-64565ACBC74B}" srcOrd="0" destOrd="0" presId="urn:microsoft.com/office/officeart/2005/8/layout/hierarchy1"/>
    <dgm:cxn modelId="{A134237D-BCEF-4882-90C6-74BA0DE391D6}" type="presOf" srcId="{1E6E06CC-ACF6-40F1-AD7F-4B2954BFFD92}" destId="{8077A45F-2AA9-4910-BA46-BB8753B2AD50}" srcOrd="0" destOrd="0" presId="urn:microsoft.com/office/officeart/2005/8/layout/hierarchy1"/>
    <dgm:cxn modelId="{0D35C98E-25E3-4F10-BA3D-4C0A7254D712}" type="presOf" srcId="{A24311BC-2F5A-45F6-90E1-EF94BDCD7F62}" destId="{130335AF-7027-4B23-9B75-0A0D22635FA2}" srcOrd="0" destOrd="0" presId="urn:microsoft.com/office/officeart/2005/8/layout/hierarchy1"/>
    <dgm:cxn modelId="{E4DA24B3-7362-4B70-B88C-98600B5C3A69}" type="presOf" srcId="{117F3F28-EF35-4EC1-8CAA-5956A1ADBF25}" destId="{A58F813E-F84C-415D-902D-99462BBF9EA3}" srcOrd="0" destOrd="0" presId="urn:microsoft.com/office/officeart/2005/8/layout/hierarchy1"/>
    <dgm:cxn modelId="{6C8EA96F-45EC-43BC-83E2-72C984A59103}" srcId="{D34F5D24-E7CA-44F1-A205-A4F19F3912ED}" destId="{5E06F45A-84E3-4934-801E-571C143EE81F}" srcOrd="0" destOrd="0" parTransId="{4C5BFF65-ED82-42CD-A06F-DFB6C1A6C092}" sibTransId="{821D99D1-5416-4C3A-8761-75142FD5AF4E}"/>
    <dgm:cxn modelId="{B7D64F45-BFCB-485C-8D41-F1FA6B2D6823}" type="presOf" srcId="{ED6C6695-B77B-4DF4-93B6-C3FA0EDF4649}" destId="{F978FF2E-03F1-45DC-A82A-10CBB5AB55C2}" srcOrd="0" destOrd="0" presId="urn:microsoft.com/office/officeart/2005/8/layout/hierarchy1"/>
    <dgm:cxn modelId="{FE0373A0-0359-479A-8B3C-61104EAD6F33}" srcId="{C22406BE-43AF-4645-925B-DF4A70C70FBF}" destId="{B2F39D03-946A-4E86-94C8-0C87FB671AEC}" srcOrd="0" destOrd="0" parTransId="{286479D1-CB61-4D0C-A8A9-48AB212CE685}" sibTransId="{13A470A4-EA3D-48ED-99FB-B19E062D26B8}"/>
    <dgm:cxn modelId="{F813EF01-9A2A-4D4A-BCEC-B7E30B46CD8C}" type="presOf" srcId="{3D44E6FE-32F0-4500-9ACE-64D0C221FE56}" destId="{82F07CD5-911E-4C71-B190-2D6A91B5E707}" srcOrd="0" destOrd="0" presId="urn:microsoft.com/office/officeart/2005/8/layout/hierarchy1"/>
    <dgm:cxn modelId="{698040C6-18E6-49D7-95BC-44125956769E}" type="presOf" srcId="{456F9A13-73A7-4B39-8FAF-31CC1B5A73B4}" destId="{0B284681-5BB4-47C7-B65A-4C84A4C215BB}" srcOrd="0" destOrd="0" presId="urn:microsoft.com/office/officeart/2005/8/layout/hierarchy1"/>
    <dgm:cxn modelId="{45A70658-3940-44DE-A4C8-40D34A38E173}" srcId="{DAD9F20E-4404-40C1-9AF8-533AF73A0B2B}" destId="{D34F5D24-E7CA-44F1-A205-A4F19F3912ED}" srcOrd="3" destOrd="0" parTransId="{953E500D-44BF-4B7D-95C1-078FC5B660BA}" sibTransId="{8FBE7E86-41F6-4690-BBB1-7E8D7816008D}"/>
    <dgm:cxn modelId="{745D403A-411B-4630-A06B-2E2655136D69}" srcId="{CD7EE529-7544-4F35-82A9-19E6A0E44456}" destId="{117F3F28-EF35-4EC1-8CAA-5956A1ADBF25}" srcOrd="0" destOrd="0" parTransId="{A56AAAD9-7C4F-4DD1-BF0F-8F8B4E459D3D}" sibTransId="{AB35C253-9580-4075-A044-3D208ACAE11B}"/>
    <dgm:cxn modelId="{A33212A8-DBAB-4C04-924E-9F0197B61095}" type="presOf" srcId="{DA56B332-6014-456E-ADC0-BC11A947EA0E}" destId="{4DE9FC6A-2C8C-40A8-BD33-53C8AA682157}" srcOrd="0" destOrd="0" presId="urn:microsoft.com/office/officeart/2005/8/layout/hierarchy1"/>
    <dgm:cxn modelId="{22CBAE8A-45B1-4CC2-98CB-5B9D7715B1CB}" type="presOf" srcId="{8D31245A-D9C7-41FA-8D8F-08EA55BD05AC}" destId="{61BC0AE1-B893-4856-8DEC-E0FA82BF95A1}" srcOrd="0" destOrd="0" presId="urn:microsoft.com/office/officeart/2005/8/layout/hierarchy1"/>
    <dgm:cxn modelId="{A06494B0-ECCF-41DD-AA7A-CAC24A6344FA}" type="presOf" srcId="{A56AAAD9-7C4F-4DD1-BF0F-8F8B4E459D3D}" destId="{9967D9C9-D05D-4B4B-B763-1807E0DFB676}" srcOrd="0" destOrd="0" presId="urn:microsoft.com/office/officeart/2005/8/layout/hierarchy1"/>
    <dgm:cxn modelId="{8F0DEE5B-1535-4AED-B85F-B1E6BF65F6DC}" type="presOf" srcId="{286479D1-CB61-4D0C-A8A9-48AB212CE685}" destId="{C3D5E8DF-22E0-4DBC-8551-F2CE2DD7C4EB}" srcOrd="0" destOrd="0" presId="urn:microsoft.com/office/officeart/2005/8/layout/hierarchy1"/>
    <dgm:cxn modelId="{AEE77510-DC89-4CF6-8085-E8B218D64D06}" srcId="{F7FBE909-67A7-42CB-B7E9-340D72FD929F}" destId="{CD7EE529-7544-4F35-82A9-19E6A0E44456}" srcOrd="0" destOrd="0" parTransId="{ED6C6695-B77B-4DF4-93B6-C3FA0EDF4649}" sibTransId="{8520A291-59D1-40D8-B934-549D73AE9597}"/>
    <dgm:cxn modelId="{AF687ACF-A16C-4E21-A4D1-A5FB782B3325}" srcId="{3D44E6FE-32F0-4500-9ACE-64D0C221FE56}" destId="{C7E0F45F-4373-40C4-9489-1286624B3A7A}" srcOrd="1" destOrd="0" parTransId="{D0F3DEAE-947E-4948-86A3-BEF0D7550FA9}" sibTransId="{75ADC0A5-1621-4BBB-82C8-CE890D6AE8FD}"/>
    <dgm:cxn modelId="{F20719F7-F191-473E-BD23-19DE80740F1A}" srcId="{CE8483EB-85BD-4C0C-9563-451AEB139823}" destId="{8DCF4400-6E2B-4182-803A-7558C6C0733F}" srcOrd="0" destOrd="0" parTransId="{C22FD9AA-970B-42BC-B207-9BBB8D82A828}" sibTransId="{339CC25B-EE65-4A5B-8F91-26158C5E643D}"/>
    <dgm:cxn modelId="{5721AD36-E521-45DE-8BA9-FBA008B95C36}" type="presOf" srcId="{CE8483EB-85BD-4C0C-9563-451AEB139823}" destId="{80743E4F-CBB6-4A34-B849-F3509AF5D060}" srcOrd="0" destOrd="0" presId="urn:microsoft.com/office/officeart/2005/8/layout/hierarchy1"/>
    <dgm:cxn modelId="{1BE74CD9-F25E-4F8F-9994-E9AA106AFDE2}" type="presOf" srcId="{3326CAA5-2251-431A-8769-E8F752CA31AF}" destId="{4F9D7EF8-47DF-4EA3-A415-232BAA2C6B82}" srcOrd="0" destOrd="0" presId="urn:microsoft.com/office/officeart/2005/8/layout/hierarchy1"/>
    <dgm:cxn modelId="{030522BB-37FD-4535-8671-36C916F2EFBE}" srcId="{4B142E5E-E878-4126-B56A-5077187CE9C9}" destId="{27782648-F721-4169-921E-57F88EA0DB81}" srcOrd="0" destOrd="0" parTransId="{431545BB-B806-41E3-BE00-54BDD79BF7CE}" sibTransId="{0CD950A6-DEEF-49A7-9F3D-341161F7D6B0}"/>
    <dgm:cxn modelId="{9B774B6F-0552-4B05-AACA-CB5D0F1B435C}" type="presOf" srcId="{86422375-8F6B-4E36-9388-0B53DC902DE7}" destId="{5EA50935-7E8C-4BDD-A221-79E88A226A2B}" srcOrd="0" destOrd="0" presId="urn:microsoft.com/office/officeart/2005/8/layout/hierarchy1"/>
    <dgm:cxn modelId="{6840FA70-9E1F-43C2-B3CC-E130DB64ED37}" type="presOf" srcId="{431545BB-B806-41E3-BE00-54BDD79BF7CE}" destId="{C4285776-27FD-44F5-B7AF-ED8E732ED5B2}" srcOrd="0" destOrd="0" presId="urn:microsoft.com/office/officeart/2005/8/layout/hierarchy1"/>
    <dgm:cxn modelId="{BA3193CB-407E-418D-9B25-A98D041BAEF6}" type="presOf" srcId="{901856B1-7A96-4C84-8FF6-68294668DD57}" destId="{2E671F81-8461-4FA9-8919-A143F1811BC5}" srcOrd="0" destOrd="0" presId="urn:microsoft.com/office/officeart/2005/8/layout/hierarchy1"/>
    <dgm:cxn modelId="{58C74148-2A9D-48F2-8329-A0E1947633CF}" type="presOf" srcId="{48C636FE-592D-4361-A1CE-64D2CD81ABAA}" destId="{8DB6DB8E-1D19-4BA9-89F9-319532CC02AB}" srcOrd="0" destOrd="0" presId="urn:microsoft.com/office/officeart/2005/8/layout/hierarchy1"/>
    <dgm:cxn modelId="{4F518FD7-6367-4E58-95EA-64D163C55DED}" type="presOf" srcId="{F7FBE909-67A7-42CB-B7E9-340D72FD929F}" destId="{C74269C2-D065-4067-BFDB-D1122B29B7DA}" srcOrd="0" destOrd="0" presId="urn:microsoft.com/office/officeart/2005/8/layout/hierarchy1"/>
    <dgm:cxn modelId="{3C2133BA-1CBC-41A4-A515-CDE90830494F}" type="presOf" srcId="{B9D353B5-2532-4CAD-9C60-172914A2357E}" destId="{53393DD7-45DB-49DF-89D7-79EC56368E67}" srcOrd="0" destOrd="0" presId="urn:microsoft.com/office/officeart/2005/8/layout/hierarchy1"/>
    <dgm:cxn modelId="{03D97F6B-0F4D-4796-A0BC-2F9F91B93F36}" type="presOf" srcId="{5E06F45A-84E3-4934-801E-571C143EE81F}" destId="{8F898370-E0CB-4491-88B1-AD057429576D}" srcOrd="0" destOrd="0" presId="urn:microsoft.com/office/officeart/2005/8/layout/hierarchy1"/>
    <dgm:cxn modelId="{57564EC6-34D1-4ACB-95EE-B81514291D44}" srcId="{C7E0F45F-4373-40C4-9489-1286624B3A7A}" destId="{18219707-BE31-4AF0-BE10-8A234E010138}" srcOrd="0" destOrd="0" parTransId="{D65DC903-DE6F-48CF-B32E-FF37BE2542E3}" sibTransId="{D9B242D3-2FC5-46C8-8BA5-97236B0825A3}"/>
    <dgm:cxn modelId="{B8EA9F93-94F5-4AAA-BE6B-BA493DB230E2}" srcId="{485909BD-036D-4A37-B3DF-FFF1223D1399}" destId="{BCD76FBE-1B06-40B9-BE11-8C6C1E7D6623}" srcOrd="0" destOrd="0" parTransId="{86422375-8F6B-4E36-9388-0B53DC902DE7}" sibTransId="{A69992EC-215E-4D3D-BFD5-FE9B948A370B}"/>
    <dgm:cxn modelId="{F95343AD-95F4-4107-B069-E1D878F0553D}" type="presOf" srcId="{B2F39D03-946A-4E86-94C8-0C87FB671AEC}" destId="{3E5D68FC-B31B-45AE-A3A2-A2114C95E91B}" srcOrd="0" destOrd="0" presId="urn:microsoft.com/office/officeart/2005/8/layout/hierarchy1"/>
    <dgm:cxn modelId="{F5D6F6BF-C456-4A26-BD2D-CDAB16DB4FEB}" srcId="{DAD9F20E-4404-40C1-9AF8-533AF73A0B2B}" destId="{485909BD-036D-4A37-B3DF-FFF1223D1399}" srcOrd="2" destOrd="0" parTransId="{654BB6AA-0887-4CA7-A8F4-C670C8B765FC}" sibTransId="{052BF75C-C2BB-47D4-BFF1-613303331CCB}"/>
    <dgm:cxn modelId="{3C020AF7-EFB6-4507-A9FD-C17CF50A5CFA}" srcId="{5E06F45A-84E3-4934-801E-571C143EE81F}" destId="{DB689072-B9D2-4179-A295-D0E7E9CA73A8}" srcOrd="0" destOrd="0" parTransId="{1C9BD049-FAF7-4D09-BF56-E8E17BAD2C9E}" sibTransId="{45D5F040-EB5B-469C-B2E5-90E78F5A086B}"/>
    <dgm:cxn modelId="{4BF4E19A-467F-4108-9FD5-96F7C2C19F79}" srcId="{48C636FE-592D-4361-A1CE-64D2CD81ABAA}" destId="{0AB2B796-AA49-4495-9E3C-83908D4C651B}" srcOrd="0" destOrd="0" parTransId="{79D8B8D9-9BBB-40A9-A8C0-34ED33D6CA61}" sibTransId="{2BE725C5-A03D-4FE7-8960-88A793A72202}"/>
    <dgm:cxn modelId="{D804FDEE-B678-4C56-B404-D8FD90B93904}" type="presOf" srcId="{DAD9F20E-4404-40C1-9AF8-533AF73A0B2B}" destId="{038CC6DB-B431-4F67-BF13-85201A1BF113}" srcOrd="0" destOrd="0" presId="urn:microsoft.com/office/officeart/2005/8/layout/hierarchy1"/>
    <dgm:cxn modelId="{83288969-964B-4059-B292-EB3E6AB56E7F}" srcId="{2B7434F0-CBF8-4F2C-80A7-247BE2CC9B6B}" destId="{4B142E5E-E878-4126-B56A-5077187CE9C9}" srcOrd="1" destOrd="0" parTransId="{1E6E06CC-ACF6-40F1-AD7F-4B2954BFFD92}" sibTransId="{8F593363-F832-4B4E-B077-3861AC0B33BB}"/>
    <dgm:cxn modelId="{2757CD22-A010-43E1-B1C1-F812918E9329}" type="presOf" srcId="{8DCF4400-6E2B-4182-803A-7558C6C0733F}" destId="{A98BED9D-3E96-4556-9C4D-6D617300415C}" srcOrd="0" destOrd="0" presId="urn:microsoft.com/office/officeart/2005/8/layout/hierarchy1"/>
    <dgm:cxn modelId="{904363F2-CAB4-49EA-B0F1-52AF23FD9952}" type="presOf" srcId="{A722E27F-7193-4E53-B33C-E69EB54E4110}" destId="{D4BF98AE-4CC2-424B-9AFE-7D3E3D72EB63}" srcOrd="0" destOrd="0" presId="urn:microsoft.com/office/officeart/2005/8/layout/hierarchy1"/>
    <dgm:cxn modelId="{4246C985-704E-4919-8F2A-24106E7ED2A9}" srcId="{DAD9F20E-4404-40C1-9AF8-533AF73A0B2B}" destId="{48C636FE-592D-4361-A1CE-64D2CD81ABAA}" srcOrd="1" destOrd="0" parTransId="{91CD3090-E59E-4C46-BFEB-2E200AEBEAC8}" sibTransId="{EAEEFBA4-57C6-471D-A950-A5E94F06B1EB}"/>
    <dgm:cxn modelId="{C628CF22-294E-450B-B7A3-A014E9A04640}" type="presOf" srcId="{79D8B8D9-9BBB-40A9-A8C0-34ED33D6CA61}" destId="{B8397725-3D77-49D3-ACF8-7EE85CD29252}" srcOrd="0" destOrd="0" presId="urn:microsoft.com/office/officeart/2005/8/layout/hierarchy1"/>
    <dgm:cxn modelId="{708F7902-B61D-489B-964A-0EE8222329B1}" type="presOf" srcId="{C6A6DD74-9E78-43E4-BD70-B71A19D37716}" destId="{E971D1EF-0AC4-4B3B-BDD9-2E38EA966BE2}" srcOrd="0" destOrd="0" presId="urn:microsoft.com/office/officeart/2005/8/layout/hierarchy1"/>
    <dgm:cxn modelId="{30C674DD-D182-4EB7-A4D8-4479EC3D62B8}" type="presOf" srcId="{C22406BE-43AF-4645-925B-DF4A70C70FBF}" destId="{F19C253F-C505-422B-BDE0-F42A0F5BB94D}" srcOrd="0" destOrd="0" presId="urn:microsoft.com/office/officeart/2005/8/layout/hierarchy1"/>
    <dgm:cxn modelId="{3443070A-4237-473C-8DC5-63468E1050D4}" type="presOf" srcId="{485909BD-036D-4A37-B3DF-FFF1223D1399}" destId="{9D808E22-4E87-4086-9D4C-54801088A16C}" srcOrd="0" destOrd="0" presId="urn:microsoft.com/office/officeart/2005/8/layout/hierarchy1"/>
    <dgm:cxn modelId="{FBEA4A7C-84B9-4D7D-88B9-70F71EA652A7}" type="presOf" srcId="{1C9BD049-FAF7-4D09-BF56-E8E17BAD2C9E}" destId="{E8078E58-936F-4671-82D3-C35B253B9715}" srcOrd="0" destOrd="0" presId="urn:microsoft.com/office/officeart/2005/8/layout/hierarchy1"/>
    <dgm:cxn modelId="{3BF717F6-B40F-4B02-B06C-C6EC7E5E681C}" type="presParOf" srcId="{038CC6DB-B431-4F67-BF13-85201A1BF113}" destId="{A696ECA4-7A5A-45BA-B1DD-DAA47C6B2D09}" srcOrd="0" destOrd="0" presId="urn:microsoft.com/office/officeart/2005/8/layout/hierarchy1"/>
    <dgm:cxn modelId="{0C79F343-EDAE-4844-AD19-859C93FCD383}" type="presParOf" srcId="{A696ECA4-7A5A-45BA-B1DD-DAA47C6B2D09}" destId="{19828930-901B-485B-B782-104B462FAC99}" srcOrd="0" destOrd="0" presId="urn:microsoft.com/office/officeart/2005/8/layout/hierarchy1"/>
    <dgm:cxn modelId="{747098DB-BFD9-4AE6-8CC4-23381BE92A40}" type="presParOf" srcId="{19828930-901B-485B-B782-104B462FAC99}" destId="{10E61D1F-E5F8-48ED-9526-AC15D76B7183}" srcOrd="0" destOrd="0" presId="urn:microsoft.com/office/officeart/2005/8/layout/hierarchy1"/>
    <dgm:cxn modelId="{E75B3AD5-CC61-4310-98D1-D9D8976AD0D5}" type="presParOf" srcId="{19828930-901B-485B-B782-104B462FAC99}" destId="{EFAC5A34-4D0D-40C3-A3EF-51E8F4B270EC}" srcOrd="1" destOrd="0" presId="urn:microsoft.com/office/officeart/2005/8/layout/hierarchy1"/>
    <dgm:cxn modelId="{6F45B03E-8707-4BBC-8C77-CF90EE60B553}" type="presParOf" srcId="{A696ECA4-7A5A-45BA-B1DD-DAA47C6B2D09}" destId="{A83826FF-979F-44CA-919C-F304173CC2DB}" srcOrd="1" destOrd="0" presId="urn:microsoft.com/office/officeart/2005/8/layout/hierarchy1"/>
    <dgm:cxn modelId="{D2DB4A2F-B19B-4F34-A051-7CBD758CAF1F}" type="presParOf" srcId="{A83826FF-979F-44CA-919C-F304173CC2DB}" destId="{53393DD7-45DB-49DF-89D7-79EC56368E67}" srcOrd="0" destOrd="0" presId="urn:microsoft.com/office/officeart/2005/8/layout/hierarchy1"/>
    <dgm:cxn modelId="{8337A5DF-84F2-4A11-82C7-ECD9CBF07204}" type="presParOf" srcId="{A83826FF-979F-44CA-919C-F304173CC2DB}" destId="{7762DBD9-DFFE-4B6A-B495-495D7C9641FF}" srcOrd="1" destOrd="0" presId="urn:microsoft.com/office/officeart/2005/8/layout/hierarchy1"/>
    <dgm:cxn modelId="{EDF3CE6B-8A07-4CE3-97B7-61F14F1A5AC6}" type="presParOf" srcId="{7762DBD9-DFFE-4B6A-B495-495D7C9641FF}" destId="{C915245B-0C70-4477-9141-05D471F37D09}" srcOrd="0" destOrd="0" presId="urn:microsoft.com/office/officeart/2005/8/layout/hierarchy1"/>
    <dgm:cxn modelId="{19FE8E7D-3923-4B69-A340-C9AD0128CEA4}" type="presParOf" srcId="{C915245B-0C70-4477-9141-05D471F37D09}" destId="{2567D638-E08C-43E6-A160-D4BF1B89A335}" srcOrd="0" destOrd="0" presId="urn:microsoft.com/office/officeart/2005/8/layout/hierarchy1"/>
    <dgm:cxn modelId="{068E0858-341C-4C41-ADA2-CE20CD683708}" type="presParOf" srcId="{C915245B-0C70-4477-9141-05D471F37D09}" destId="{61BC0AE1-B893-4856-8DEC-E0FA82BF95A1}" srcOrd="1" destOrd="0" presId="urn:microsoft.com/office/officeart/2005/8/layout/hierarchy1"/>
    <dgm:cxn modelId="{5F841AAE-F4DE-43FC-9596-D2AD10E30FCA}" type="presParOf" srcId="{7762DBD9-DFFE-4B6A-B495-495D7C9641FF}" destId="{14701443-49FF-40CD-B241-D07AA1DA69E8}" srcOrd="1" destOrd="0" presId="urn:microsoft.com/office/officeart/2005/8/layout/hierarchy1"/>
    <dgm:cxn modelId="{859C5729-4D70-4950-83BA-59451134FBCE}" type="presParOf" srcId="{A83826FF-979F-44CA-919C-F304173CC2DB}" destId="{8077A45F-2AA9-4910-BA46-BB8753B2AD50}" srcOrd="2" destOrd="0" presId="urn:microsoft.com/office/officeart/2005/8/layout/hierarchy1"/>
    <dgm:cxn modelId="{D8B8672D-9F42-450F-AB5F-35CF7236AE7E}" type="presParOf" srcId="{A83826FF-979F-44CA-919C-F304173CC2DB}" destId="{EBE9E058-3267-4B98-84A8-1F8303DF2855}" srcOrd="3" destOrd="0" presId="urn:microsoft.com/office/officeart/2005/8/layout/hierarchy1"/>
    <dgm:cxn modelId="{E72E6EF0-F4E9-4FF8-A5F9-56E82300EBB5}" type="presParOf" srcId="{EBE9E058-3267-4B98-84A8-1F8303DF2855}" destId="{69722168-A8B6-4C75-912E-C143EB5E958C}" srcOrd="0" destOrd="0" presId="urn:microsoft.com/office/officeart/2005/8/layout/hierarchy1"/>
    <dgm:cxn modelId="{B0A72432-C46E-4E1E-8409-229A9FED7D28}" type="presParOf" srcId="{69722168-A8B6-4C75-912E-C143EB5E958C}" destId="{7DB0E4B4-B559-4ADA-944C-0D16A86E8C1F}" srcOrd="0" destOrd="0" presId="urn:microsoft.com/office/officeart/2005/8/layout/hierarchy1"/>
    <dgm:cxn modelId="{E4D1CC46-FC04-4DE9-954E-909376F24719}" type="presParOf" srcId="{69722168-A8B6-4C75-912E-C143EB5E958C}" destId="{A7DB2CEA-C0F8-4B30-B627-691DB85F099D}" srcOrd="1" destOrd="0" presId="urn:microsoft.com/office/officeart/2005/8/layout/hierarchy1"/>
    <dgm:cxn modelId="{09A6F0B5-C8EC-41D9-B728-603EDD739FAB}" type="presParOf" srcId="{EBE9E058-3267-4B98-84A8-1F8303DF2855}" destId="{F976F246-2132-4704-BC7A-48510432D8D7}" srcOrd="1" destOrd="0" presId="urn:microsoft.com/office/officeart/2005/8/layout/hierarchy1"/>
    <dgm:cxn modelId="{1930328C-57BF-4833-820C-515435764959}" type="presParOf" srcId="{F976F246-2132-4704-BC7A-48510432D8D7}" destId="{C4285776-27FD-44F5-B7AF-ED8E732ED5B2}" srcOrd="0" destOrd="0" presId="urn:microsoft.com/office/officeart/2005/8/layout/hierarchy1"/>
    <dgm:cxn modelId="{30335C5E-CBDF-497F-8D7D-F475D3D00221}" type="presParOf" srcId="{F976F246-2132-4704-BC7A-48510432D8D7}" destId="{7B86F3B8-94AC-4FBB-B196-A574893776E9}" srcOrd="1" destOrd="0" presId="urn:microsoft.com/office/officeart/2005/8/layout/hierarchy1"/>
    <dgm:cxn modelId="{17A670DE-1C9C-4A01-BA11-D2C0FA527B30}" type="presParOf" srcId="{7B86F3B8-94AC-4FBB-B196-A574893776E9}" destId="{81A4A4B1-B575-4E59-8CAD-173FA3FA763C}" srcOrd="0" destOrd="0" presId="urn:microsoft.com/office/officeart/2005/8/layout/hierarchy1"/>
    <dgm:cxn modelId="{F39EF70D-2B3D-41ED-91BF-A3DD0E28CAF9}" type="presParOf" srcId="{81A4A4B1-B575-4E59-8CAD-173FA3FA763C}" destId="{347E5CBD-D44A-43BB-A0D8-1D44003E5B22}" srcOrd="0" destOrd="0" presId="urn:microsoft.com/office/officeart/2005/8/layout/hierarchy1"/>
    <dgm:cxn modelId="{3F2E9470-0071-4698-82C4-5979CEA9E39A}" type="presParOf" srcId="{81A4A4B1-B575-4E59-8CAD-173FA3FA763C}" destId="{60473FDE-FD17-467F-B49F-BA63E9EB5D34}" srcOrd="1" destOrd="0" presId="urn:microsoft.com/office/officeart/2005/8/layout/hierarchy1"/>
    <dgm:cxn modelId="{748B74CC-F23B-40DE-BBF9-E84483AAC810}" type="presParOf" srcId="{7B86F3B8-94AC-4FBB-B196-A574893776E9}" destId="{ED62F86E-3D05-4B06-B183-01D4EB7EF243}" srcOrd="1" destOrd="0" presId="urn:microsoft.com/office/officeart/2005/8/layout/hierarchy1"/>
    <dgm:cxn modelId="{D5FF9183-ADF6-47E2-9F41-4FB195D5DF83}" type="presParOf" srcId="{038CC6DB-B431-4F67-BF13-85201A1BF113}" destId="{31AEEE2B-D5D6-4DBE-A586-7FB14030DA0C}" srcOrd="1" destOrd="0" presId="urn:microsoft.com/office/officeart/2005/8/layout/hierarchy1"/>
    <dgm:cxn modelId="{CFDBF5C2-66DC-4622-B764-7E5720545805}" type="presParOf" srcId="{31AEEE2B-D5D6-4DBE-A586-7FB14030DA0C}" destId="{4C3DF4D6-F770-4035-956A-2195D1E3B4B7}" srcOrd="0" destOrd="0" presId="urn:microsoft.com/office/officeart/2005/8/layout/hierarchy1"/>
    <dgm:cxn modelId="{EACE4D9C-18B2-492A-977A-835266AC1889}" type="presParOf" srcId="{4C3DF4D6-F770-4035-956A-2195D1E3B4B7}" destId="{0A9E6310-F2AC-4661-86BE-B67BF5657954}" srcOrd="0" destOrd="0" presId="urn:microsoft.com/office/officeart/2005/8/layout/hierarchy1"/>
    <dgm:cxn modelId="{FFFBAEC8-40B5-4FCB-83C0-C0DE80D30EE0}" type="presParOf" srcId="{4C3DF4D6-F770-4035-956A-2195D1E3B4B7}" destId="{8DB6DB8E-1D19-4BA9-89F9-319532CC02AB}" srcOrd="1" destOrd="0" presId="urn:microsoft.com/office/officeart/2005/8/layout/hierarchy1"/>
    <dgm:cxn modelId="{719E81E4-B2C3-4614-90CE-5F1F8B929D00}" type="presParOf" srcId="{31AEEE2B-D5D6-4DBE-A586-7FB14030DA0C}" destId="{800E6E84-B3F9-4EA2-8910-683022A4C606}" srcOrd="1" destOrd="0" presId="urn:microsoft.com/office/officeart/2005/8/layout/hierarchy1"/>
    <dgm:cxn modelId="{3E8014C4-97C2-4C74-8E83-88A3DE606B91}" type="presParOf" srcId="{800E6E84-B3F9-4EA2-8910-683022A4C606}" destId="{B8397725-3D77-49D3-ACF8-7EE85CD29252}" srcOrd="0" destOrd="0" presId="urn:microsoft.com/office/officeart/2005/8/layout/hierarchy1"/>
    <dgm:cxn modelId="{8D2C3092-F66F-4BEB-A394-DDC7FD63F16A}" type="presParOf" srcId="{800E6E84-B3F9-4EA2-8910-683022A4C606}" destId="{AF2A611A-7429-47EF-A44A-76AEA1AA5AF6}" srcOrd="1" destOrd="0" presId="urn:microsoft.com/office/officeart/2005/8/layout/hierarchy1"/>
    <dgm:cxn modelId="{3994933F-F51A-41F5-B0C8-8ACE874BF4F1}" type="presParOf" srcId="{AF2A611A-7429-47EF-A44A-76AEA1AA5AF6}" destId="{30D0C030-3B13-4CE6-93E2-E7DD690E33C1}" srcOrd="0" destOrd="0" presId="urn:microsoft.com/office/officeart/2005/8/layout/hierarchy1"/>
    <dgm:cxn modelId="{27AB8D2A-FD0C-4AA3-90DF-E71197BF8762}" type="presParOf" srcId="{30D0C030-3B13-4CE6-93E2-E7DD690E33C1}" destId="{DBBC8836-4573-4BE1-84A3-F9465E42D940}" srcOrd="0" destOrd="0" presId="urn:microsoft.com/office/officeart/2005/8/layout/hierarchy1"/>
    <dgm:cxn modelId="{2E6FAD78-C617-4DA9-9851-ADAACF7709FA}" type="presParOf" srcId="{30D0C030-3B13-4CE6-93E2-E7DD690E33C1}" destId="{84249CA8-DF7D-4614-883A-8551CAB117EE}" srcOrd="1" destOrd="0" presId="urn:microsoft.com/office/officeart/2005/8/layout/hierarchy1"/>
    <dgm:cxn modelId="{8CB588CC-D1BC-4144-9CF3-64C16A311F0E}" type="presParOf" srcId="{AF2A611A-7429-47EF-A44A-76AEA1AA5AF6}" destId="{371E9850-24CE-4C2F-813F-7396A46BFFF5}" srcOrd="1" destOrd="0" presId="urn:microsoft.com/office/officeart/2005/8/layout/hierarchy1"/>
    <dgm:cxn modelId="{DCEBB529-03FE-4C0F-8ED8-7B02247C7DF3}" type="presParOf" srcId="{038CC6DB-B431-4F67-BF13-85201A1BF113}" destId="{65FE5311-940B-4CFC-A1D0-1BC905688016}" srcOrd="2" destOrd="0" presId="urn:microsoft.com/office/officeart/2005/8/layout/hierarchy1"/>
    <dgm:cxn modelId="{9ABF75A7-1724-4FF8-BA04-533E3075EA02}" type="presParOf" srcId="{65FE5311-940B-4CFC-A1D0-1BC905688016}" destId="{F080E074-5B4B-4195-9DBF-AE3BF2519478}" srcOrd="0" destOrd="0" presId="urn:microsoft.com/office/officeart/2005/8/layout/hierarchy1"/>
    <dgm:cxn modelId="{C8B05469-0354-43A8-B928-BBD9A28BA324}" type="presParOf" srcId="{F080E074-5B4B-4195-9DBF-AE3BF2519478}" destId="{77F83459-FAE1-4672-9D9E-AD2E5DAB461F}" srcOrd="0" destOrd="0" presId="urn:microsoft.com/office/officeart/2005/8/layout/hierarchy1"/>
    <dgm:cxn modelId="{AA488465-764E-46A0-9168-8AC852A3A834}" type="presParOf" srcId="{F080E074-5B4B-4195-9DBF-AE3BF2519478}" destId="{9D808E22-4E87-4086-9D4C-54801088A16C}" srcOrd="1" destOrd="0" presId="urn:microsoft.com/office/officeart/2005/8/layout/hierarchy1"/>
    <dgm:cxn modelId="{712E4507-108E-4EC0-AD20-25F6FD062D92}" type="presParOf" srcId="{65FE5311-940B-4CFC-A1D0-1BC905688016}" destId="{AE66B1AB-EEA2-4DAA-9901-B29371871460}" srcOrd="1" destOrd="0" presId="urn:microsoft.com/office/officeart/2005/8/layout/hierarchy1"/>
    <dgm:cxn modelId="{123A29D6-635D-4188-9259-8F4B47A2ABEB}" type="presParOf" srcId="{AE66B1AB-EEA2-4DAA-9901-B29371871460}" destId="{5EA50935-7E8C-4BDD-A221-79E88A226A2B}" srcOrd="0" destOrd="0" presId="urn:microsoft.com/office/officeart/2005/8/layout/hierarchy1"/>
    <dgm:cxn modelId="{BE59E416-49A7-480A-BD05-F02EACB85529}" type="presParOf" srcId="{AE66B1AB-EEA2-4DAA-9901-B29371871460}" destId="{FB542624-F38B-43BA-97C2-CA30D869FF58}" srcOrd="1" destOrd="0" presId="urn:microsoft.com/office/officeart/2005/8/layout/hierarchy1"/>
    <dgm:cxn modelId="{CA9600A9-8B17-45A7-827D-5551EE080614}" type="presParOf" srcId="{FB542624-F38B-43BA-97C2-CA30D869FF58}" destId="{A4FD4429-76CE-42C7-86E1-E33804AC4D10}" srcOrd="0" destOrd="0" presId="urn:microsoft.com/office/officeart/2005/8/layout/hierarchy1"/>
    <dgm:cxn modelId="{C42C797A-38E0-4F37-8324-03FFFAF6EBBB}" type="presParOf" srcId="{A4FD4429-76CE-42C7-86E1-E33804AC4D10}" destId="{FD297C08-23AC-40FB-A85D-46B6619CF7A3}" srcOrd="0" destOrd="0" presId="urn:microsoft.com/office/officeart/2005/8/layout/hierarchy1"/>
    <dgm:cxn modelId="{0A9AA50D-FED4-49C9-A5A6-3B02934BF664}" type="presParOf" srcId="{A4FD4429-76CE-42C7-86E1-E33804AC4D10}" destId="{628EE292-FDD2-486D-A565-6D7905992150}" srcOrd="1" destOrd="0" presId="urn:microsoft.com/office/officeart/2005/8/layout/hierarchy1"/>
    <dgm:cxn modelId="{7C3A7FB1-BB83-4B24-9520-DFF03B5ABCA0}" type="presParOf" srcId="{FB542624-F38B-43BA-97C2-CA30D869FF58}" destId="{5D63A42B-A91A-4E9B-92CC-6A7CBD0810B0}" srcOrd="1" destOrd="0" presId="urn:microsoft.com/office/officeart/2005/8/layout/hierarchy1"/>
    <dgm:cxn modelId="{499DAB28-2C6E-45C6-984A-2DB308D300E0}" type="presParOf" srcId="{5D63A42B-A91A-4E9B-92CC-6A7CBD0810B0}" destId="{130335AF-7027-4B23-9B75-0A0D22635FA2}" srcOrd="0" destOrd="0" presId="urn:microsoft.com/office/officeart/2005/8/layout/hierarchy1"/>
    <dgm:cxn modelId="{1D6461FA-2851-4867-8741-6052504B01F8}" type="presParOf" srcId="{5D63A42B-A91A-4E9B-92CC-6A7CBD0810B0}" destId="{9525A4DA-03E7-417A-9768-0D5B5D61FF69}" srcOrd="1" destOrd="0" presId="urn:microsoft.com/office/officeart/2005/8/layout/hierarchy1"/>
    <dgm:cxn modelId="{12614A6F-29EE-427B-ABA3-7747ABF9112C}" type="presParOf" srcId="{9525A4DA-03E7-417A-9768-0D5B5D61FF69}" destId="{6BC1C33D-5DB6-4F21-9C93-AF583AC613BC}" srcOrd="0" destOrd="0" presId="urn:microsoft.com/office/officeart/2005/8/layout/hierarchy1"/>
    <dgm:cxn modelId="{646E761B-5270-442D-9806-30EC7BE2C05D}" type="presParOf" srcId="{6BC1C33D-5DB6-4F21-9C93-AF583AC613BC}" destId="{D883392C-C3A5-44AB-A293-FC48B679E787}" srcOrd="0" destOrd="0" presId="urn:microsoft.com/office/officeart/2005/8/layout/hierarchy1"/>
    <dgm:cxn modelId="{20420506-F180-4ACC-ACE8-61282D3FE893}" type="presParOf" srcId="{6BC1C33D-5DB6-4F21-9C93-AF583AC613BC}" destId="{969EE286-2BCD-4AE8-9963-54EF676D8E3D}" srcOrd="1" destOrd="0" presId="urn:microsoft.com/office/officeart/2005/8/layout/hierarchy1"/>
    <dgm:cxn modelId="{B5467F0C-A3A1-45C8-95BB-25894B3472F8}" type="presParOf" srcId="{9525A4DA-03E7-417A-9768-0D5B5D61FF69}" destId="{F546A058-5407-4F59-9664-62749A8E4D90}" srcOrd="1" destOrd="0" presId="urn:microsoft.com/office/officeart/2005/8/layout/hierarchy1"/>
    <dgm:cxn modelId="{4B2FEA61-D442-4829-BAA5-8BE5BA466DE9}" type="presParOf" srcId="{F546A058-5407-4F59-9664-62749A8E4D90}" destId="{BE1457CD-0902-4689-BA14-E99AE910026A}" srcOrd="0" destOrd="0" presId="urn:microsoft.com/office/officeart/2005/8/layout/hierarchy1"/>
    <dgm:cxn modelId="{026D38FC-AAE3-4009-B0AD-457E3AACB9AB}" type="presParOf" srcId="{F546A058-5407-4F59-9664-62749A8E4D90}" destId="{91F8C52E-EBD0-4553-BBAD-12F6A135380C}" srcOrd="1" destOrd="0" presId="urn:microsoft.com/office/officeart/2005/8/layout/hierarchy1"/>
    <dgm:cxn modelId="{2411A93C-1727-4603-B18C-1086822087BF}" type="presParOf" srcId="{91F8C52E-EBD0-4553-BBAD-12F6A135380C}" destId="{B1EDDD2D-09E1-4BA7-A601-DD14C2CC7581}" srcOrd="0" destOrd="0" presId="urn:microsoft.com/office/officeart/2005/8/layout/hierarchy1"/>
    <dgm:cxn modelId="{7C9C44C8-26E3-4002-8A35-2EFD202A3793}" type="presParOf" srcId="{B1EDDD2D-09E1-4BA7-A601-DD14C2CC7581}" destId="{578D35A1-745F-4798-9CD6-11B8E6393E0E}" srcOrd="0" destOrd="0" presId="urn:microsoft.com/office/officeart/2005/8/layout/hierarchy1"/>
    <dgm:cxn modelId="{92A04834-9EE5-486C-B29A-FCE32B3524BA}" type="presParOf" srcId="{B1EDDD2D-09E1-4BA7-A601-DD14C2CC7581}" destId="{E971D1EF-0AC4-4B3B-BDD9-2E38EA966BE2}" srcOrd="1" destOrd="0" presId="urn:microsoft.com/office/officeart/2005/8/layout/hierarchy1"/>
    <dgm:cxn modelId="{AD89707F-F351-4051-82DB-A504C0BF8D31}" type="presParOf" srcId="{91F8C52E-EBD0-4553-BBAD-12F6A135380C}" destId="{C03ED04C-7148-4D26-A34E-3B254A2EC56A}" srcOrd="1" destOrd="0" presId="urn:microsoft.com/office/officeart/2005/8/layout/hierarchy1"/>
    <dgm:cxn modelId="{579F5E5F-F335-40AA-BE4E-E84BAC2316B2}" type="presParOf" srcId="{038CC6DB-B431-4F67-BF13-85201A1BF113}" destId="{D4898A5A-0598-4E41-B503-D87F077CD1A4}" srcOrd="3" destOrd="0" presId="urn:microsoft.com/office/officeart/2005/8/layout/hierarchy1"/>
    <dgm:cxn modelId="{6D77BE8C-65F9-40C4-B2CD-C2511AD73FF6}" type="presParOf" srcId="{D4898A5A-0598-4E41-B503-D87F077CD1A4}" destId="{C149DA8F-1A42-49F6-A591-AA2911C41D08}" srcOrd="0" destOrd="0" presId="urn:microsoft.com/office/officeart/2005/8/layout/hierarchy1"/>
    <dgm:cxn modelId="{FB95F4D9-C984-4DC4-A210-2EE3B8D51E96}" type="presParOf" srcId="{C149DA8F-1A42-49F6-A591-AA2911C41D08}" destId="{89948608-80DE-4205-8524-8184DB1861ED}" srcOrd="0" destOrd="0" presId="urn:microsoft.com/office/officeart/2005/8/layout/hierarchy1"/>
    <dgm:cxn modelId="{79CA7696-95E7-44C0-BBE2-5A441B8D14F8}" type="presParOf" srcId="{C149DA8F-1A42-49F6-A591-AA2911C41D08}" destId="{94B53CB3-DF21-43C5-8554-DF61A4E6CFF2}" srcOrd="1" destOrd="0" presId="urn:microsoft.com/office/officeart/2005/8/layout/hierarchy1"/>
    <dgm:cxn modelId="{FB8F4942-B5C6-4E32-9DA7-858408D3E702}" type="presParOf" srcId="{D4898A5A-0598-4E41-B503-D87F077CD1A4}" destId="{4502401A-A51A-41DE-92FC-A9ECA2EB114F}" srcOrd="1" destOrd="0" presId="urn:microsoft.com/office/officeart/2005/8/layout/hierarchy1"/>
    <dgm:cxn modelId="{1611BB72-382C-4F89-8179-1265BED3DA92}" type="presParOf" srcId="{4502401A-A51A-41DE-92FC-A9ECA2EB114F}" destId="{572D0AD6-226F-4D47-9B61-975A73EAB92F}" srcOrd="0" destOrd="0" presId="urn:microsoft.com/office/officeart/2005/8/layout/hierarchy1"/>
    <dgm:cxn modelId="{64560D91-2E7D-40CE-BDF5-A05BE6C2510A}" type="presParOf" srcId="{4502401A-A51A-41DE-92FC-A9ECA2EB114F}" destId="{C284B632-A50A-405D-8D12-235ED7F50A35}" srcOrd="1" destOrd="0" presId="urn:microsoft.com/office/officeart/2005/8/layout/hierarchy1"/>
    <dgm:cxn modelId="{FF802BAF-0993-459C-9416-4A4DAB526C4C}" type="presParOf" srcId="{C284B632-A50A-405D-8D12-235ED7F50A35}" destId="{95436C58-170D-4C71-9C50-8BBE4CE5FB2C}" srcOrd="0" destOrd="0" presId="urn:microsoft.com/office/officeart/2005/8/layout/hierarchy1"/>
    <dgm:cxn modelId="{9EA1DF20-882B-44E1-8766-53468D986EFC}" type="presParOf" srcId="{95436C58-170D-4C71-9C50-8BBE4CE5FB2C}" destId="{D65D571B-E7B3-4DE9-BB29-9B2A74EE4325}" srcOrd="0" destOrd="0" presId="urn:microsoft.com/office/officeart/2005/8/layout/hierarchy1"/>
    <dgm:cxn modelId="{F998DE13-1FF9-4367-A230-1CA1BDB19D5F}" type="presParOf" srcId="{95436C58-170D-4C71-9C50-8BBE4CE5FB2C}" destId="{8F898370-E0CB-4491-88B1-AD057429576D}" srcOrd="1" destOrd="0" presId="urn:microsoft.com/office/officeart/2005/8/layout/hierarchy1"/>
    <dgm:cxn modelId="{7B164E4A-B0EF-4E0D-A618-34484E16CE98}" type="presParOf" srcId="{C284B632-A50A-405D-8D12-235ED7F50A35}" destId="{5897F12D-EDC5-4B74-940C-2FD25F0EDAAE}" srcOrd="1" destOrd="0" presId="urn:microsoft.com/office/officeart/2005/8/layout/hierarchy1"/>
    <dgm:cxn modelId="{B5FB5F21-62CE-49B9-8D5B-E4D73A49EC28}" type="presParOf" srcId="{5897F12D-EDC5-4B74-940C-2FD25F0EDAAE}" destId="{E8078E58-936F-4671-82D3-C35B253B9715}" srcOrd="0" destOrd="0" presId="urn:microsoft.com/office/officeart/2005/8/layout/hierarchy1"/>
    <dgm:cxn modelId="{5456124F-826D-4E16-BE30-057D4D31F114}" type="presParOf" srcId="{5897F12D-EDC5-4B74-940C-2FD25F0EDAAE}" destId="{CA3E9039-055B-4A34-A54F-C536479F3AF6}" srcOrd="1" destOrd="0" presId="urn:microsoft.com/office/officeart/2005/8/layout/hierarchy1"/>
    <dgm:cxn modelId="{F699476B-F32F-4D7C-B274-5A122D286D42}" type="presParOf" srcId="{CA3E9039-055B-4A34-A54F-C536479F3AF6}" destId="{A950D9F0-2009-4264-A6F9-73FCCA5BACFE}" srcOrd="0" destOrd="0" presId="urn:microsoft.com/office/officeart/2005/8/layout/hierarchy1"/>
    <dgm:cxn modelId="{2A9A9457-9EAC-4992-A000-E9E586D48EF8}" type="presParOf" srcId="{A950D9F0-2009-4264-A6F9-73FCCA5BACFE}" destId="{02BAC8BD-807F-42D7-B261-A9AEA9B250E8}" srcOrd="0" destOrd="0" presId="urn:microsoft.com/office/officeart/2005/8/layout/hierarchy1"/>
    <dgm:cxn modelId="{B6D1622A-50E9-4F18-A96D-9812C52090DB}" type="presParOf" srcId="{A950D9F0-2009-4264-A6F9-73FCCA5BACFE}" destId="{D61861AC-74EA-4320-907A-A8889561011B}" srcOrd="1" destOrd="0" presId="urn:microsoft.com/office/officeart/2005/8/layout/hierarchy1"/>
    <dgm:cxn modelId="{F21F4496-84CB-4506-AC3F-42679A0DA256}" type="presParOf" srcId="{CA3E9039-055B-4A34-A54F-C536479F3AF6}" destId="{5AC23EA8-CA13-4F50-A87A-C17F84F986CB}" srcOrd="1" destOrd="0" presId="urn:microsoft.com/office/officeart/2005/8/layout/hierarchy1"/>
    <dgm:cxn modelId="{1FBE2AB9-D7B1-418F-87BB-AE7A9C98770A}" type="presParOf" srcId="{4502401A-A51A-41DE-92FC-A9ECA2EB114F}" destId="{4DE9FC6A-2C8C-40A8-BD33-53C8AA682157}" srcOrd="2" destOrd="0" presId="urn:microsoft.com/office/officeart/2005/8/layout/hierarchy1"/>
    <dgm:cxn modelId="{1072847E-B7B3-40CA-82EC-06A05CC39B87}" type="presParOf" srcId="{4502401A-A51A-41DE-92FC-A9ECA2EB114F}" destId="{27B203A6-162B-4FE2-8E0E-753F14EB57F3}" srcOrd="3" destOrd="0" presId="urn:microsoft.com/office/officeart/2005/8/layout/hierarchy1"/>
    <dgm:cxn modelId="{DD5C43BB-44D9-48DF-9CE3-B0DB83D7A8E7}" type="presParOf" srcId="{27B203A6-162B-4FE2-8E0E-753F14EB57F3}" destId="{417469F9-F181-4D65-B1ED-1A06E88783AC}" srcOrd="0" destOrd="0" presId="urn:microsoft.com/office/officeart/2005/8/layout/hierarchy1"/>
    <dgm:cxn modelId="{5BC2D73E-92A8-4F22-B0F5-D0B36CFC36B4}" type="presParOf" srcId="{417469F9-F181-4D65-B1ED-1A06E88783AC}" destId="{0AD3E258-C386-468C-9705-224C5AE03CC5}" srcOrd="0" destOrd="0" presId="urn:microsoft.com/office/officeart/2005/8/layout/hierarchy1"/>
    <dgm:cxn modelId="{423067D8-0F6A-4813-9E42-79B1C2FCCF38}" type="presParOf" srcId="{417469F9-F181-4D65-B1ED-1A06E88783AC}" destId="{7B28ADD8-9015-4189-A3DD-048630456C66}" srcOrd="1" destOrd="0" presId="urn:microsoft.com/office/officeart/2005/8/layout/hierarchy1"/>
    <dgm:cxn modelId="{8B8FA04E-6350-499E-9058-C49E31EF9543}" type="presParOf" srcId="{27B203A6-162B-4FE2-8E0E-753F14EB57F3}" destId="{681B1BA7-9781-4E41-B9C2-C26D51DE8EF3}" srcOrd="1" destOrd="0" presId="urn:microsoft.com/office/officeart/2005/8/layout/hierarchy1"/>
    <dgm:cxn modelId="{97CD3D19-5454-43CE-9EDB-05F06A8E26F2}" type="presParOf" srcId="{681B1BA7-9781-4E41-B9C2-C26D51DE8EF3}" destId="{2E671F81-8461-4FA9-8919-A143F1811BC5}" srcOrd="0" destOrd="0" presId="urn:microsoft.com/office/officeart/2005/8/layout/hierarchy1"/>
    <dgm:cxn modelId="{9B272A8A-7580-44BF-B6D8-6B80CCA78DBA}" type="presParOf" srcId="{681B1BA7-9781-4E41-B9C2-C26D51DE8EF3}" destId="{B89662A7-90FD-455E-84A8-735A6607E538}" srcOrd="1" destOrd="0" presId="urn:microsoft.com/office/officeart/2005/8/layout/hierarchy1"/>
    <dgm:cxn modelId="{3C04EC77-B0B0-4CD8-AAD9-00AF3C2763D3}" type="presParOf" srcId="{B89662A7-90FD-455E-84A8-735A6607E538}" destId="{4DF3A9BB-AAB8-41B4-8AFB-0E6FED204B29}" srcOrd="0" destOrd="0" presId="urn:microsoft.com/office/officeart/2005/8/layout/hierarchy1"/>
    <dgm:cxn modelId="{F68E5D60-3189-4A35-B982-91D071D9332A}" type="presParOf" srcId="{4DF3A9BB-AAB8-41B4-8AFB-0E6FED204B29}" destId="{7FF98D8C-7449-4C74-85A4-BD5ECE68934B}" srcOrd="0" destOrd="0" presId="urn:microsoft.com/office/officeart/2005/8/layout/hierarchy1"/>
    <dgm:cxn modelId="{2D2507B0-33EE-471B-AEDA-69653BE86BC3}" type="presParOf" srcId="{4DF3A9BB-AAB8-41B4-8AFB-0E6FED204B29}" destId="{D4BF98AE-4CC2-424B-9AFE-7D3E3D72EB63}" srcOrd="1" destOrd="0" presId="urn:microsoft.com/office/officeart/2005/8/layout/hierarchy1"/>
    <dgm:cxn modelId="{53CAC968-74E0-4C39-9D0A-F38B5C96EC27}" type="presParOf" srcId="{B89662A7-90FD-455E-84A8-735A6607E538}" destId="{9228227F-41BD-48F0-A171-54AC53A1DF98}" srcOrd="1" destOrd="0" presId="urn:microsoft.com/office/officeart/2005/8/layout/hierarchy1"/>
    <dgm:cxn modelId="{8654A3B5-0F69-4C91-A6C0-5032D56DB682}" type="presParOf" srcId="{038CC6DB-B431-4F67-BF13-85201A1BF113}" destId="{F261C704-A446-4078-B3C9-B49A07C13853}" srcOrd="4" destOrd="0" presId="urn:microsoft.com/office/officeart/2005/8/layout/hierarchy1"/>
    <dgm:cxn modelId="{271C924C-939F-406E-BEDC-247ADCFD6CFB}" type="presParOf" srcId="{F261C704-A446-4078-B3C9-B49A07C13853}" destId="{06AF399B-DADB-43B2-815A-EB9498835C54}" srcOrd="0" destOrd="0" presId="urn:microsoft.com/office/officeart/2005/8/layout/hierarchy1"/>
    <dgm:cxn modelId="{914DA6C3-8E60-4288-8C9F-6574D0CF2B19}" type="presParOf" srcId="{06AF399B-DADB-43B2-815A-EB9498835C54}" destId="{8B75CCF2-EE76-49A4-BFC6-1ACD5833B1B2}" srcOrd="0" destOrd="0" presId="urn:microsoft.com/office/officeart/2005/8/layout/hierarchy1"/>
    <dgm:cxn modelId="{31D53C74-808F-4E56-87A4-07AF88F3BFC1}" type="presParOf" srcId="{06AF399B-DADB-43B2-815A-EB9498835C54}" destId="{82F07CD5-911E-4C71-B190-2D6A91B5E707}" srcOrd="1" destOrd="0" presId="urn:microsoft.com/office/officeart/2005/8/layout/hierarchy1"/>
    <dgm:cxn modelId="{716EE59F-E725-49D3-9B91-C8934DB6A5F2}" type="presParOf" srcId="{F261C704-A446-4078-B3C9-B49A07C13853}" destId="{6619B404-F01E-4C2E-92BD-719038A1E126}" srcOrd="1" destOrd="0" presId="urn:microsoft.com/office/officeart/2005/8/layout/hierarchy1"/>
    <dgm:cxn modelId="{F1FF34E9-1F84-4CAC-9634-ADEB14663AF6}" type="presParOf" srcId="{6619B404-F01E-4C2E-92BD-719038A1E126}" destId="{4F9D7EF8-47DF-4EA3-A415-232BAA2C6B82}" srcOrd="0" destOrd="0" presId="urn:microsoft.com/office/officeart/2005/8/layout/hierarchy1"/>
    <dgm:cxn modelId="{DE298DF4-E8D3-4C5C-AD1D-4BFD402874A6}" type="presParOf" srcId="{6619B404-F01E-4C2E-92BD-719038A1E126}" destId="{5D546962-E29E-4999-90E5-1C9ED945DC16}" srcOrd="1" destOrd="0" presId="urn:microsoft.com/office/officeart/2005/8/layout/hierarchy1"/>
    <dgm:cxn modelId="{47BE874F-9D21-4DD1-96AC-0B57334F51AB}" type="presParOf" srcId="{5D546962-E29E-4999-90E5-1C9ED945DC16}" destId="{0450EA49-0786-4E5E-BD0B-9A5BE05B9E2D}" srcOrd="0" destOrd="0" presId="urn:microsoft.com/office/officeart/2005/8/layout/hierarchy1"/>
    <dgm:cxn modelId="{178FC0F7-35FD-4714-9AF6-165AF02E2986}" type="presParOf" srcId="{0450EA49-0786-4E5E-BD0B-9A5BE05B9E2D}" destId="{1535DB97-C3D2-41D0-B7DD-CFBF37416EA2}" srcOrd="0" destOrd="0" presId="urn:microsoft.com/office/officeart/2005/8/layout/hierarchy1"/>
    <dgm:cxn modelId="{6B5AA9AC-AF48-4013-B1EF-B6E29464A046}" type="presParOf" srcId="{0450EA49-0786-4E5E-BD0B-9A5BE05B9E2D}" destId="{C74269C2-D065-4067-BFDB-D1122B29B7DA}" srcOrd="1" destOrd="0" presId="urn:microsoft.com/office/officeart/2005/8/layout/hierarchy1"/>
    <dgm:cxn modelId="{F9BC4700-7627-4054-9A35-856EFD22E8F6}" type="presParOf" srcId="{5D546962-E29E-4999-90E5-1C9ED945DC16}" destId="{0191AF78-6FEE-458C-A82A-F19B2712DB46}" srcOrd="1" destOrd="0" presId="urn:microsoft.com/office/officeart/2005/8/layout/hierarchy1"/>
    <dgm:cxn modelId="{916B4C89-CFE7-4083-8DDC-8879DFD86E25}" type="presParOf" srcId="{0191AF78-6FEE-458C-A82A-F19B2712DB46}" destId="{F978FF2E-03F1-45DC-A82A-10CBB5AB55C2}" srcOrd="0" destOrd="0" presId="urn:microsoft.com/office/officeart/2005/8/layout/hierarchy1"/>
    <dgm:cxn modelId="{3AFD9183-8443-4C43-89EA-DC5561D513C8}" type="presParOf" srcId="{0191AF78-6FEE-458C-A82A-F19B2712DB46}" destId="{E3030156-90DD-4703-8DC4-A9A49A1499A3}" srcOrd="1" destOrd="0" presId="urn:microsoft.com/office/officeart/2005/8/layout/hierarchy1"/>
    <dgm:cxn modelId="{4B6277BC-2862-40F8-A570-36782C0F6DDF}" type="presParOf" srcId="{E3030156-90DD-4703-8DC4-A9A49A1499A3}" destId="{25DEDABD-1F32-45CA-BAFC-B8C4AF08FC5B}" srcOrd="0" destOrd="0" presId="urn:microsoft.com/office/officeart/2005/8/layout/hierarchy1"/>
    <dgm:cxn modelId="{F4AD7367-F7AD-4308-ADD8-B4174BB61685}" type="presParOf" srcId="{25DEDABD-1F32-45CA-BAFC-B8C4AF08FC5B}" destId="{217450DE-91E0-4061-988F-9A772D403AF6}" srcOrd="0" destOrd="0" presId="urn:microsoft.com/office/officeart/2005/8/layout/hierarchy1"/>
    <dgm:cxn modelId="{EAFC0CC5-0078-4B17-95E6-A5E528BE135A}" type="presParOf" srcId="{25DEDABD-1F32-45CA-BAFC-B8C4AF08FC5B}" destId="{7ED2397B-EA13-4481-B8DC-832E5B8CC64B}" srcOrd="1" destOrd="0" presId="urn:microsoft.com/office/officeart/2005/8/layout/hierarchy1"/>
    <dgm:cxn modelId="{EDC9FDBF-9D97-43F6-901C-E4CFAE01E447}" type="presParOf" srcId="{E3030156-90DD-4703-8DC4-A9A49A1499A3}" destId="{534057D9-E96D-4207-BBA7-3D4FCF4F2D2B}" srcOrd="1" destOrd="0" presId="urn:microsoft.com/office/officeart/2005/8/layout/hierarchy1"/>
    <dgm:cxn modelId="{45F23608-499F-40F8-B64B-42AD23B91258}" type="presParOf" srcId="{534057D9-E96D-4207-BBA7-3D4FCF4F2D2B}" destId="{9967D9C9-D05D-4B4B-B763-1807E0DFB676}" srcOrd="0" destOrd="0" presId="urn:microsoft.com/office/officeart/2005/8/layout/hierarchy1"/>
    <dgm:cxn modelId="{B2F1172A-C7A4-4781-944E-E150843ACC3D}" type="presParOf" srcId="{534057D9-E96D-4207-BBA7-3D4FCF4F2D2B}" destId="{EEB09A41-1BC2-4316-8644-F6285BBF7C09}" srcOrd="1" destOrd="0" presId="urn:microsoft.com/office/officeart/2005/8/layout/hierarchy1"/>
    <dgm:cxn modelId="{D6784E3C-3BCF-47A7-9D8A-70120DFF5285}" type="presParOf" srcId="{EEB09A41-1BC2-4316-8644-F6285BBF7C09}" destId="{411A772C-DD34-4407-A588-0B46EFD6B5D9}" srcOrd="0" destOrd="0" presId="urn:microsoft.com/office/officeart/2005/8/layout/hierarchy1"/>
    <dgm:cxn modelId="{986C0EB2-BE86-461F-8AF1-FCBFE8B57BCC}" type="presParOf" srcId="{411A772C-DD34-4407-A588-0B46EFD6B5D9}" destId="{4E9913EB-3EEF-49F5-98AD-7B4E902509A0}" srcOrd="0" destOrd="0" presId="urn:microsoft.com/office/officeart/2005/8/layout/hierarchy1"/>
    <dgm:cxn modelId="{9F948A2C-48D8-420C-8A66-0503E9664617}" type="presParOf" srcId="{411A772C-DD34-4407-A588-0B46EFD6B5D9}" destId="{A58F813E-F84C-415D-902D-99462BBF9EA3}" srcOrd="1" destOrd="0" presId="urn:microsoft.com/office/officeart/2005/8/layout/hierarchy1"/>
    <dgm:cxn modelId="{5501C174-19B5-45D6-9F00-3A4633C01743}" type="presParOf" srcId="{EEB09A41-1BC2-4316-8644-F6285BBF7C09}" destId="{B25B37DD-E6AE-4404-8AC5-9BB707B8F4A9}" srcOrd="1" destOrd="0" presId="urn:microsoft.com/office/officeart/2005/8/layout/hierarchy1"/>
    <dgm:cxn modelId="{6EFF26FB-823A-475D-849C-EEC8C9FCE809}" type="presParOf" srcId="{6619B404-F01E-4C2E-92BD-719038A1E126}" destId="{11E46729-218F-4463-8C33-CBDE12BF0CEE}" srcOrd="2" destOrd="0" presId="urn:microsoft.com/office/officeart/2005/8/layout/hierarchy1"/>
    <dgm:cxn modelId="{E44EF353-810C-41F7-B532-EBC74220EB84}" type="presParOf" srcId="{6619B404-F01E-4C2E-92BD-719038A1E126}" destId="{04C4C3A5-3CAF-4434-A328-C5B146EABB17}" srcOrd="3" destOrd="0" presId="urn:microsoft.com/office/officeart/2005/8/layout/hierarchy1"/>
    <dgm:cxn modelId="{600BCE0F-2331-4414-A62C-CBB75E6AE1BE}" type="presParOf" srcId="{04C4C3A5-3CAF-4434-A328-C5B146EABB17}" destId="{4C17F173-213B-4FA4-943D-D71198FF856E}" srcOrd="0" destOrd="0" presId="urn:microsoft.com/office/officeart/2005/8/layout/hierarchy1"/>
    <dgm:cxn modelId="{3E77A331-8D19-4BB3-B495-EBE3F1726898}" type="presParOf" srcId="{4C17F173-213B-4FA4-943D-D71198FF856E}" destId="{63CA85FC-3E31-45EC-BEE7-86A5FF161C06}" srcOrd="0" destOrd="0" presId="urn:microsoft.com/office/officeart/2005/8/layout/hierarchy1"/>
    <dgm:cxn modelId="{AF74067B-46F4-49FA-B237-5882444C64F8}" type="presParOf" srcId="{4C17F173-213B-4FA4-943D-D71198FF856E}" destId="{16D1C6DD-F4F9-4061-BC9B-62C76AB78CC7}" srcOrd="1" destOrd="0" presId="urn:microsoft.com/office/officeart/2005/8/layout/hierarchy1"/>
    <dgm:cxn modelId="{8526EC35-C3F1-4513-AA43-32619D5D90B1}" type="presParOf" srcId="{04C4C3A5-3CAF-4434-A328-C5B146EABB17}" destId="{830CD1D2-56F7-4E58-BE25-0E08DFAF37DC}" srcOrd="1" destOrd="0" presId="urn:microsoft.com/office/officeart/2005/8/layout/hierarchy1"/>
    <dgm:cxn modelId="{2394B904-5873-4E6D-B02F-D6F74CCE93C7}" type="presParOf" srcId="{830CD1D2-56F7-4E58-BE25-0E08DFAF37DC}" destId="{D2AE7F7F-DC9B-498A-B771-64565ACBC74B}" srcOrd="0" destOrd="0" presId="urn:microsoft.com/office/officeart/2005/8/layout/hierarchy1"/>
    <dgm:cxn modelId="{5AA14A15-BD55-4842-861B-B54FABDD41EC}" type="presParOf" srcId="{830CD1D2-56F7-4E58-BE25-0E08DFAF37DC}" destId="{D986EC9E-3598-4D12-8AB4-F323BF6CB40D}" srcOrd="1" destOrd="0" presId="urn:microsoft.com/office/officeart/2005/8/layout/hierarchy1"/>
    <dgm:cxn modelId="{91D40CB5-86A3-494C-BD2A-740993F0FC83}" type="presParOf" srcId="{D986EC9E-3598-4D12-8AB4-F323BF6CB40D}" destId="{A1022E42-19DF-4D84-8CCB-0635FD2BC77A}" srcOrd="0" destOrd="0" presId="urn:microsoft.com/office/officeart/2005/8/layout/hierarchy1"/>
    <dgm:cxn modelId="{1C7610BD-7AE0-4DC5-9D9E-5EF8E70BAD24}" type="presParOf" srcId="{A1022E42-19DF-4D84-8CCB-0635FD2BC77A}" destId="{73B308D7-7BC4-40FE-A381-9EA7CC467501}" srcOrd="0" destOrd="0" presId="urn:microsoft.com/office/officeart/2005/8/layout/hierarchy1"/>
    <dgm:cxn modelId="{E58E9AC5-CEAB-4040-82B5-9AAB20C97390}" type="presParOf" srcId="{A1022E42-19DF-4D84-8CCB-0635FD2BC77A}" destId="{F8388CB0-59F5-4B7B-B7CD-E26B8B3D3687}" srcOrd="1" destOrd="0" presId="urn:microsoft.com/office/officeart/2005/8/layout/hierarchy1"/>
    <dgm:cxn modelId="{C7A83672-C214-4DD2-AD7F-767581085440}" type="presParOf" srcId="{D986EC9E-3598-4D12-8AB4-F323BF6CB40D}" destId="{F430FF5F-B4F0-4CD4-B096-3260FC83801B}" srcOrd="1" destOrd="0" presId="urn:microsoft.com/office/officeart/2005/8/layout/hierarchy1"/>
    <dgm:cxn modelId="{73B1C64B-7BC2-46B4-BC0F-3F1A3C1CD6BB}" type="presParOf" srcId="{F430FF5F-B4F0-4CD4-B096-3260FC83801B}" destId="{0B284681-5BB4-47C7-B65A-4C84A4C215BB}" srcOrd="0" destOrd="0" presId="urn:microsoft.com/office/officeart/2005/8/layout/hierarchy1"/>
    <dgm:cxn modelId="{9FD2A9F7-0E17-42DB-BBEA-80F306F8391D}" type="presParOf" srcId="{F430FF5F-B4F0-4CD4-B096-3260FC83801B}" destId="{14E86DDB-11D1-4909-A455-52A0F89745D6}" srcOrd="1" destOrd="0" presId="urn:microsoft.com/office/officeart/2005/8/layout/hierarchy1"/>
    <dgm:cxn modelId="{6158FB87-3B35-4F8C-BDA6-5EE8C02682DE}" type="presParOf" srcId="{14E86DDB-11D1-4909-A455-52A0F89745D6}" destId="{23DBC6EB-033A-42B0-AFD8-282DF7408D7F}" srcOrd="0" destOrd="0" presId="urn:microsoft.com/office/officeart/2005/8/layout/hierarchy1"/>
    <dgm:cxn modelId="{EC65EA18-2B5C-405F-9F28-B6702A5267CB}" type="presParOf" srcId="{23DBC6EB-033A-42B0-AFD8-282DF7408D7F}" destId="{8FE7D47B-B29C-4CBF-8C6D-FD9BE50BBB4E}" srcOrd="0" destOrd="0" presId="urn:microsoft.com/office/officeart/2005/8/layout/hierarchy1"/>
    <dgm:cxn modelId="{B0D6AD2D-4A2C-48A5-A2C3-785F096554AC}" type="presParOf" srcId="{23DBC6EB-033A-42B0-AFD8-282DF7408D7F}" destId="{80743E4F-CBB6-4A34-B849-F3509AF5D060}" srcOrd="1" destOrd="0" presId="urn:microsoft.com/office/officeart/2005/8/layout/hierarchy1"/>
    <dgm:cxn modelId="{5F7B8C11-D6D7-4059-A44C-DFB0E1AC359D}" type="presParOf" srcId="{14E86DDB-11D1-4909-A455-52A0F89745D6}" destId="{3CC24F27-F2D7-490B-AD01-652EC17B6DD4}" srcOrd="1" destOrd="0" presId="urn:microsoft.com/office/officeart/2005/8/layout/hierarchy1"/>
    <dgm:cxn modelId="{C1EF8CC4-BD2F-4AC3-9EC0-7DEC28166946}" type="presParOf" srcId="{3CC24F27-F2D7-490B-AD01-652EC17B6DD4}" destId="{2B74B1E3-E1B3-406B-96C6-F1601FD267D0}" srcOrd="0" destOrd="0" presId="urn:microsoft.com/office/officeart/2005/8/layout/hierarchy1"/>
    <dgm:cxn modelId="{1654C00A-B366-433D-9547-F536F87C281B}" type="presParOf" srcId="{3CC24F27-F2D7-490B-AD01-652EC17B6DD4}" destId="{94604556-9658-4CA5-A8B8-0AC746CB50C3}" srcOrd="1" destOrd="0" presId="urn:microsoft.com/office/officeart/2005/8/layout/hierarchy1"/>
    <dgm:cxn modelId="{ED8EA81A-C6F4-459F-979D-34E9C962C941}" type="presParOf" srcId="{94604556-9658-4CA5-A8B8-0AC746CB50C3}" destId="{4CA96EF1-23F1-42F5-BAE1-C050BA680C8F}" srcOrd="0" destOrd="0" presId="urn:microsoft.com/office/officeart/2005/8/layout/hierarchy1"/>
    <dgm:cxn modelId="{20F768D2-0F68-467E-A529-3CD066B026C1}" type="presParOf" srcId="{4CA96EF1-23F1-42F5-BAE1-C050BA680C8F}" destId="{3A58A892-3C9F-4054-B2A3-F86304AFFA58}" srcOrd="0" destOrd="0" presId="urn:microsoft.com/office/officeart/2005/8/layout/hierarchy1"/>
    <dgm:cxn modelId="{62DCB033-80D0-43BC-9E3C-184C040543B4}" type="presParOf" srcId="{4CA96EF1-23F1-42F5-BAE1-C050BA680C8F}" destId="{A98BED9D-3E96-4556-9C4D-6D617300415C}" srcOrd="1" destOrd="0" presId="urn:microsoft.com/office/officeart/2005/8/layout/hierarchy1"/>
    <dgm:cxn modelId="{1CAE6E2A-37A7-4E22-9DD8-41CAB9024F26}" type="presParOf" srcId="{94604556-9658-4CA5-A8B8-0AC746CB50C3}" destId="{564C0D79-16B8-4C3E-990E-5FFC28A75421}" srcOrd="1" destOrd="0" presId="urn:microsoft.com/office/officeart/2005/8/layout/hierarchy1"/>
    <dgm:cxn modelId="{565A84F9-9784-496A-BF45-365DD362D30C}" type="presParOf" srcId="{564C0D79-16B8-4C3E-990E-5FFC28A75421}" destId="{BD2D3710-5CC4-4E78-9662-E889A3FAB1FD}" srcOrd="0" destOrd="0" presId="urn:microsoft.com/office/officeart/2005/8/layout/hierarchy1"/>
    <dgm:cxn modelId="{2088E080-C278-4E99-8F29-119D1EC61F31}" type="presParOf" srcId="{564C0D79-16B8-4C3E-990E-5FFC28A75421}" destId="{FBCBE75C-F21D-4B41-96C1-99B68B514F72}" srcOrd="1" destOrd="0" presId="urn:microsoft.com/office/officeart/2005/8/layout/hierarchy1"/>
    <dgm:cxn modelId="{54588B68-A00D-459E-8887-45060B8E0597}" type="presParOf" srcId="{FBCBE75C-F21D-4B41-96C1-99B68B514F72}" destId="{EC851C6C-E498-4643-8BCC-A7130DA891FE}" srcOrd="0" destOrd="0" presId="urn:microsoft.com/office/officeart/2005/8/layout/hierarchy1"/>
    <dgm:cxn modelId="{6F087BEC-B3D8-4624-9790-6B675AFBF9D7}" type="presParOf" srcId="{EC851C6C-E498-4643-8BCC-A7130DA891FE}" destId="{00FE4E9D-CC2F-4884-8C3F-571A20F00207}" srcOrd="0" destOrd="0" presId="urn:microsoft.com/office/officeart/2005/8/layout/hierarchy1"/>
    <dgm:cxn modelId="{2FDDB123-9CFC-453A-8B9B-DD15730CAF6A}" type="presParOf" srcId="{EC851C6C-E498-4643-8BCC-A7130DA891FE}" destId="{F19C253F-C505-422B-BDE0-F42A0F5BB94D}" srcOrd="1" destOrd="0" presId="urn:microsoft.com/office/officeart/2005/8/layout/hierarchy1"/>
    <dgm:cxn modelId="{A357C514-F646-4401-AE28-75275A5A928C}" type="presParOf" srcId="{FBCBE75C-F21D-4B41-96C1-99B68B514F72}" destId="{EB0333CF-D79F-4876-9693-9BFDFE4CFA1F}" srcOrd="1" destOrd="0" presId="urn:microsoft.com/office/officeart/2005/8/layout/hierarchy1"/>
    <dgm:cxn modelId="{0773AE40-6DFA-48B7-A99D-0144B89F5EE3}" type="presParOf" srcId="{EB0333CF-D79F-4876-9693-9BFDFE4CFA1F}" destId="{C3D5E8DF-22E0-4DBC-8551-F2CE2DD7C4EB}" srcOrd="0" destOrd="0" presId="urn:microsoft.com/office/officeart/2005/8/layout/hierarchy1"/>
    <dgm:cxn modelId="{7DB0557B-DD14-4F45-884A-F80305834657}" type="presParOf" srcId="{EB0333CF-D79F-4876-9693-9BFDFE4CFA1F}" destId="{3F8ECA08-B1C6-4B10-A62E-FCD8528771AC}" srcOrd="1" destOrd="0" presId="urn:microsoft.com/office/officeart/2005/8/layout/hierarchy1"/>
    <dgm:cxn modelId="{62DF6652-5077-4AFC-B5EB-D6EE67A87C92}" type="presParOf" srcId="{3F8ECA08-B1C6-4B10-A62E-FCD8528771AC}" destId="{781C33C7-B774-498E-B584-937716993CA0}" srcOrd="0" destOrd="0" presId="urn:microsoft.com/office/officeart/2005/8/layout/hierarchy1"/>
    <dgm:cxn modelId="{11827405-9E9A-4252-A854-BA958B4287B3}" type="presParOf" srcId="{781C33C7-B774-498E-B584-937716993CA0}" destId="{A731ACCA-E309-42BB-A202-94277C442C39}" srcOrd="0" destOrd="0" presId="urn:microsoft.com/office/officeart/2005/8/layout/hierarchy1"/>
    <dgm:cxn modelId="{233B7EE2-213C-4565-A8FC-30A42FD030C4}" type="presParOf" srcId="{781C33C7-B774-498E-B584-937716993CA0}" destId="{3E5D68FC-B31B-45AE-A3A2-A2114C95E91B}" srcOrd="1" destOrd="0" presId="urn:microsoft.com/office/officeart/2005/8/layout/hierarchy1"/>
    <dgm:cxn modelId="{1B3F7CF4-2C72-462F-8721-D6620E77BE07}" type="presParOf" srcId="{3F8ECA08-B1C6-4B10-A62E-FCD8528771AC}" destId="{75E30615-1D93-467A-BA19-0365E1B84DD2}" srcOrd="1" destOrd="0" presId="urn:microsoft.com/office/officeart/2005/8/layout/hierarchy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AD9F20E-4404-40C1-9AF8-533AF73A0B2B}" type="doc">
      <dgm:prSet loTypeId="urn:microsoft.com/office/officeart/2005/8/layout/hierarchy1" loCatId="hierarchy" qsTypeId="urn:microsoft.com/office/officeart/2005/8/quickstyle/simple3" qsCatId="simple" csTypeId="urn:microsoft.com/office/officeart/2005/8/colors/accent1_1" csCatId="accent1" phldr="1"/>
      <dgm:spPr/>
      <dgm:t>
        <a:bodyPr/>
        <a:lstStyle/>
        <a:p>
          <a:endParaRPr lang="en-AU"/>
        </a:p>
      </dgm:t>
    </dgm:pt>
    <dgm:pt modelId="{C94C050D-65F0-4AF3-9629-7574CFE2B3FC}">
      <dgm:prSet phldrT="[Text]"/>
      <dgm:spPr/>
      <dgm:t>
        <a:bodyPr/>
        <a:lstStyle/>
        <a:p>
          <a:r>
            <a:rPr lang="en-AU" b="1" dirty="0" smtClean="0"/>
            <a:t>HLO-1 Platform</a:t>
          </a:r>
          <a:endParaRPr lang="en-AU" b="1" dirty="0"/>
        </a:p>
      </dgm:t>
    </dgm:pt>
    <dgm:pt modelId="{63B54F59-4104-4524-82F4-E2128E6DFE1A}" type="parTrans" cxnId="{989A21A2-6FDA-4A5A-8BE3-F9360D41699E}">
      <dgm:prSet/>
      <dgm:spPr/>
      <dgm:t>
        <a:bodyPr/>
        <a:lstStyle/>
        <a:p>
          <a:endParaRPr lang="en-AU"/>
        </a:p>
      </dgm:t>
    </dgm:pt>
    <dgm:pt modelId="{7B513807-BC82-48ED-99E7-C0501BC35939}" type="sibTrans" cxnId="{989A21A2-6FDA-4A5A-8BE3-F9360D41699E}">
      <dgm:prSet/>
      <dgm:spPr/>
      <dgm:t>
        <a:bodyPr/>
        <a:lstStyle/>
        <a:p>
          <a:endParaRPr lang="en-AU"/>
        </a:p>
      </dgm:t>
    </dgm:pt>
    <dgm:pt modelId="{829F2643-738B-4095-9950-89A120C65799}" type="asst">
      <dgm:prSet phldrT="[Text]"/>
      <dgm:spPr/>
      <dgm:t>
        <a:bodyPr/>
        <a:lstStyle/>
        <a:p>
          <a:r>
            <a:rPr lang="en-AU" b="1" dirty="0" smtClean="0"/>
            <a:t>SR-B-01</a:t>
          </a:r>
          <a:r>
            <a:rPr lang="en-AU" dirty="0" smtClean="0"/>
            <a:t/>
          </a:r>
          <a:br>
            <a:rPr lang="en-AU" dirty="0" smtClean="0"/>
          </a:br>
          <a:r>
            <a:rPr lang="en-AU" dirty="0" smtClean="0"/>
            <a:t>Manual RC Control</a:t>
          </a:r>
          <a:endParaRPr lang="en-AU" dirty="0"/>
        </a:p>
      </dgm:t>
    </dgm:pt>
    <dgm:pt modelId="{ECBE26DA-BE9A-41CC-985F-42E417CA071F}" type="parTrans" cxnId="{C1A0D8F3-DE4E-4B3C-B792-7927E7F24AB4}">
      <dgm:prSet/>
      <dgm:spPr/>
      <dgm:t>
        <a:bodyPr/>
        <a:lstStyle/>
        <a:p>
          <a:endParaRPr lang="en-AU"/>
        </a:p>
      </dgm:t>
    </dgm:pt>
    <dgm:pt modelId="{CED43E0C-1BDC-4E53-86C5-56BA02508CA5}" type="sibTrans" cxnId="{C1A0D8F3-DE4E-4B3C-B792-7927E7F24AB4}">
      <dgm:prSet/>
      <dgm:spPr/>
      <dgm:t>
        <a:bodyPr/>
        <a:lstStyle/>
        <a:p>
          <a:endParaRPr lang="en-AU"/>
        </a:p>
      </dgm:t>
    </dgm:pt>
    <dgm:pt modelId="{736F1658-CD9C-44C9-854B-BA51CFD9C102}">
      <dgm:prSet phldrT="[Text]"/>
      <dgm:spPr/>
      <dgm:t>
        <a:bodyPr/>
        <a:lstStyle/>
        <a:p>
          <a:r>
            <a:rPr lang="en-AU" b="1" dirty="0" smtClean="0"/>
            <a:t>SR-D-01</a:t>
          </a:r>
          <a:r>
            <a:rPr lang="en-AU" dirty="0" smtClean="0"/>
            <a:t/>
          </a:r>
          <a:br>
            <a:rPr lang="en-AU" dirty="0" smtClean="0"/>
          </a:br>
          <a:r>
            <a:rPr lang="en-AU" dirty="0" smtClean="0"/>
            <a:t>400 Gram Payload</a:t>
          </a:r>
          <a:endParaRPr lang="en-AU" dirty="0"/>
        </a:p>
      </dgm:t>
    </dgm:pt>
    <dgm:pt modelId="{EC7CD325-5586-4A45-810D-BAC0A57D64FF}" type="parTrans" cxnId="{EBFC5978-4576-4122-A4A3-ECF4430D026A}">
      <dgm:prSet/>
      <dgm:spPr/>
      <dgm:t>
        <a:bodyPr/>
        <a:lstStyle/>
        <a:p>
          <a:endParaRPr lang="en-AU"/>
        </a:p>
      </dgm:t>
    </dgm:pt>
    <dgm:pt modelId="{98441BCD-15D6-4142-9CDD-4900B26EBF8C}" type="sibTrans" cxnId="{EBFC5978-4576-4122-A4A3-ECF4430D026A}">
      <dgm:prSet/>
      <dgm:spPr/>
      <dgm:t>
        <a:bodyPr/>
        <a:lstStyle/>
        <a:p>
          <a:endParaRPr lang="en-AU"/>
        </a:p>
      </dgm:t>
    </dgm:pt>
    <dgm:pt modelId="{977B0126-CD8A-4E9C-B1A3-E7B95DE807A9}">
      <dgm:prSet phldrT="[Text]"/>
      <dgm:spPr/>
      <dgm:t>
        <a:bodyPr/>
        <a:lstStyle/>
        <a:p>
          <a:r>
            <a:rPr lang="en-AU" b="1" dirty="0" smtClean="0"/>
            <a:t>SR-D-02</a:t>
          </a:r>
          <a:r>
            <a:rPr lang="en-AU" dirty="0" smtClean="0"/>
            <a:t/>
          </a:r>
          <a:br>
            <a:rPr lang="en-AU" dirty="0" smtClean="0"/>
          </a:br>
          <a:r>
            <a:rPr lang="en-AU" dirty="0" smtClean="0"/>
            <a:t>Maintenance Document</a:t>
          </a:r>
          <a:endParaRPr lang="en-AU" dirty="0"/>
        </a:p>
      </dgm:t>
    </dgm:pt>
    <dgm:pt modelId="{9CA85334-E0AF-4A8A-961F-5828471DA80E}" type="parTrans" cxnId="{D1C9A285-9241-459E-BB50-096A0AB92150}">
      <dgm:prSet/>
      <dgm:spPr/>
      <dgm:t>
        <a:bodyPr/>
        <a:lstStyle/>
        <a:p>
          <a:endParaRPr lang="en-AU"/>
        </a:p>
      </dgm:t>
    </dgm:pt>
    <dgm:pt modelId="{24240487-60ED-4554-B037-956A898B624A}" type="sibTrans" cxnId="{D1C9A285-9241-459E-BB50-096A0AB92150}">
      <dgm:prSet/>
      <dgm:spPr/>
      <dgm:t>
        <a:bodyPr/>
        <a:lstStyle/>
        <a:p>
          <a:endParaRPr lang="en-AU"/>
        </a:p>
      </dgm:t>
    </dgm:pt>
    <dgm:pt modelId="{B22FC64F-5B74-45A9-A248-1A622F322BE8}" type="asst">
      <dgm:prSet phldrT="[Text]"/>
      <dgm:spPr/>
      <dgm:t>
        <a:bodyPr/>
        <a:lstStyle/>
        <a:p>
          <a:r>
            <a:rPr lang="en-AU" dirty="0" smtClean="0"/>
            <a:t>AT-01</a:t>
          </a:r>
          <a:endParaRPr lang="en-AU" dirty="0"/>
        </a:p>
      </dgm:t>
    </dgm:pt>
    <dgm:pt modelId="{19283970-4753-4583-A32C-B5B5F61B5455}" type="parTrans" cxnId="{7BDC495E-EBF6-46C2-AF88-E9404000B1BC}">
      <dgm:prSet/>
      <dgm:spPr/>
      <dgm:t>
        <a:bodyPr/>
        <a:lstStyle/>
        <a:p>
          <a:endParaRPr lang="en-AU"/>
        </a:p>
      </dgm:t>
    </dgm:pt>
    <dgm:pt modelId="{76F1AACC-BE88-49B8-9C47-5FAA518BF1DD}" type="sibTrans" cxnId="{7BDC495E-EBF6-46C2-AF88-E9404000B1BC}">
      <dgm:prSet/>
      <dgm:spPr/>
      <dgm:t>
        <a:bodyPr/>
        <a:lstStyle/>
        <a:p>
          <a:endParaRPr lang="en-AU"/>
        </a:p>
      </dgm:t>
    </dgm:pt>
    <dgm:pt modelId="{FA7F31B3-531F-41FB-A270-857840E5B0EE}">
      <dgm:prSet phldrT="[Text]"/>
      <dgm:spPr/>
      <dgm:t>
        <a:bodyPr/>
        <a:lstStyle/>
        <a:p>
          <a:r>
            <a:rPr lang="en-AU" dirty="0" smtClean="0"/>
            <a:t>AT-11</a:t>
          </a:r>
          <a:endParaRPr lang="en-AU" dirty="0"/>
        </a:p>
      </dgm:t>
    </dgm:pt>
    <dgm:pt modelId="{9B7E3516-844E-4A12-BE61-BF20AC8305F6}" type="parTrans" cxnId="{90745C10-BD01-4D30-B545-4B1D02E8FD4E}">
      <dgm:prSet/>
      <dgm:spPr/>
      <dgm:t>
        <a:bodyPr/>
        <a:lstStyle/>
        <a:p>
          <a:endParaRPr lang="en-AU"/>
        </a:p>
      </dgm:t>
    </dgm:pt>
    <dgm:pt modelId="{35A5352A-B40B-47DF-A391-83228F7AA32C}" type="sibTrans" cxnId="{90745C10-BD01-4D30-B545-4B1D02E8FD4E}">
      <dgm:prSet/>
      <dgm:spPr/>
      <dgm:t>
        <a:bodyPr/>
        <a:lstStyle/>
        <a:p>
          <a:endParaRPr lang="en-AU"/>
        </a:p>
      </dgm:t>
    </dgm:pt>
    <dgm:pt modelId="{151F9FAA-0EC1-4AEA-A1FD-3C0818E44C12}">
      <dgm:prSet/>
      <dgm:spPr/>
      <dgm:t>
        <a:bodyPr/>
        <a:lstStyle/>
        <a:p>
          <a:r>
            <a:rPr lang="en-AU" dirty="0" smtClean="0"/>
            <a:t>AT-12</a:t>
          </a:r>
          <a:endParaRPr lang="en-AU" dirty="0"/>
        </a:p>
      </dgm:t>
    </dgm:pt>
    <dgm:pt modelId="{91AB3AD6-6E3E-404A-B327-01C93DCCA9D7}" type="parTrans" cxnId="{A7C10BE7-925B-48E9-9248-CEA1437E2E78}">
      <dgm:prSet/>
      <dgm:spPr/>
      <dgm:t>
        <a:bodyPr/>
        <a:lstStyle/>
        <a:p>
          <a:endParaRPr lang="en-AU"/>
        </a:p>
      </dgm:t>
    </dgm:pt>
    <dgm:pt modelId="{55DFB6C9-8658-4B88-B37E-BD32598CC497}" type="sibTrans" cxnId="{A7C10BE7-925B-48E9-9248-CEA1437E2E78}">
      <dgm:prSet/>
      <dgm:spPr/>
      <dgm:t>
        <a:bodyPr/>
        <a:lstStyle/>
        <a:p>
          <a:endParaRPr lang="en-AU"/>
        </a:p>
      </dgm:t>
    </dgm:pt>
    <dgm:pt modelId="{038CC6DB-B431-4F67-BF13-85201A1BF113}" type="pres">
      <dgm:prSet presAssocID="{DAD9F20E-4404-40C1-9AF8-533AF73A0B2B}" presName="hierChild1" presStyleCnt="0">
        <dgm:presLayoutVars>
          <dgm:chPref val="1"/>
          <dgm:dir/>
          <dgm:animOne val="branch"/>
          <dgm:animLvl val="lvl"/>
          <dgm:resizeHandles/>
        </dgm:presLayoutVars>
      </dgm:prSet>
      <dgm:spPr/>
      <dgm:t>
        <a:bodyPr/>
        <a:lstStyle/>
        <a:p>
          <a:endParaRPr lang="en-AU"/>
        </a:p>
      </dgm:t>
    </dgm:pt>
    <dgm:pt modelId="{74C2D815-BFDC-46D2-BAF0-16801C9CBBF2}" type="pres">
      <dgm:prSet presAssocID="{C94C050D-65F0-4AF3-9629-7574CFE2B3FC}" presName="hierRoot1" presStyleCnt="0"/>
      <dgm:spPr/>
    </dgm:pt>
    <dgm:pt modelId="{BB83D1E3-AC83-4B0B-B1AE-3098001BBB70}" type="pres">
      <dgm:prSet presAssocID="{C94C050D-65F0-4AF3-9629-7574CFE2B3FC}" presName="composite" presStyleCnt="0"/>
      <dgm:spPr/>
    </dgm:pt>
    <dgm:pt modelId="{28653E01-75C5-4902-A41D-F57AFA5B46DF}" type="pres">
      <dgm:prSet presAssocID="{C94C050D-65F0-4AF3-9629-7574CFE2B3FC}" presName="background" presStyleLbl="node0" presStyleIdx="0" presStyleCnt="1"/>
      <dgm:spPr/>
    </dgm:pt>
    <dgm:pt modelId="{13DE8248-3ABC-4A3F-AD03-ADC18D359163}" type="pres">
      <dgm:prSet presAssocID="{C94C050D-65F0-4AF3-9629-7574CFE2B3FC}" presName="text" presStyleLbl="fgAcc0" presStyleIdx="0" presStyleCnt="1" custScaleX="251562" custScaleY="66950" custLinFactNeighborY="-998">
        <dgm:presLayoutVars>
          <dgm:chPref val="3"/>
        </dgm:presLayoutVars>
      </dgm:prSet>
      <dgm:spPr/>
      <dgm:t>
        <a:bodyPr/>
        <a:lstStyle/>
        <a:p>
          <a:endParaRPr lang="en-AU"/>
        </a:p>
      </dgm:t>
    </dgm:pt>
    <dgm:pt modelId="{86D4FC58-83A3-4AD7-9D8B-29B57891F85D}" type="pres">
      <dgm:prSet presAssocID="{C94C050D-65F0-4AF3-9629-7574CFE2B3FC}" presName="hierChild2" presStyleCnt="0"/>
      <dgm:spPr/>
    </dgm:pt>
    <dgm:pt modelId="{40579B4F-E567-4EF2-AAB4-184628D0B7FC}" type="pres">
      <dgm:prSet presAssocID="{ECBE26DA-BE9A-41CC-985F-42E417CA071F}" presName="Name10" presStyleLbl="parChTrans1D2" presStyleIdx="0" presStyleCnt="3"/>
      <dgm:spPr/>
      <dgm:t>
        <a:bodyPr/>
        <a:lstStyle/>
        <a:p>
          <a:endParaRPr lang="en-AU"/>
        </a:p>
      </dgm:t>
    </dgm:pt>
    <dgm:pt modelId="{5DFB1A24-F934-4F6F-BC4A-61E8F3770B1B}" type="pres">
      <dgm:prSet presAssocID="{829F2643-738B-4095-9950-89A120C65799}" presName="hierRoot2" presStyleCnt="0"/>
      <dgm:spPr/>
    </dgm:pt>
    <dgm:pt modelId="{6217B53D-7DA7-4A31-836B-8E450785B328}" type="pres">
      <dgm:prSet presAssocID="{829F2643-738B-4095-9950-89A120C65799}" presName="composite2" presStyleCnt="0"/>
      <dgm:spPr/>
    </dgm:pt>
    <dgm:pt modelId="{19F23D03-8BF6-4951-8480-6A3E6445FC50}" type="pres">
      <dgm:prSet presAssocID="{829F2643-738B-4095-9950-89A120C65799}" presName="background2" presStyleLbl="asst1" presStyleIdx="0" presStyleCnt="2"/>
      <dgm:spPr/>
    </dgm:pt>
    <dgm:pt modelId="{A2E4BFFC-54E4-4059-8B43-72867B49C1C3}" type="pres">
      <dgm:prSet presAssocID="{829F2643-738B-4095-9950-89A120C65799}" presName="text2" presStyleLbl="fgAcc2" presStyleIdx="0" presStyleCnt="3" custScaleX="81663">
        <dgm:presLayoutVars>
          <dgm:chPref val="3"/>
        </dgm:presLayoutVars>
      </dgm:prSet>
      <dgm:spPr/>
      <dgm:t>
        <a:bodyPr/>
        <a:lstStyle/>
        <a:p>
          <a:endParaRPr lang="en-AU"/>
        </a:p>
      </dgm:t>
    </dgm:pt>
    <dgm:pt modelId="{30622DAC-9738-4EE6-9315-9BF202625E86}" type="pres">
      <dgm:prSet presAssocID="{829F2643-738B-4095-9950-89A120C65799}" presName="hierChild3" presStyleCnt="0"/>
      <dgm:spPr/>
    </dgm:pt>
    <dgm:pt modelId="{32AFB9F5-CBCE-4E1C-8A44-9E6E4D9982B4}" type="pres">
      <dgm:prSet presAssocID="{19283970-4753-4583-A32C-B5B5F61B5455}" presName="Name17" presStyleLbl="parChTrans1D3" presStyleIdx="0" presStyleCnt="3"/>
      <dgm:spPr/>
      <dgm:t>
        <a:bodyPr/>
        <a:lstStyle/>
        <a:p>
          <a:endParaRPr lang="en-AU"/>
        </a:p>
      </dgm:t>
    </dgm:pt>
    <dgm:pt modelId="{8F57DF23-6A29-4981-8E70-38CDA7C16D2F}" type="pres">
      <dgm:prSet presAssocID="{B22FC64F-5B74-45A9-A248-1A622F322BE8}" presName="hierRoot3" presStyleCnt="0"/>
      <dgm:spPr/>
    </dgm:pt>
    <dgm:pt modelId="{8C813A28-AFB3-4419-922B-A0CD81849E84}" type="pres">
      <dgm:prSet presAssocID="{B22FC64F-5B74-45A9-A248-1A622F322BE8}" presName="composite3" presStyleCnt="0"/>
      <dgm:spPr/>
    </dgm:pt>
    <dgm:pt modelId="{7A4664FA-68D9-40E1-93B5-BA1D07299956}" type="pres">
      <dgm:prSet presAssocID="{B22FC64F-5B74-45A9-A248-1A622F322BE8}" presName="background3" presStyleLbl="asst1" presStyleIdx="1" presStyleCnt="2"/>
      <dgm:spPr/>
    </dgm:pt>
    <dgm:pt modelId="{C47BE9C4-2136-493A-998E-BF5F51AA65C0}" type="pres">
      <dgm:prSet presAssocID="{B22FC64F-5B74-45A9-A248-1A622F322BE8}" presName="text3" presStyleLbl="fgAcc3" presStyleIdx="0" presStyleCnt="3">
        <dgm:presLayoutVars>
          <dgm:chPref val="3"/>
        </dgm:presLayoutVars>
      </dgm:prSet>
      <dgm:spPr/>
      <dgm:t>
        <a:bodyPr/>
        <a:lstStyle/>
        <a:p>
          <a:endParaRPr lang="en-AU"/>
        </a:p>
      </dgm:t>
    </dgm:pt>
    <dgm:pt modelId="{307D76AC-F3B1-4E87-BFA2-8D262D033DAD}" type="pres">
      <dgm:prSet presAssocID="{B22FC64F-5B74-45A9-A248-1A622F322BE8}" presName="hierChild4" presStyleCnt="0"/>
      <dgm:spPr/>
    </dgm:pt>
    <dgm:pt modelId="{D30541D1-DCBB-4349-BBE2-D75C8CC01A41}" type="pres">
      <dgm:prSet presAssocID="{EC7CD325-5586-4A45-810D-BAC0A57D64FF}" presName="Name10" presStyleLbl="parChTrans1D2" presStyleIdx="1" presStyleCnt="3"/>
      <dgm:spPr/>
      <dgm:t>
        <a:bodyPr/>
        <a:lstStyle/>
        <a:p>
          <a:endParaRPr lang="en-AU"/>
        </a:p>
      </dgm:t>
    </dgm:pt>
    <dgm:pt modelId="{F8D111B1-C6F5-4E96-A072-1836C7DDA49B}" type="pres">
      <dgm:prSet presAssocID="{736F1658-CD9C-44C9-854B-BA51CFD9C102}" presName="hierRoot2" presStyleCnt="0"/>
      <dgm:spPr/>
    </dgm:pt>
    <dgm:pt modelId="{5B7E8730-306A-49A7-AC65-4EAC6DE5AA66}" type="pres">
      <dgm:prSet presAssocID="{736F1658-CD9C-44C9-854B-BA51CFD9C102}" presName="composite2" presStyleCnt="0"/>
      <dgm:spPr/>
    </dgm:pt>
    <dgm:pt modelId="{036194A8-00AB-4F5D-838F-BD13474AA0ED}" type="pres">
      <dgm:prSet presAssocID="{736F1658-CD9C-44C9-854B-BA51CFD9C102}" presName="background2" presStyleLbl="node2" presStyleIdx="0" presStyleCnt="2"/>
      <dgm:spPr/>
    </dgm:pt>
    <dgm:pt modelId="{2A84E2AE-CE33-4058-9207-9BD2FC7BB48F}" type="pres">
      <dgm:prSet presAssocID="{736F1658-CD9C-44C9-854B-BA51CFD9C102}" presName="text2" presStyleLbl="fgAcc2" presStyleIdx="1" presStyleCnt="3" custScaleX="85473">
        <dgm:presLayoutVars>
          <dgm:chPref val="3"/>
        </dgm:presLayoutVars>
      </dgm:prSet>
      <dgm:spPr/>
      <dgm:t>
        <a:bodyPr/>
        <a:lstStyle/>
        <a:p>
          <a:endParaRPr lang="en-AU"/>
        </a:p>
      </dgm:t>
    </dgm:pt>
    <dgm:pt modelId="{C953B1BD-FA58-47EE-82E2-A0A65EBE869A}" type="pres">
      <dgm:prSet presAssocID="{736F1658-CD9C-44C9-854B-BA51CFD9C102}" presName="hierChild3" presStyleCnt="0"/>
      <dgm:spPr/>
    </dgm:pt>
    <dgm:pt modelId="{EEBF1E03-4F30-4DC0-A9FD-3BA4CE4733A1}" type="pres">
      <dgm:prSet presAssocID="{9B7E3516-844E-4A12-BE61-BF20AC8305F6}" presName="Name17" presStyleLbl="parChTrans1D3" presStyleIdx="1" presStyleCnt="3"/>
      <dgm:spPr/>
      <dgm:t>
        <a:bodyPr/>
        <a:lstStyle/>
        <a:p>
          <a:endParaRPr lang="en-AU"/>
        </a:p>
      </dgm:t>
    </dgm:pt>
    <dgm:pt modelId="{62F9364E-DC29-45DE-8CD2-B8CD8F3E76F3}" type="pres">
      <dgm:prSet presAssocID="{FA7F31B3-531F-41FB-A270-857840E5B0EE}" presName="hierRoot3" presStyleCnt="0"/>
      <dgm:spPr/>
    </dgm:pt>
    <dgm:pt modelId="{48B37395-1D58-41CB-BF84-5753E32B1809}" type="pres">
      <dgm:prSet presAssocID="{FA7F31B3-531F-41FB-A270-857840E5B0EE}" presName="composite3" presStyleCnt="0"/>
      <dgm:spPr/>
    </dgm:pt>
    <dgm:pt modelId="{91E31739-2F72-4235-9949-D94E96810A92}" type="pres">
      <dgm:prSet presAssocID="{FA7F31B3-531F-41FB-A270-857840E5B0EE}" presName="background3" presStyleLbl="node3" presStyleIdx="0" presStyleCnt="2"/>
      <dgm:spPr/>
    </dgm:pt>
    <dgm:pt modelId="{74FAC493-C973-44BC-81AA-29561F9F47B2}" type="pres">
      <dgm:prSet presAssocID="{FA7F31B3-531F-41FB-A270-857840E5B0EE}" presName="text3" presStyleLbl="fgAcc3" presStyleIdx="1" presStyleCnt="3">
        <dgm:presLayoutVars>
          <dgm:chPref val="3"/>
        </dgm:presLayoutVars>
      </dgm:prSet>
      <dgm:spPr/>
      <dgm:t>
        <a:bodyPr/>
        <a:lstStyle/>
        <a:p>
          <a:endParaRPr lang="en-AU"/>
        </a:p>
      </dgm:t>
    </dgm:pt>
    <dgm:pt modelId="{D0F553F2-6B5E-4052-B025-9F0AAC5282F9}" type="pres">
      <dgm:prSet presAssocID="{FA7F31B3-531F-41FB-A270-857840E5B0EE}" presName="hierChild4" presStyleCnt="0"/>
      <dgm:spPr/>
    </dgm:pt>
    <dgm:pt modelId="{D4257DB1-BF09-48F3-B4D4-E52E33EE1A29}" type="pres">
      <dgm:prSet presAssocID="{9CA85334-E0AF-4A8A-961F-5828471DA80E}" presName="Name10" presStyleLbl="parChTrans1D2" presStyleIdx="2" presStyleCnt="3"/>
      <dgm:spPr/>
      <dgm:t>
        <a:bodyPr/>
        <a:lstStyle/>
        <a:p>
          <a:endParaRPr lang="en-AU"/>
        </a:p>
      </dgm:t>
    </dgm:pt>
    <dgm:pt modelId="{6AF3FE77-5640-444D-B6CD-D61AEFD40A6C}" type="pres">
      <dgm:prSet presAssocID="{977B0126-CD8A-4E9C-B1A3-E7B95DE807A9}" presName="hierRoot2" presStyleCnt="0"/>
      <dgm:spPr/>
    </dgm:pt>
    <dgm:pt modelId="{BC7C9A2F-EE45-40B0-A4E1-99112CFBEA25}" type="pres">
      <dgm:prSet presAssocID="{977B0126-CD8A-4E9C-B1A3-E7B95DE807A9}" presName="composite2" presStyleCnt="0"/>
      <dgm:spPr/>
    </dgm:pt>
    <dgm:pt modelId="{0B52177F-1D4B-4A19-8405-1161C755AD0A}" type="pres">
      <dgm:prSet presAssocID="{977B0126-CD8A-4E9C-B1A3-E7B95DE807A9}" presName="background2" presStyleLbl="node2" presStyleIdx="1" presStyleCnt="2"/>
      <dgm:spPr/>
    </dgm:pt>
    <dgm:pt modelId="{990047FC-FE34-412F-856D-27FA8B11D464}" type="pres">
      <dgm:prSet presAssocID="{977B0126-CD8A-4E9C-B1A3-E7B95DE807A9}" presName="text2" presStyleLbl="fgAcc2" presStyleIdx="2" presStyleCnt="3">
        <dgm:presLayoutVars>
          <dgm:chPref val="3"/>
        </dgm:presLayoutVars>
      </dgm:prSet>
      <dgm:spPr/>
      <dgm:t>
        <a:bodyPr/>
        <a:lstStyle/>
        <a:p>
          <a:endParaRPr lang="en-AU"/>
        </a:p>
      </dgm:t>
    </dgm:pt>
    <dgm:pt modelId="{6599E229-95A2-4426-8450-BF399DDBD328}" type="pres">
      <dgm:prSet presAssocID="{977B0126-CD8A-4E9C-B1A3-E7B95DE807A9}" presName="hierChild3" presStyleCnt="0"/>
      <dgm:spPr/>
    </dgm:pt>
    <dgm:pt modelId="{6F5FD4D0-C0C4-4446-967B-F75CFA4D1C12}" type="pres">
      <dgm:prSet presAssocID="{91AB3AD6-6E3E-404A-B327-01C93DCCA9D7}" presName="Name17" presStyleLbl="parChTrans1D3" presStyleIdx="2" presStyleCnt="3"/>
      <dgm:spPr/>
      <dgm:t>
        <a:bodyPr/>
        <a:lstStyle/>
        <a:p>
          <a:endParaRPr lang="en-AU"/>
        </a:p>
      </dgm:t>
    </dgm:pt>
    <dgm:pt modelId="{13E386DC-52F1-4865-B019-6E6CEAEA2A6C}" type="pres">
      <dgm:prSet presAssocID="{151F9FAA-0EC1-4AEA-A1FD-3C0818E44C12}" presName="hierRoot3" presStyleCnt="0"/>
      <dgm:spPr/>
    </dgm:pt>
    <dgm:pt modelId="{8E0880C9-C01F-4263-BD3E-EB1B79EC8FF0}" type="pres">
      <dgm:prSet presAssocID="{151F9FAA-0EC1-4AEA-A1FD-3C0818E44C12}" presName="composite3" presStyleCnt="0"/>
      <dgm:spPr/>
    </dgm:pt>
    <dgm:pt modelId="{4CBAF66B-5B45-4DA2-864A-AAE0E6F85FC0}" type="pres">
      <dgm:prSet presAssocID="{151F9FAA-0EC1-4AEA-A1FD-3C0818E44C12}" presName="background3" presStyleLbl="node3" presStyleIdx="1" presStyleCnt="2"/>
      <dgm:spPr/>
    </dgm:pt>
    <dgm:pt modelId="{5D567BFD-858D-4855-A969-15FAA4176A6D}" type="pres">
      <dgm:prSet presAssocID="{151F9FAA-0EC1-4AEA-A1FD-3C0818E44C12}" presName="text3" presStyleLbl="fgAcc3" presStyleIdx="2" presStyleCnt="3">
        <dgm:presLayoutVars>
          <dgm:chPref val="3"/>
        </dgm:presLayoutVars>
      </dgm:prSet>
      <dgm:spPr/>
      <dgm:t>
        <a:bodyPr/>
        <a:lstStyle/>
        <a:p>
          <a:endParaRPr lang="en-AU"/>
        </a:p>
      </dgm:t>
    </dgm:pt>
    <dgm:pt modelId="{36824EB2-F362-4813-AEE1-151A25CEB570}" type="pres">
      <dgm:prSet presAssocID="{151F9FAA-0EC1-4AEA-A1FD-3C0818E44C12}" presName="hierChild4" presStyleCnt="0"/>
      <dgm:spPr/>
    </dgm:pt>
  </dgm:ptLst>
  <dgm:cxnLst>
    <dgm:cxn modelId="{445FC31D-FD7B-40D0-AAE7-6698A3F87409}" type="presOf" srcId="{19283970-4753-4583-A32C-B5B5F61B5455}" destId="{32AFB9F5-CBCE-4E1C-8A44-9E6E4D9982B4}" srcOrd="0" destOrd="0" presId="urn:microsoft.com/office/officeart/2005/8/layout/hierarchy1"/>
    <dgm:cxn modelId="{37FB5021-E57E-482D-82F0-4F253DC3A0DB}" type="presOf" srcId="{91AB3AD6-6E3E-404A-B327-01C93DCCA9D7}" destId="{6F5FD4D0-C0C4-4446-967B-F75CFA4D1C12}" srcOrd="0" destOrd="0" presId="urn:microsoft.com/office/officeart/2005/8/layout/hierarchy1"/>
    <dgm:cxn modelId="{BB30FD72-D409-4834-A047-A51697095276}" type="presOf" srcId="{FA7F31B3-531F-41FB-A270-857840E5B0EE}" destId="{74FAC493-C973-44BC-81AA-29561F9F47B2}" srcOrd="0" destOrd="0" presId="urn:microsoft.com/office/officeart/2005/8/layout/hierarchy1"/>
    <dgm:cxn modelId="{EBFC5978-4576-4122-A4A3-ECF4430D026A}" srcId="{C94C050D-65F0-4AF3-9629-7574CFE2B3FC}" destId="{736F1658-CD9C-44C9-854B-BA51CFD9C102}" srcOrd="1" destOrd="0" parTransId="{EC7CD325-5586-4A45-810D-BAC0A57D64FF}" sibTransId="{98441BCD-15D6-4142-9CDD-4900B26EBF8C}"/>
    <dgm:cxn modelId="{4EA11332-42DC-46B6-851B-15F7515C0066}" type="presOf" srcId="{829F2643-738B-4095-9950-89A120C65799}" destId="{A2E4BFFC-54E4-4059-8B43-72867B49C1C3}" srcOrd="0" destOrd="0" presId="urn:microsoft.com/office/officeart/2005/8/layout/hierarchy1"/>
    <dgm:cxn modelId="{ACC01A99-6D35-4E28-AC2D-7EEFDFB430CC}" type="presOf" srcId="{C94C050D-65F0-4AF3-9629-7574CFE2B3FC}" destId="{13DE8248-3ABC-4A3F-AD03-ADC18D359163}" srcOrd="0" destOrd="0" presId="urn:microsoft.com/office/officeart/2005/8/layout/hierarchy1"/>
    <dgm:cxn modelId="{989A21A2-6FDA-4A5A-8BE3-F9360D41699E}" srcId="{DAD9F20E-4404-40C1-9AF8-533AF73A0B2B}" destId="{C94C050D-65F0-4AF3-9629-7574CFE2B3FC}" srcOrd="0" destOrd="0" parTransId="{63B54F59-4104-4524-82F4-E2128E6DFE1A}" sibTransId="{7B513807-BC82-48ED-99E7-C0501BC35939}"/>
    <dgm:cxn modelId="{A7C10BE7-925B-48E9-9248-CEA1437E2E78}" srcId="{977B0126-CD8A-4E9C-B1A3-E7B95DE807A9}" destId="{151F9FAA-0EC1-4AEA-A1FD-3C0818E44C12}" srcOrd="0" destOrd="0" parTransId="{91AB3AD6-6E3E-404A-B327-01C93DCCA9D7}" sibTransId="{55DFB6C9-8658-4B88-B37E-BD32598CC497}"/>
    <dgm:cxn modelId="{90745C10-BD01-4D30-B545-4B1D02E8FD4E}" srcId="{736F1658-CD9C-44C9-854B-BA51CFD9C102}" destId="{FA7F31B3-531F-41FB-A270-857840E5B0EE}" srcOrd="0" destOrd="0" parTransId="{9B7E3516-844E-4A12-BE61-BF20AC8305F6}" sibTransId="{35A5352A-B40B-47DF-A391-83228F7AA32C}"/>
    <dgm:cxn modelId="{FF15D381-6302-4B1D-A930-7E32F56C479E}" type="presOf" srcId="{ECBE26DA-BE9A-41CC-985F-42E417CA071F}" destId="{40579B4F-E567-4EF2-AAB4-184628D0B7FC}" srcOrd="0" destOrd="0" presId="urn:microsoft.com/office/officeart/2005/8/layout/hierarchy1"/>
    <dgm:cxn modelId="{0ECF86FD-B989-4DBD-B5B1-E46809A75719}" type="presOf" srcId="{9CA85334-E0AF-4A8A-961F-5828471DA80E}" destId="{D4257DB1-BF09-48F3-B4D4-E52E33EE1A29}" srcOrd="0" destOrd="0" presId="urn:microsoft.com/office/officeart/2005/8/layout/hierarchy1"/>
    <dgm:cxn modelId="{A69795DE-2756-4BF0-9A6E-D7D13F69F446}" type="presOf" srcId="{B22FC64F-5B74-45A9-A248-1A622F322BE8}" destId="{C47BE9C4-2136-493A-998E-BF5F51AA65C0}" srcOrd="0" destOrd="0" presId="urn:microsoft.com/office/officeart/2005/8/layout/hierarchy1"/>
    <dgm:cxn modelId="{62A64AE2-4001-4A68-A45E-1FA6342754A4}" type="presOf" srcId="{977B0126-CD8A-4E9C-B1A3-E7B95DE807A9}" destId="{990047FC-FE34-412F-856D-27FA8B11D464}" srcOrd="0" destOrd="0" presId="urn:microsoft.com/office/officeart/2005/8/layout/hierarchy1"/>
    <dgm:cxn modelId="{C1A0D8F3-DE4E-4B3C-B792-7927E7F24AB4}" srcId="{C94C050D-65F0-4AF3-9629-7574CFE2B3FC}" destId="{829F2643-738B-4095-9950-89A120C65799}" srcOrd="0" destOrd="0" parTransId="{ECBE26DA-BE9A-41CC-985F-42E417CA071F}" sibTransId="{CED43E0C-1BDC-4E53-86C5-56BA02508CA5}"/>
    <dgm:cxn modelId="{B7ABE507-151F-41A8-8113-E4F72BFA9A21}" type="presOf" srcId="{151F9FAA-0EC1-4AEA-A1FD-3C0818E44C12}" destId="{5D567BFD-858D-4855-A969-15FAA4176A6D}" srcOrd="0" destOrd="0" presId="urn:microsoft.com/office/officeart/2005/8/layout/hierarchy1"/>
    <dgm:cxn modelId="{75F7DB58-BFE4-48D8-8CB8-55D9C4FFC193}" type="presOf" srcId="{9B7E3516-844E-4A12-BE61-BF20AC8305F6}" destId="{EEBF1E03-4F30-4DC0-A9FD-3BA4CE4733A1}" srcOrd="0" destOrd="0" presId="urn:microsoft.com/office/officeart/2005/8/layout/hierarchy1"/>
    <dgm:cxn modelId="{79F4CFD0-2AE2-4AB6-9845-7380486CE292}" type="presOf" srcId="{DAD9F20E-4404-40C1-9AF8-533AF73A0B2B}" destId="{038CC6DB-B431-4F67-BF13-85201A1BF113}" srcOrd="0" destOrd="0" presId="urn:microsoft.com/office/officeart/2005/8/layout/hierarchy1"/>
    <dgm:cxn modelId="{7BDC495E-EBF6-46C2-AF88-E9404000B1BC}" srcId="{829F2643-738B-4095-9950-89A120C65799}" destId="{B22FC64F-5B74-45A9-A248-1A622F322BE8}" srcOrd="0" destOrd="0" parTransId="{19283970-4753-4583-A32C-B5B5F61B5455}" sibTransId="{76F1AACC-BE88-49B8-9C47-5FAA518BF1DD}"/>
    <dgm:cxn modelId="{D1C9A285-9241-459E-BB50-096A0AB92150}" srcId="{C94C050D-65F0-4AF3-9629-7574CFE2B3FC}" destId="{977B0126-CD8A-4E9C-B1A3-E7B95DE807A9}" srcOrd="2" destOrd="0" parTransId="{9CA85334-E0AF-4A8A-961F-5828471DA80E}" sibTransId="{24240487-60ED-4554-B037-956A898B624A}"/>
    <dgm:cxn modelId="{F728F8F6-F8BC-493D-8E48-3567ABEC30EE}" type="presOf" srcId="{EC7CD325-5586-4A45-810D-BAC0A57D64FF}" destId="{D30541D1-DCBB-4349-BBE2-D75C8CC01A41}" srcOrd="0" destOrd="0" presId="urn:microsoft.com/office/officeart/2005/8/layout/hierarchy1"/>
    <dgm:cxn modelId="{838D678D-FD9C-40EC-B680-E4D2A5F2474C}" type="presOf" srcId="{736F1658-CD9C-44C9-854B-BA51CFD9C102}" destId="{2A84E2AE-CE33-4058-9207-9BD2FC7BB48F}" srcOrd="0" destOrd="0" presId="urn:microsoft.com/office/officeart/2005/8/layout/hierarchy1"/>
    <dgm:cxn modelId="{B3AF9A1C-C300-4C62-82BD-69A4993B8993}" type="presParOf" srcId="{038CC6DB-B431-4F67-BF13-85201A1BF113}" destId="{74C2D815-BFDC-46D2-BAF0-16801C9CBBF2}" srcOrd="0" destOrd="0" presId="urn:microsoft.com/office/officeart/2005/8/layout/hierarchy1"/>
    <dgm:cxn modelId="{21E938D2-C891-4E6A-99DD-41AA85EE3485}" type="presParOf" srcId="{74C2D815-BFDC-46D2-BAF0-16801C9CBBF2}" destId="{BB83D1E3-AC83-4B0B-B1AE-3098001BBB70}" srcOrd="0" destOrd="0" presId="urn:microsoft.com/office/officeart/2005/8/layout/hierarchy1"/>
    <dgm:cxn modelId="{38324018-A2DA-4261-9F6C-3C4AFA9FFBB4}" type="presParOf" srcId="{BB83D1E3-AC83-4B0B-B1AE-3098001BBB70}" destId="{28653E01-75C5-4902-A41D-F57AFA5B46DF}" srcOrd="0" destOrd="0" presId="urn:microsoft.com/office/officeart/2005/8/layout/hierarchy1"/>
    <dgm:cxn modelId="{CC80E492-A330-4934-BD22-88A4BE2286AC}" type="presParOf" srcId="{BB83D1E3-AC83-4B0B-B1AE-3098001BBB70}" destId="{13DE8248-3ABC-4A3F-AD03-ADC18D359163}" srcOrd="1" destOrd="0" presId="urn:microsoft.com/office/officeart/2005/8/layout/hierarchy1"/>
    <dgm:cxn modelId="{4DD043F0-B126-4DBB-914F-293C1BC4A943}" type="presParOf" srcId="{74C2D815-BFDC-46D2-BAF0-16801C9CBBF2}" destId="{86D4FC58-83A3-4AD7-9D8B-29B57891F85D}" srcOrd="1" destOrd="0" presId="urn:microsoft.com/office/officeart/2005/8/layout/hierarchy1"/>
    <dgm:cxn modelId="{7F0AF58C-686B-4C70-B5B1-030232F0705D}" type="presParOf" srcId="{86D4FC58-83A3-4AD7-9D8B-29B57891F85D}" destId="{40579B4F-E567-4EF2-AAB4-184628D0B7FC}" srcOrd="0" destOrd="0" presId="urn:microsoft.com/office/officeart/2005/8/layout/hierarchy1"/>
    <dgm:cxn modelId="{B64370B3-0BC1-4DDC-AE70-29398A14EE32}" type="presParOf" srcId="{86D4FC58-83A3-4AD7-9D8B-29B57891F85D}" destId="{5DFB1A24-F934-4F6F-BC4A-61E8F3770B1B}" srcOrd="1" destOrd="0" presId="urn:microsoft.com/office/officeart/2005/8/layout/hierarchy1"/>
    <dgm:cxn modelId="{EEA62994-5145-41EA-A75A-69F2496D478D}" type="presParOf" srcId="{5DFB1A24-F934-4F6F-BC4A-61E8F3770B1B}" destId="{6217B53D-7DA7-4A31-836B-8E450785B328}" srcOrd="0" destOrd="0" presId="urn:microsoft.com/office/officeart/2005/8/layout/hierarchy1"/>
    <dgm:cxn modelId="{D46D07F0-9DFE-4FB0-BF03-3B40C48AD23B}" type="presParOf" srcId="{6217B53D-7DA7-4A31-836B-8E450785B328}" destId="{19F23D03-8BF6-4951-8480-6A3E6445FC50}" srcOrd="0" destOrd="0" presId="urn:microsoft.com/office/officeart/2005/8/layout/hierarchy1"/>
    <dgm:cxn modelId="{D2EE7656-68B1-4456-900C-E59DADAF38C9}" type="presParOf" srcId="{6217B53D-7DA7-4A31-836B-8E450785B328}" destId="{A2E4BFFC-54E4-4059-8B43-72867B49C1C3}" srcOrd="1" destOrd="0" presId="urn:microsoft.com/office/officeart/2005/8/layout/hierarchy1"/>
    <dgm:cxn modelId="{2DEAC60B-82AA-4B68-AB19-6FB3EE774EBC}" type="presParOf" srcId="{5DFB1A24-F934-4F6F-BC4A-61E8F3770B1B}" destId="{30622DAC-9738-4EE6-9315-9BF202625E86}" srcOrd="1" destOrd="0" presId="urn:microsoft.com/office/officeart/2005/8/layout/hierarchy1"/>
    <dgm:cxn modelId="{A903C2A5-8C42-4384-8FA1-DF506F1640F7}" type="presParOf" srcId="{30622DAC-9738-4EE6-9315-9BF202625E86}" destId="{32AFB9F5-CBCE-4E1C-8A44-9E6E4D9982B4}" srcOrd="0" destOrd="0" presId="urn:microsoft.com/office/officeart/2005/8/layout/hierarchy1"/>
    <dgm:cxn modelId="{B0E1AE71-64DA-43AA-98AF-2CECC95B7136}" type="presParOf" srcId="{30622DAC-9738-4EE6-9315-9BF202625E86}" destId="{8F57DF23-6A29-4981-8E70-38CDA7C16D2F}" srcOrd="1" destOrd="0" presId="urn:microsoft.com/office/officeart/2005/8/layout/hierarchy1"/>
    <dgm:cxn modelId="{3C57EFD9-82DD-4765-AAEF-96A109E70FCB}" type="presParOf" srcId="{8F57DF23-6A29-4981-8E70-38CDA7C16D2F}" destId="{8C813A28-AFB3-4419-922B-A0CD81849E84}" srcOrd="0" destOrd="0" presId="urn:microsoft.com/office/officeart/2005/8/layout/hierarchy1"/>
    <dgm:cxn modelId="{A0F42845-A1F7-4C02-B640-59767E3889AB}" type="presParOf" srcId="{8C813A28-AFB3-4419-922B-A0CD81849E84}" destId="{7A4664FA-68D9-40E1-93B5-BA1D07299956}" srcOrd="0" destOrd="0" presId="urn:microsoft.com/office/officeart/2005/8/layout/hierarchy1"/>
    <dgm:cxn modelId="{41133FD5-483B-45F5-A44E-314650DC7915}" type="presParOf" srcId="{8C813A28-AFB3-4419-922B-A0CD81849E84}" destId="{C47BE9C4-2136-493A-998E-BF5F51AA65C0}" srcOrd="1" destOrd="0" presId="urn:microsoft.com/office/officeart/2005/8/layout/hierarchy1"/>
    <dgm:cxn modelId="{FD1EDF82-632A-40DD-BB91-8FB237B67ED2}" type="presParOf" srcId="{8F57DF23-6A29-4981-8E70-38CDA7C16D2F}" destId="{307D76AC-F3B1-4E87-BFA2-8D262D033DAD}" srcOrd="1" destOrd="0" presId="urn:microsoft.com/office/officeart/2005/8/layout/hierarchy1"/>
    <dgm:cxn modelId="{42864C04-81E7-4606-B05A-DEC39B705D4A}" type="presParOf" srcId="{86D4FC58-83A3-4AD7-9D8B-29B57891F85D}" destId="{D30541D1-DCBB-4349-BBE2-D75C8CC01A41}" srcOrd="2" destOrd="0" presId="urn:microsoft.com/office/officeart/2005/8/layout/hierarchy1"/>
    <dgm:cxn modelId="{89DEB551-8A12-4EFB-B588-20687936C34C}" type="presParOf" srcId="{86D4FC58-83A3-4AD7-9D8B-29B57891F85D}" destId="{F8D111B1-C6F5-4E96-A072-1836C7DDA49B}" srcOrd="3" destOrd="0" presId="urn:microsoft.com/office/officeart/2005/8/layout/hierarchy1"/>
    <dgm:cxn modelId="{5B76EF01-7F52-4725-A845-77783581B84B}" type="presParOf" srcId="{F8D111B1-C6F5-4E96-A072-1836C7DDA49B}" destId="{5B7E8730-306A-49A7-AC65-4EAC6DE5AA66}" srcOrd="0" destOrd="0" presId="urn:microsoft.com/office/officeart/2005/8/layout/hierarchy1"/>
    <dgm:cxn modelId="{ECA636B4-94AA-4BE0-B435-59E6C8CD549C}" type="presParOf" srcId="{5B7E8730-306A-49A7-AC65-4EAC6DE5AA66}" destId="{036194A8-00AB-4F5D-838F-BD13474AA0ED}" srcOrd="0" destOrd="0" presId="urn:microsoft.com/office/officeart/2005/8/layout/hierarchy1"/>
    <dgm:cxn modelId="{1D94AB6E-1A5B-4595-9C67-3A498AA26396}" type="presParOf" srcId="{5B7E8730-306A-49A7-AC65-4EAC6DE5AA66}" destId="{2A84E2AE-CE33-4058-9207-9BD2FC7BB48F}" srcOrd="1" destOrd="0" presId="urn:microsoft.com/office/officeart/2005/8/layout/hierarchy1"/>
    <dgm:cxn modelId="{B7C35912-E84A-474E-A4AE-79FFACC8E444}" type="presParOf" srcId="{F8D111B1-C6F5-4E96-A072-1836C7DDA49B}" destId="{C953B1BD-FA58-47EE-82E2-A0A65EBE869A}" srcOrd="1" destOrd="0" presId="urn:microsoft.com/office/officeart/2005/8/layout/hierarchy1"/>
    <dgm:cxn modelId="{90E771B7-1817-4523-BF51-990502920E78}" type="presParOf" srcId="{C953B1BD-FA58-47EE-82E2-A0A65EBE869A}" destId="{EEBF1E03-4F30-4DC0-A9FD-3BA4CE4733A1}" srcOrd="0" destOrd="0" presId="urn:microsoft.com/office/officeart/2005/8/layout/hierarchy1"/>
    <dgm:cxn modelId="{EF643BCF-98EB-4DE1-8458-4609076D1B5D}" type="presParOf" srcId="{C953B1BD-FA58-47EE-82E2-A0A65EBE869A}" destId="{62F9364E-DC29-45DE-8CD2-B8CD8F3E76F3}" srcOrd="1" destOrd="0" presId="urn:microsoft.com/office/officeart/2005/8/layout/hierarchy1"/>
    <dgm:cxn modelId="{0971BE3B-ECEB-4D61-913C-2AEC72734E70}" type="presParOf" srcId="{62F9364E-DC29-45DE-8CD2-B8CD8F3E76F3}" destId="{48B37395-1D58-41CB-BF84-5753E32B1809}" srcOrd="0" destOrd="0" presId="urn:microsoft.com/office/officeart/2005/8/layout/hierarchy1"/>
    <dgm:cxn modelId="{6BE7BE11-326F-4437-A411-AE966A90858A}" type="presParOf" srcId="{48B37395-1D58-41CB-BF84-5753E32B1809}" destId="{91E31739-2F72-4235-9949-D94E96810A92}" srcOrd="0" destOrd="0" presId="urn:microsoft.com/office/officeart/2005/8/layout/hierarchy1"/>
    <dgm:cxn modelId="{18FBC868-DBD0-49BC-8E54-8E30FFD29E5C}" type="presParOf" srcId="{48B37395-1D58-41CB-BF84-5753E32B1809}" destId="{74FAC493-C973-44BC-81AA-29561F9F47B2}" srcOrd="1" destOrd="0" presId="urn:microsoft.com/office/officeart/2005/8/layout/hierarchy1"/>
    <dgm:cxn modelId="{F90C1BBC-AFED-4912-A5CC-315C91447E44}" type="presParOf" srcId="{62F9364E-DC29-45DE-8CD2-B8CD8F3E76F3}" destId="{D0F553F2-6B5E-4052-B025-9F0AAC5282F9}" srcOrd="1" destOrd="0" presId="urn:microsoft.com/office/officeart/2005/8/layout/hierarchy1"/>
    <dgm:cxn modelId="{EA698B3B-49C6-4C7E-93B9-C7B38A6BA693}" type="presParOf" srcId="{86D4FC58-83A3-4AD7-9D8B-29B57891F85D}" destId="{D4257DB1-BF09-48F3-B4D4-E52E33EE1A29}" srcOrd="4" destOrd="0" presId="urn:microsoft.com/office/officeart/2005/8/layout/hierarchy1"/>
    <dgm:cxn modelId="{7300B32C-5DF4-4869-927D-2FF755436421}" type="presParOf" srcId="{86D4FC58-83A3-4AD7-9D8B-29B57891F85D}" destId="{6AF3FE77-5640-444D-B6CD-D61AEFD40A6C}" srcOrd="5" destOrd="0" presId="urn:microsoft.com/office/officeart/2005/8/layout/hierarchy1"/>
    <dgm:cxn modelId="{B7BE98BA-3FAC-463B-B057-879DAE325318}" type="presParOf" srcId="{6AF3FE77-5640-444D-B6CD-D61AEFD40A6C}" destId="{BC7C9A2F-EE45-40B0-A4E1-99112CFBEA25}" srcOrd="0" destOrd="0" presId="urn:microsoft.com/office/officeart/2005/8/layout/hierarchy1"/>
    <dgm:cxn modelId="{5623AC27-A4CB-4D6B-90AA-7D9394D0D24E}" type="presParOf" srcId="{BC7C9A2F-EE45-40B0-A4E1-99112CFBEA25}" destId="{0B52177F-1D4B-4A19-8405-1161C755AD0A}" srcOrd="0" destOrd="0" presId="urn:microsoft.com/office/officeart/2005/8/layout/hierarchy1"/>
    <dgm:cxn modelId="{50B70315-8243-42A5-B250-8436D2C5F697}" type="presParOf" srcId="{BC7C9A2F-EE45-40B0-A4E1-99112CFBEA25}" destId="{990047FC-FE34-412F-856D-27FA8B11D464}" srcOrd="1" destOrd="0" presId="urn:microsoft.com/office/officeart/2005/8/layout/hierarchy1"/>
    <dgm:cxn modelId="{591F7D67-2EEB-4C9B-B24F-2EFEC1F5CCB8}" type="presParOf" srcId="{6AF3FE77-5640-444D-B6CD-D61AEFD40A6C}" destId="{6599E229-95A2-4426-8450-BF399DDBD328}" srcOrd="1" destOrd="0" presId="urn:microsoft.com/office/officeart/2005/8/layout/hierarchy1"/>
    <dgm:cxn modelId="{7A1D819D-9E62-4B99-A700-A191121D15BD}" type="presParOf" srcId="{6599E229-95A2-4426-8450-BF399DDBD328}" destId="{6F5FD4D0-C0C4-4446-967B-F75CFA4D1C12}" srcOrd="0" destOrd="0" presId="urn:microsoft.com/office/officeart/2005/8/layout/hierarchy1"/>
    <dgm:cxn modelId="{44DBBFB7-4D36-4803-80BB-8D1C70C09809}" type="presParOf" srcId="{6599E229-95A2-4426-8450-BF399DDBD328}" destId="{13E386DC-52F1-4865-B019-6E6CEAEA2A6C}" srcOrd="1" destOrd="0" presId="urn:microsoft.com/office/officeart/2005/8/layout/hierarchy1"/>
    <dgm:cxn modelId="{82FE1876-D660-4832-85F5-E6E3B74C5359}" type="presParOf" srcId="{13E386DC-52F1-4865-B019-6E6CEAEA2A6C}" destId="{8E0880C9-C01F-4263-BD3E-EB1B79EC8FF0}" srcOrd="0" destOrd="0" presId="urn:microsoft.com/office/officeart/2005/8/layout/hierarchy1"/>
    <dgm:cxn modelId="{12D4C76B-EF49-44DE-A8E6-16AB0F2FF9F9}" type="presParOf" srcId="{8E0880C9-C01F-4263-BD3E-EB1B79EC8FF0}" destId="{4CBAF66B-5B45-4DA2-864A-AAE0E6F85FC0}" srcOrd="0" destOrd="0" presId="urn:microsoft.com/office/officeart/2005/8/layout/hierarchy1"/>
    <dgm:cxn modelId="{50111E7A-F636-4C0B-A7C9-9DA73E6C9EFA}" type="presParOf" srcId="{8E0880C9-C01F-4263-BD3E-EB1B79EC8FF0}" destId="{5D567BFD-858D-4855-A969-15FAA4176A6D}" srcOrd="1" destOrd="0" presId="urn:microsoft.com/office/officeart/2005/8/layout/hierarchy1"/>
    <dgm:cxn modelId="{57A8E8B5-6F7D-44DA-B726-8AA6940F9963}" type="presParOf" srcId="{13E386DC-52F1-4865-B019-6E6CEAEA2A6C}" destId="{36824EB2-F362-4813-AEE1-151A25CEB570}" srcOrd="1" destOrd="0" presId="urn:microsoft.com/office/officeart/2005/8/layout/hierarchy1"/>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DAD9F20E-4404-40C1-9AF8-533AF73A0B2B}" type="doc">
      <dgm:prSet loTypeId="urn:microsoft.com/office/officeart/2005/8/layout/hierarchy1" loCatId="hierarchy" qsTypeId="urn:microsoft.com/office/officeart/2005/8/quickstyle/simple3" qsCatId="simple" csTypeId="urn:microsoft.com/office/officeart/2005/8/colors/accent1_1" csCatId="accent1" phldr="1"/>
      <dgm:spPr/>
      <dgm:t>
        <a:bodyPr/>
        <a:lstStyle/>
        <a:p>
          <a:endParaRPr lang="en-AU"/>
        </a:p>
      </dgm:t>
    </dgm:pt>
    <dgm:pt modelId="{C94C050D-65F0-4AF3-9629-7574CFE2B3FC}">
      <dgm:prSet phldrT="[Text]"/>
      <dgm:spPr/>
      <dgm:t>
        <a:bodyPr/>
        <a:lstStyle/>
        <a:p>
          <a:r>
            <a:rPr lang="en-AU" b="1" dirty="0" smtClean="0"/>
            <a:t>HLO-4 Autonomous Hovering Flight</a:t>
          </a:r>
          <a:endParaRPr lang="en-AU" b="1" dirty="0"/>
        </a:p>
      </dgm:t>
    </dgm:pt>
    <dgm:pt modelId="{63B54F59-4104-4524-82F4-E2128E6DFE1A}" type="parTrans" cxnId="{989A21A2-6FDA-4A5A-8BE3-F9360D41699E}">
      <dgm:prSet/>
      <dgm:spPr/>
      <dgm:t>
        <a:bodyPr/>
        <a:lstStyle/>
        <a:p>
          <a:endParaRPr lang="en-AU"/>
        </a:p>
      </dgm:t>
    </dgm:pt>
    <dgm:pt modelId="{7B513807-BC82-48ED-99E7-C0501BC35939}" type="sibTrans" cxnId="{989A21A2-6FDA-4A5A-8BE3-F9360D41699E}">
      <dgm:prSet/>
      <dgm:spPr/>
      <dgm:t>
        <a:bodyPr/>
        <a:lstStyle/>
        <a:p>
          <a:endParaRPr lang="en-AU"/>
        </a:p>
      </dgm:t>
    </dgm:pt>
    <dgm:pt modelId="{736F1658-CD9C-44C9-854B-BA51CFD9C102}">
      <dgm:prSet phldrT="[Text]"/>
      <dgm:spPr/>
      <dgm:t>
        <a:bodyPr/>
        <a:lstStyle/>
        <a:p>
          <a:r>
            <a:rPr lang="en-AU" dirty="0" smtClean="0"/>
            <a:t>SR-D-05 and 06</a:t>
          </a:r>
        </a:p>
        <a:p>
          <a:r>
            <a:rPr lang="en-AU" dirty="0" smtClean="0"/>
            <a:t>Receive and process sensor data (50 Hz)</a:t>
          </a:r>
        </a:p>
      </dgm:t>
    </dgm:pt>
    <dgm:pt modelId="{EC7CD325-5586-4A45-810D-BAC0A57D64FF}" type="parTrans" cxnId="{EBFC5978-4576-4122-A4A3-ECF4430D026A}">
      <dgm:prSet/>
      <dgm:spPr/>
      <dgm:t>
        <a:bodyPr/>
        <a:lstStyle/>
        <a:p>
          <a:endParaRPr lang="en-AU"/>
        </a:p>
      </dgm:t>
    </dgm:pt>
    <dgm:pt modelId="{98441BCD-15D6-4142-9CDD-4900B26EBF8C}" type="sibTrans" cxnId="{EBFC5978-4576-4122-A4A3-ECF4430D026A}">
      <dgm:prSet/>
      <dgm:spPr/>
      <dgm:t>
        <a:bodyPr/>
        <a:lstStyle/>
        <a:p>
          <a:endParaRPr lang="en-AU"/>
        </a:p>
      </dgm:t>
    </dgm:pt>
    <dgm:pt modelId="{FA7F31B3-531F-41FB-A270-857840E5B0EE}">
      <dgm:prSet phldrT="[Text]"/>
      <dgm:spPr/>
      <dgm:t>
        <a:bodyPr/>
        <a:lstStyle/>
        <a:p>
          <a:r>
            <a:rPr lang="en-AU" dirty="0" smtClean="0"/>
            <a:t>IMU</a:t>
          </a:r>
          <a:br>
            <a:rPr lang="en-AU" dirty="0" smtClean="0"/>
          </a:br>
          <a:r>
            <a:rPr lang="en-AU" dirty="0" smtClean="0"/>
            <a:t>Compass</a:t>
          </a:r>
          <a:br>
            <a:rPr lang="en-AU" dirty="0" smtClean="0"/>
          </a:br>
          <a:r>
            <a:rPr lang="en-AU" dirty="0" smtClean="0"/>
            <a:t>Ultrasonic</a:t>
          </a:r>
          <a:br>
            <a:rPr lang="en-AU" dirty="0" smtClean="0"/>
          </a:br>
          <a:r>
            <a:rPr lang="en-AU" dirty="0" smtClean="0"/>
            <a:t>MCU</a:t>
          </a:r>
          <a:br>
            <a:rPr lang="en-AU" dirty="0" smtClean="0"/>
          </a:br>
          <a:r>
            <a:rPr lang="en-AU" dirty="0" smtClean="0"/>
            <a:t>Battery voltage</a:t>
          </a:r>
          <a:endParaRPr lang="en-AU" dirty="0"/>
        </a:p>
      </dgm:t>
    </dgm:pt>
    <dgm:pt modelId="{9B7E3516-844E-4A12-BE61-BF20AC8305F6}" type="parTrans" cxnId="{90745C10-BD01-4D30-B545-4B1D02E8FD4E}">
      <dgm:prSet/>
      <dgm:spPr/>
      <dgm:t>
        <a:bodyPr/>
        <a:lstStyle/>
        <a:p>
          <a:endParaRPr lang="en-AU"/>
        </a:p>
      </dgm:t>
    </dgm:pt>
    <dgm:pt modelId="{35A5352A-B40B-47DF-A391-83228F7AA32C}" type="sibTrans" cxnId="{90745C10-BD01-4D30-B545-4B1D02E8FD4E}">
      <dgm:prSet/>
      <dgm:spPr/>
      <dgm:t>
        <a:bodyPr/>
        <a:lstStyle/>
        <a:p>
          <a:endParaRPr lang="en-AU"/>
        </a:p>
      </dgm:t>
    </dgm:pt>
    <dgm:pt modelId="{038CC6DB-B431-4F67-BF13-85201A1BF113}" type="pres">
      <dgm:prSet presAssocID="{DAD9F20E-4404-40C1-9AF8-533AF73A0B2B}" presName="hierChild1" presStyleCnt="0">
        <dgm:presLayoutVars>
          <dgm:chPref val="1"/>
          <dgm:dir/>
          <dgm:animOne val="branch"/>
          <dgm:animLvl val="lvl"/>
          <dgm:resizeHandles/>
        </dgm:presLayoutVars>
      </dgm:prSet>
      <dgm:spPr/>
      <dgm:t>
        <a:bodyPr/>
        <a:lstStyle/>
        <a:p>
          <a:endParaRPr lang="en-AU"/>
        </a:p>
      </dgm:t>
    </dgm:pt>
    <dgm:pt modelId="{74C2D815-BFDC-46D2-BAF0-16801C9CBBF2}" type="pres">
      <dgm:prSet presAssocID="{C94C050D-65F0-4AF3-9629-7574CFE2B3FC}" presName="hierRoot1" presStyleCnt="0"/>
      <dgm:spPr/>
    </dgm:pt>
    <dgm:pt modelId="{BB83D1E3-AC83-4B0B-B1AE-3098001BBB70}" type="pres">
      <dgm:prSet presAssocID="{C94C050D-65F0-4AF3-9629-7574CFE2B3FC}" presName="composite" presStyleCnt="0"/>
      <dgm:spPr/>
    </dgm:pt>
    <dgm:pt modelId="{28653E01-75C5-4902-A41D-F57AFA5B46DF}" type="pres">
      <dgm:prSet presAssocID="{C94C050D-65F0-4AF3-9629-7574CFE2B3FC}" presName="background" presStyleLbl="node0" presStyleIdx="0" presStyleCnt="1"/>
      <dgm:spPr/>
      <dgm:t>
        <a:bodyPr/>
        <a:lstStyle/>
        <a:p>
          <a:endParaRPr lang="en-AU"/>
        </a:p>
      </dgm:t>
    </dgm:pt>
    <dgm:pt modelId="{13DE8248-3ABC-4A3F-AD03-ADC18D359163}" type="pres">
      <dgm:prSet presAssocID="{C94C050D-65F0-4AF3-9629-7574CFE2B3FC}" presName="text" presStyleLbl="fgAcc0" presStyleIdx="0" presStyleCnt="1" custScaleX="251562" custScaleY="66950">
        <dgm:presLayoutVars>
          <dgm:chPref val="3"/>
        </dgm:presLayoutVars>
      </dgm:prSet>
      <dgm:spPr/>
      <dgm:t>
        <a:bodyPr/>
        <a:lstStyle/>
        <a:p>
          <a:endParaRPr lang="en-AU"/>
        </a:p>
      </dgm:t>
    </dgm:pt>
    <dgm:pt modelId="{86D4FC58-83A3-4AD7-9D8B-29B57891F85D}" type="pres">
      <dgm:prSet presAssocID="{C94C050D-65F0-4AF3-9629-7574CFE2B3FC}" presName="hierChild2" presStyleCnt="0"/>
      <dgm:spPr/>
    </dgm:pt>
    <dgm:pt modelId="{D30541D1-DCBB-4349-BBE2-D75C8CC01A41}" type="pres">
      <dgm:prSet presAssocID="{EC7CD325-5586-4A45-810D-BAC0A57D64FF}" presName="Name10" presStyleLbl="parChTrans1D2" presStyleIdx="0" presStyleCnt="1"/>
      <dgm:spPr/>
      <dgm:t>
        <a:bodyPr/>
        <a:lstStyle/>
        <a:p>
          <a:endParaRPr lang="en-AU"/>
        </a:p>
      </dgm:t>
    </dgm:pt>
    <dgm:pt modelId="{F8D111B1-C6F5-4E96-A072-1836C7DDA49B}" type="pres">
      <dgm:prSet presAssocID="{736F1658-CD9C-44C9-854B-BA51CFD9C102}" presName="hierRoot2" presStyleCnt="0"/>
      <dgm:spPr/>
    </dgm:pt>
    <dgm:pt modelId="{5B7E8730-306A-49A7-AC65-4EAC6DE5AA66}" type="pres">
      <dgm:prSet presAssocID="{736F1658-CD9C-44C9-854B-BA51CFD9C102}" presName="composite2" presStyleCnt="0"/>
      <dgm:spPr/>
    </dgm:pt>
    <dgm:pt modelId="{036194A8-00AB-4F5D-838F-BD13474AA0ED}" type="pres">
      <dgm:prSet presAssocID="{736F1658-CD9C-44C9-854B-BA51CFD9C102}" presName="background2" presStyleLbl="node2" presStyleIdx="0" presStyleCnt="1"/>
      <dgm:spPr/>
    </dgm:pt>
    <dgm:pt modelId="{2A84E2AE-CE33-4058-9207-9BD2FC7BB48F}" type="pres">
      <dgm:prSet presAssocID="{736F1658-CD9C-44C9-854B-BA51CFD9C102}" presName="text2" presStyleLbl="fgAcc2" presStyleIdx="0" presStyleCnt="1" custScaleX="85473">
        <dgm:presLayoutVars>
          <dgm:chPref val="3"/>
        </dgm:presLayoutVars>
      </dgm:prSet>
      <dgm:spPr/>
      <dgm:t>
        <a:bodyPr/>
        <a:lstStyle/>
        <a:p>
          <a:endParaRPr lang="en-AU"/>
        </a:p>
      </dgm:t>
    </dgm:pt>
    <dgm:pt modelId="{C953B1BD-FA58-47EE-82E2-A0A65EBE869A}" type="pres">
      <dgm:prSet presAssocID="{736F1658-CD9C-44C9-854B-BA51CFD9C102}" presName="hierChild3" presStyleCnt="0"/>
      <dgm:spPr/>
    </dgm:pt>
    <dgm:pt modelId="{EEBF1E03-4F30-4DC0-A9FD-3BA4CE4733A1}" type="pres">
      <dgm:prSet presAssocID="{9B7E3516-844E-4A12-BE61-BF20AC8305F6}" presName="Name17" presStyleLbl="parChTrans1D3" presStyleIdx="0" presStyleCnt="1"/>
      <dgm:spPr/>
      <dgm:t>
        <a:bodyPr/>
        <a:lstStyle/>
        <a:p>
          <a:endParaRPr lang="en-AU"/>
        </a:p>
      </dgm:t>
    </dgm:pt>
    <dgm:pt modelId="{62F9364E-DC29-45DE-8CD2-B8CD8F3E76F3}" type="pres">
      <dgm:prSet presAssocID="{FA7F31B3-531F-41FB-A270-857840E5B0EE}" presName="hierRoot3" presStyleCnt="0"/>
      <dgm:spPr/>
    </dgm:pt>
    <dgm:pt modelId="{48B37395-1D58-41CB-BF84-5753E32B1809}" type="pres">
      <dgm:prSet presAssocID="{FA7F31B3-531F-41FB-A270-857840E5B0EE}" presName="composite3" presStyleCnt="0"/>
      <dgm:spPr/>
    </dgm:pt>
    <dgm:pt modelId="{91E31739-2F72-4235-9949-D94E96810A92}" type="pres">
      <dgm:prSet presAssocID="{FA7F31B3-531F-41FB-A270-857840E5B0EE}" presName="background3" presStyleLbl="node3" presStyleIdx="0" presStyleCnt="1"/>
      <dgm:spPr/>
    </dgm:pt>
    <dgm:pt modelId="{74FAC493-C973-44BC-81AA-29561F9F47B2}" type="pres">
      <dgm:prSet presAssocID="{FA7F31B3-531F-41FB-A270-857840E5B0EE}" presName="text3" presStyleLbl="fgAcc3" presStyleIdx="0" presStyleCnt="1">
        <dgm:presLayoutVars>
          <dgm:chPref val="3"/>
        </dgm:presLayoutVars>
      </dgm:prSet>
      <dgm:spPr/>
      <dgm:t>
        <a:bodyPr/>
        <a:lstStyle/>
        <a:p>
          <a:endParaRPr lang="en-AU"/>
        </a:p>
      </dgm:t>
    </dgm:pt>
    <dgm:pt modelId="{D0F553F2-6B5E-4052-B025-9F0AAC5282F9}" type="pres">
      <dgm:prSet presAssocID="{FA7F31B3-531F-41FB-A270-857840E5B0EE}" presName="hierChild4" presStyleCnt="0"/>
      <dgm:spPr/>
    </dgm:pt>
  </dgm:ptLst>
  <dgm:cxnLst>
    <dgm:cxn modelId="{989A21A2-6FDA-4A5A-8BE3-F9360D41699E}" srcId="{DAD9F20E-4404-40C1-9AF8-533AF73A0B2B}" destId="{C94C050D-65F0-4AF3-9629-7574CFE2B3FC}" srcOrd="0" destOrd="0" parTransId="{63B54F59-4104-4524-82F4-E2128E6DFE1A}" sibTransId="{7B513807-BC82-48ED-99E7-C0501BC35939}"/>
    <dgm:cxn modelId="{3F109594-EFEF-4A1E-83B8-C1C8A1499CBE}" type="presOf" srcId="{FA7F31B3-531F-41FB-A270-857840E5B0EE}" destId="{74FAC493-C973-44BC-81AA-29561F9F47B2}" srcOrd="0" destOrd="0" presId="urn:microsoft.com/office/officeart/2005/8/layout/hierarchy1"/>
    <dgm:cxn modelId="{90745C10-BD01-4D30-B545-4B1D02E8FD4E}" srcId="{736F1658-CD9C-44C9-854B-BA51CFD9C102}" destId="{FA7F31B3-531F-41FB-A270-857840E5B0EE}" srcOrd="0" destOrd="0" parTransId="{9B7E3516-844E-4A12-BE61-BF20AC8305F6}" sibTransId="{35A5352A-B40B-47DF-A391-83228F7AA32C}"/>
    <dgm:cxn modelId="{BE3FAAA8-97A9-4335-B3D2-070881E0DB2B}" type="presOf" srcId="{EC7CD325-5586-4A45-810D-BAC0A57D64FF}" destId="{D30541D1-DCBB-4349-BBE2-D75C8CC01A41}" srcOrd="0" destOrd="0" presId="urn:microsoft.com/office/officeart/2005/8/layout/hierarchy1"/>
    <dgm:cxn modelId="{E6177966-0300-4DC6-B2B6-BD5E24A379E4}" type="presOf" srcId="{C94C050D-65F0-4AF3-9629-7574CFE2B3FC}" destId="{13DE8248-3ABC-4A3F-AD03-ADC18D359163}" srcOrd="0" destOrd="0" presId="urn:microsoft.com/office/officeart/2005/8/layout/hierarchy1"/>
    <dgm:cxn modelId="{EBFC5978-4576-4122-A4A3-ECF4430D026A}" srcId="{C94C050D-65F0-4AF3-9629-7574CFE2B3FC}" destId="{736F1658-CD9C-44C9-854B-BA51CFD9C102}" srcOrd="0" destOrd="0" parTransId="{EC7CD325-5586-4A45-810D-BAC0A57D64FF}" sibTransId="{98441BCD-15D6-4142-9CDD-4900B26EBF8C}"/>
    <dgm:cxn modelId="{746B7A4F-BF62-4E96-86A2-94FAD353D460}" type="presOf" srcId="{736F1658-CD9C-44C9-854B-BA51CFD9C102}" destId="{2A84E2AE-CE33-4058-9207-9BD2FC7BB48F}" srcOrd="0" destOrd="0" presId="urn:microsoft.com/office/officeart/2005/8/layout/hierarchy1"/>
    <dgm:cxn modelId="{8058445C-EB49-4F0B-BB29-A22061690DD9}" type="presOf" srcId="{9B7E3516-844E-4A12-BE61-BF20AC8305F6}" destId="{EEBF1E03-4F30-4DC0-A9FD-3BA4CE4733A1}" srcOrd="0" destOrd="0" presId="urn:microsoft.com/office/officeart/2005/8/layout/hierarchy1"/>
    <dgm:cxn modelId="{BEF5B1DD-153B-4B4A-8740-72E82D909BBA}" type="presOf" srcId="{DAD9F20E-4404-40C1-9AF8-533AF73A0B2B}" destId="{038CC6DB-B431-4F67-BF13-85201A1BF113}" srcOrd="0" destOrd="0" presId="urn:microsoft.com/office/officeart/2005/8/layout/hierarchy1"/>
    <dgm:cxn modelId="{B17E576E-FCD6-472E-B233-9D36223CE0C7}" type="presParOf" srcId="{038CC6DB-B431-4F67-BF13-85201A1BF113}" destId="{74C2D815-BFDC-46D2-BAF0-16801C9CBBF2}" srcOrd="0" destOrd="0" presId="urn:microsoft.com/office/officeart/2005/8/layout/hierarchy1"/>
    <dgm:cxn modelId="{74646FBE-92CA-4DD4-B12D-50D3A0DF2678}" type="presParOf" srcId="{74C2D815-BFDC-46D2-BAF0-16801C9CBBF2}" destId="{BB83D1E3-AC83-4B0B-B1AE-3098001BBB70}" srcOrd="0" destOrd="0" presId="urn:microsoft.com/office/officeart/2005/8/layout/hierarchy1"/>
    <dgm:cxn modelId="{70944428-DAC3-4683-BDB5-5A3541DC109A}" type="presParOf" srcId="{BB83D1E3-AC83-4B0B-B1AE-3098001BBB70}" destId="{28653E01-75C5-4902-A41D-F57AFA5B46DF}" srcOrd="0" destOrd="0" presId="urn:microsoft.com/office/officeart/2005/8/layout/hierarchy1"/>
    <dgm:cxn modelId="{D56776EE-821A-4A81-8A5A-14B94454530E}" type="presParOf" srcId="{BB83D1E3-AC83-4B0B-B1AE-3098001BBB70}" destId="{13DE8248-3ABC-4A3F-AD03-ADC18D359163}" srcOrd="1" destOrd="0" presId="urn:microsoft.com/office/officeart/2005/8/layout/hierarchy1"/>
    <dgm:cxn modelId="{056E6CA7-978C-4FAB-8776-7D469EBC972E}" type="presParOf" srcId="{74C2D815-BFDC-46D2-BAF0-16801C9CBBF2}" destId="{86D4FC58-83A3-4AD7-9D8B-29B57891F85D}" srcOrd="1" destOrd="0" presId="urn:microsoft.com/office/officeart/2005/8/layout/hierarchy1"/>
    <dgm:cxn modelId="{2DC33CDE-F0F5-4AB2-8208-1DE9F6B4135C}" type="presParOf" srcId="{86D4FC58-83A3-4AD7-9D8B-29B57891F85D}" destId="{D30541D1-DCBB-4349-BBE2-D75C8CC01A41}" srcOrd="0" destOrd="0" presId="urn:microsoft.com/office/officeart/2005/8/layout/hierarchy1"/>
    <dgm:cxn modelId="{E5604BEB-7DF7-49A2-BF2E-9D89A09FF325}" type="presParOf" srcId="{86D4FC58-83A3-4AD7-9D8B-29B57891F85D}" destId="{F8D111B1-C6F5-4E96-A072-1836C7DDA49B}" srcOrd="1" destOrd="0" presId="urn:microsoft.com/office/officeart/2005/8/layout/hierarchy1"/>
    <dgm:cxn modelId="{26030CCE-FD94-46A8-B34F-D19072FF9282}" type="presParOf" srcId="{F8D111B1-C6F5-4E96-A072-1836C7DDA49B}" destId="{5B7E8730-306A-49A7-AC65-4EAC6DE5AA66}" srcOrd="0" destOrd="0" presId="urn:microsoft.com/office/officeart/2005/8/layout/hierarchy1"/>
    <dgm:cxn modelId="{1B54A0E2-CCF4-4215-BAF5-1E31CADBF07F}" type="presParOf" srcId="{5B7E8730-306A-49A7-AC65-4EAC6DE5AA66}" destId="{036194A8-00AB-4F5D-838F-BD13474AA0ED}" srcOrd="0" destOrd="0" presId="urn:microsoft.com/office/officeart/2005/8/layout/hierarchy1"/>
    <dgm:cxn modelId="{AFAF2065-0D46-4CD9-A608-8113944142EE}" type="presParOf" srcId="{5B7E8730-306A-49A7-AC65-4EAC6DE5AA66}" destId="{2A84E2AE-CE33-4058-9207-9BD2FC7BB48F}" srcOrd="1" destOrd="0" presId="urn:microsoft.com/office/officeart/2005/8/layout/hierarchy1"/>
    <dgm:cxn modelId="{D4C0B31E-79ED-42A1-928A-3712CD18CA55}" type="presParOf" srcId="{F8D111B1-C6F5-4E96-A072-1836C7DDA49B}" destId="{C953B1BD-FA58-47EE-82E2-A0A65EBE869A}" srcOrd="1" destOrd="0" presId="urn:microsoft.com/office/officeart/2005/8/layout/hierarchy1"/>
    <dgm:cxn modelId="{EA8BF71F-6780-42D9-BC58-FEAB56259164}" type="presParOf" srcId="{C953B1BD-FA58-47EE-82E2-A0A65EBE869A}" destId="{EEBF1E03-4F30-4DC0-A9FD-3BA4CE4733A1}" srcOrd="0" destOrd="0" presId="urn:microsoft.com/office/officeart/2005/8/layout/hierarchy1"/>
    <dgm:cxn modelId="{253AC3A7-211F-403A-82E1-63C9A611B48F}" type="presParOf" srcId="{C953B1BD-FA58-47EE-82E2-A0A65EBE869A}" destId="{62F9364E-DC29-45DE-8CD2-B8CD8F3E76F3}" srcOrd="1" destOrd="0" presId="urn:microsoft.com/office/officeart/2005/8/layout/hierarchy1"/>
    <dgm:cxn modelId="{6F712848-D45F-4DF9-8AE4-A47FA270C12C}" type="presParOf" srcId="{62F9364E-DC29-45DE-8CD2-B8CD8F3E76F3}" destId="{48B37395-1D58-41CB-BF84-5753E32B1809}" srcOrd="0" destOrd="0" presId="urn:microsoft.com/office/officeart/2005/8/layout/hierarchy1"/>
    <dgm:cxn modelId="{D1E1A2EA-3567-4D68-8746-2D9A65DF2E0B}" type="presParOf" srcId="{48B37395-1D58-41CB-BF84-5753E32B1809}" destId="{91E31739-2F72-4235-9949-D94E96810A92}" srcOrd="0" destOrd="0" presId="urn:microsoft.com/office/officeart/2005/8/layout/hierarchy1"/>
    <dgm:cxn modelId="{4C432674-953E-4861-A010-AE64682246EF}" type="presParOf" srcId="{48B37395-1D58-41CB-BF84-5753E32B1809}" destId="{74FAC493-C973-44BC-81AA-29561F9F47B2}" srcOrd="1" destOrd="0" presId="urn:microsoft.com/office/officeart/2005/8/layout/hierarchy1"/>
    <dgm:cxn modelId="{8DD84FC6-F067-429B-9D39-25AB07595997}" type="presParOf" srcId="{62F9364E-DC29-45DE-8CD2-B8CD8F3E76F3}" destId="{D0F553F2-6B5E-4052-B025-9F0AAC5282F9}" srcOrd="1" destOrd="0" presId="urn:microsoft.com/office/officeart/2005/8/layout/hierarchy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DAD9F20E-4404-40C1-9AF8-533AF73A0B2B}" type="doc">
      <dgm:prSet loTypeId="urn:microsoft.com/office/officeart/2005/8/layout/hierarchy1" loCatId="hierarchy" qsTypeId="urn:microsoft.com/office/officeart/2005/8/quickstyle/simple3" qsCatId="simple" csTypeId="urn:microsoft.com/office/officeart/2005/8/colors/accent1_1" csCatId="accent1" phldr="1"/>
      <dgm:spPr/>
      <dgm:t>
        <a:bodyPr/>
        <a:lstStyle/>
        <a:p>
          <a:endParaRPr lang="en-AU"/>
        </a:p>
      </dgm:t>
    </dgm:pt>
    <dgm:pt modelId="{C94C050D-65F0-4AF3-9629-7574CFE2B3FC}">
      <dgm:prSet phldrT="[Text]"/>
      <dgm:spPr/>
      <dgm:t>
        <a:bodyPr/>
        <a:lstStyle/>
        <a:p>
          <a:r>
            <a:rPr lang="en-AU" b="1" dirty="0" smtClean="0"/>
            <a:t>HLO-4 Autonomous Hovering Flight</a:t>
          </a:r>
          <a:endParaRPr lang="en-AU" b="1" dirty="0"/>
        </a:p>
      </dgm:t>
    </dgm:pt>
    <dgm:pt modelId="{63B54F59-4104-4524-82F4-E2128E6DFE1A}" type="parTrans" cxnId="{989A21A2-6FDA-4A5A-8BE3-F9360D41699E}">
      <dgm:prSet/>
      <dgm:spPr/>
      <dgm:t>
        <a:bodyPr/>
        <a:lstStyle/>
        <a:p>
          <a:endParaRPr lang="en-AU"/>
        </a:p>
      </dgm:t>
    </dgm:pt>
    <dgm:pt modelId="{7B513807-BC82-48ED-99E7-C0501BC35939}" type="sibTrans" cxnId="{989A21A2-6FDA-4A5A-8BE3-F9360D41699E}">
      <dgm:prSet/>
      <dgm:spPr/>
      <dgm:t>
        <a:bodyPr/>
        <a:lstStyle/>
        <a:p>
          <a:endParaRPr lang="en-AU"/>
        </a:p>
      </dgm:t>
    </dgm:pt>
    <dgm:pt modelId="{736F1658-CD9C-44C9-854B-BA51CFD9C102}">
      <dgm:prSet phldrT="[Text]"/>
      <dgm:spPr/>
      <dgm:t>
        <a:bodyPr/>
        <a:lstStyle/>
        <a:p>
          <a:r>
            <a:rPr lang="en-AU" dirty="0" smtClean="0"/>
            <a:t>SR-D-05 and 06</a:t>
          </a:r>
        </a:p>
        <a:p>
          <a:r>
            <a:rPr lang="en-AU" dirty="0" smtClean="0"/>
            <a:t>Receive and process sensor data (50 Hz)</a:t>
          </a:r>
        </a:p>
      </dgm:t>
    </dgm:pt>
    <dgm:pt modelId="{EC7CD325-5586-4A45-810D-BAC0A57D64FF}" type="parTrans" cxnId="{EBFC5978-4576-4122-A4A3-ECF4430D026A}">
      <dgm:prSet/>
      <dgm:spPr/>
      <dgm:t>
        <a:bodyPr/>
        <a:lstStyle/>
        <a:p>
          <a:endParaRPr lang="en-AU"/>
        </a:p>
      </dgm:t>
    </dgm:pt>
    <dgm:pt modelId="{98441BCD-15D6-4142-9CDD-4900B26EBF8C}" type="sibTrans" cxnId="{EBFC5978-4576-4122-A4A3-ECF4430D026A}">
      <dgm:prSet/>
      <dgm:spPr/>
      <dgm:t>
        <a:bodyPr/>
        <a:lstStyle/>
        <a:p>
          <a:endParaRPr lang="en-AU"/>
        </a:p>
      </dgm:t>
    </dgm:pt>
    <dgm:pt modelId="{FA7F31B3-531F-41FB-A270-857840E5B0EE}">
      <dgm:prSet phldrT="[Text]"/>
      <dgm:spPr/>
      <dgm:t>
        <a:bodyPr/>
        <a:lstStyle/>
        <a:p>
          <a:r>
            <a:rPr lang="en-AU" b="1" dirty="0" smtClean="0"/>
            <a:t>AT-15</a:t>
          </a:r>
          <a:endParaRPr lang="en-AU" b="1" dirty="0"/>
        </a:p>
      </dgm:t>
    </dgm:pt>
    <dgm:pt modelId="{9B7E3516-844E-4A12-BE61-BF20AC8305F6}" type="parTrans" cxnId="{90745C10-BD01-4D30-B545-4B1D02E8FD4E}">
      <dgm:prSet/>
      <dgm:spPr/>
      <dgm:t>
        <a:bodyPr/>
        <a:lstStyle/>
        <a:p>
          <a:endParaRPr lang="en-AU"/>
        </a:p>
      </dgm:t>
    </dgm:pt>
    <dgm:pt modelId="{35A5352A-B40B-47DF-A391-83228F7AA32C}" type="sibTrans" cxnId="{90745C10-BD01-4D30-B545-4B1D02E8FD4E}">
      <dgm:prSet/>
      <dgm:spPr/>
      <dgm:t>
        <a:bodyPr/>
        <a:lstStyle/>
        <a:p>
          <a:endParaRPr lang="en-AU"/>
        </a:p>
      </dgm:t>
    </dgm:pt>
    <dgm:pt modelId="{99E4ED6E-2E3D-46A1-B133-205BC3538545}">
      <dgm:prSet phldrT="[Text]"/>
      <dgm:spPr/>
      <dgm:t>
        <a:bodyPr/>
        <a:lstStyle/>
        <a:p>
          <a:r>
            <a:rPr lang="en-AU" b="1" dirty="0" smtClean="0"/>
            <a:t>AT-16</a:t>
          </a:r>
          <a:endParaRPr lang="en-AU" b="1" dirty="0"/>
        </a:p>
      </dgm:t>
    </dgm:pt>
    <dgm:pt modelId="{8964BCE3-440F-49B2-8CDA-D7244782B443}" type="parTrans" cxnId="{8B8E5301-51B5-4626-B333-89DDE54249D5}">
      <dgm:prSet/>
      <dgm:spPr/>
      <dgm:t>
        <a:bodyPr/>
        <a:lstStyle/>
        <a:p>
          <a:endParaRPr lang="en-AU"/>
        </a:p>
      </dgm:t>
    </dgm:pt>
    <dgm:pt modelId="{3D6E19B3-5D78-49C7-A857-CF6AB27AC0EC}" type="sibTrans" cxnId="{8B8E5301-51B5-4626-B333-89DDE54249D5}">
      <dgm:prSet/>
      <dgm:spPr/>
      <dgm:t>
        <a:bodyPr/>
        <a:lstStyle/>
        <a:p>
          <a:endParaRPr lang="en-AU"/>
        </a:p>
      </dgm:t>
    </dgm:pt>
    <dgm:pt modelId="{EE1AAA92-8C10-4D2C-BBD7-6DAE515424F0}">
      <dgm:prSet phldrT="[Text]"/>
      <dgm:spPr/>
      <dgm:t>
        <a:bodyPr/>
        <a:lstStyle/>
        <a:p>
          <a:r>
            <a:rPr lang="en-AU" dirty="0" smtClean="0"/>
            <a:t>Collected compass, IMU, ultrasonic data</a:t>
          </a:r>
          <a:endParaRPr lang="en-AU" dirty="0"/>
        </a:p>
      </dgm:t>
    </dgm:pt>
    <dgm:pt modelId="{F9C7D856-9C49-4FC0-A1B8-081451EB8437}" type="parTrans" cxnId="{ABA91681-2974-4905-8AB2-FC2D4E38B5C3}">
      <dgm:prSet/>
      <dgm:spPr/>
      <dgm:t>
        <a:bodyPr/>
        <a:lstStyle/>
        <a:p>
          <a:endParaRPr lang="en-AU"/>
        </a:p>
      </dgm:t>
    </dgm:pt>
    <dgm:pt modelId="{5B145283-3068-43DC-9DC9-3DA799E1A6D9}" type="sibTrans" cxnId="{ABA91681-2974-4905-8AB2-FC2D4E38B5C3}">
      <dgm:prSet/>
      <dgm:spPr/>
      <dgm:t>
        <a:bodyPr/>
        <a:lstStyle/>
        <a:p>
          <a:endParaRPr lang="en-AU"/>
        </a:p>
      </dgm:t>
    </dgm:pt>
    <dgm:pt modelId="{E68FEA27-76FA-453F-8ED5-69427863393A}">
      <dgm:prSet phldrT="[Text]"/>
      <dgm:spPr/>
      <dgm:t>
        <a:bodyPr/>
        <a:lstStyle/>
        <a:p>
          <a:r>
            <a:rPr lang="en-AU" dirty="0" smtClean="0"/>
            <a:t>Processed at 50Hz</a:t>
          </a:r>
          <a:endParaRPr lang="en-AU" dirty="0"/>
        </a:p>
      </dgm:t>
    </dgm:pt>
    <dgm:pt modelId="{02EDE649-7A33-4322-BA27-1446EE9CAE84}" type="parTrans" cxnId="{C7F6F2DB-CBAE-470F-8CB2-75CC9C636B52}">
      <dgm:prSet/>
      <dgm:spPr/>
      <dgm:t>
        <a:bodyPr/>
        <a:lstStyle/>
        <a:p>
          <a:endParaRPr lang="en-AU"/>
        </a:p>
      </dgm:t>
    </dgm:pt>
    <dgm:pt modelId="{940C5790-3EA4-43D2-9EA2-9CB8BCE60C5A}" type="sibTrans" cxnId="{C7F6F2DB-CBAE-470F-8CB2-75CC9C636B52}">
      <dgm:prSet/>
      <dgm:spPr/>
      <dgm:t>
        <a:bodyPr/>
        <a:lstStyle/>
        <a:p>
          <a:endParaRPr lang="en-AU"/>
        </a:p>
      </dgm:t>
    </dgm:pt>
    <dgm:pt modelId="{D7182B8F-9DB0-4EA7-9408-B8FD0EAB48A7}">
      <dgm:prSet phldrT="[Text]"/>
      <dgm:spPr/>
      <dgm:t>
        <a:bodyPr/>
        <a:lstStyle/>
        <a:p>
          <a:r>
            <a:rPr lang="en-AU" dirty="0" smtClean="0"/>
            <a:t>Collected battery voltage, flight status</a:t>
          </a:r>
          <a:endParaRPr lang="en-AU" dirty="0"/>
        </a:p>
      </dgm:t>
    </dgm:pt>
    <dgm:pt modelId="{19AB736D-B0BB-46E0-9450-637F5F82E430}" type="parTrans" cxnId="{8B9D039A-B1DD-48CA-8F13-839390C8F1F2}">
      <dgm:prSet/>
      <dgm:spPr/>
      <dgm:t>
        <a:bodyPr/>
        <a:lstStyle/>
        <a:p>
          <a:endParaRPr lang="en-AU"/>
        </a:p>
      </dgm:t>
    </dgm:pt>
    <dgm:pt modelId="{B901E168-7995-4A33-AF13-66498B8C2682}" type="sibTrans" cxnId="{8B9D039A-B1DD-48CA-8F13-839390C8F1F2}">
      <dgm:prSet/>
      <dgm:spPr/>
      <dgm:t>
        <a:bodyPr/>
        <a:lstStyle/>
        <a:p>
          <a:endParaRPr lang="en-AU"/>
        </a:p>
      </dgm:t>
    </dgm:pt>
    <dgm:pt modelId="{D9816871-95BC-4F82-B74A-2B409D61E3C4}">
      <dgm:prSet phldrT="[Text]"/>
      <dgm:spPr/>
      <dgm:t>
        <a:bodyPr/>
        <a:lstStyle/>
        <a:p>
          <a:r>
            <a:rPr lang="en-AU" dirty="0" smtClean="0"/>
            <a:t>Processed at 50Hz</a:t>
          </a:r>
          <a:endParaRPr lang="en-AU" dirty="0"/>
        </a:p>
      </dgm:t>
    </dgm:pt>
    <dgm:pt modelId="{77FC72C8-7700-4D90-9E61-275AA0DCBD2D}" type="parTrans" cxnId="{18468AE2-6709-4D88-9226-25251814A042}">
      <dgm:prSet/>
      <dgm:spPr/>
      <dgm:t>
        <a:bodyPr/>
        <a:lstStyle/>
        <a:p>
          <a:endParaRPr lang="en-AU"/>
        </a:p>
      </dgm:t>
    </dgm:pt>
    <dgm:pt modelId="{A4341B17-116F-4992-AC92-1A4CDFD072B9}" type="sibTrans" cxnId="{18468AE2-6709-4D88-9226-25251814A042}">
      <dgm:prSet/>
      <dgm:spPr/>
      <dgm:t>
        <a:bodyPr/>
        <a:lstStyle/>
        <a:p>
          <a:endParaRPr lang="en-AU"/>
        </a:p>
      </dgm:t>
    </dgm:pt>
    <dgm:pt modelId="{038CC6DB-B431-4F67-BF13-85201A1BF113}" type="pres">
      <dgm:prSet presAssocID="{DAD9F20E-4404-40C1-9AF8-533AF73A0B2B}" presName="hierChild1" presStyleCnt="0">
        <dgm:presLayoutVars>
          <dgm:chPref val="1"/>
          <dgm:dir/>
          <dgm:animOne val="branch"/>
          <dgm:animLvl val="lvl"/>
          <dgm:resizeHandles/>
        </dgm:presLayoutVars>
      </dgm:prSet>
      <dgm:spPr/>
      <dgm:t>
        <a:bodyPr/>
        <a:lstStyle/>
        <a:p>
          <a:endParaRPr lang="en-AU"/>
        </a:p>
      </dgm:t>
    </dgm:pt>
    <dgm:pt modelId="{74C2D815-BFDC-46D2-BAF0-16801C9CBBF2}" type="pres">
      <dgm:prSet presAssocID="{C94C050D-65F0-4AF3-9629-7574CFE2B3FC}" presName="hierRoot1" presStyleCnt="0"/>
      <dgm:spPr/>
    </dgm:pt>
    <dgm:pt modelId="{BB83D1E3-AC83-4B0B-B1AE-3098001BBB70}" type="pres">
      <dgm:prSet presAssocID="{C94C050D-65F0-4AF3-9629-7574CFE2B3FC}" presName="composite" presStyleCnt="0"/>
      <dgm:spPr/>
    </dgm:pt>
    <dgm:pt modelId="{28653E01-75C5-4902-A41D-F57AFA5B46DF}" type="pres">
      <dgm:prSet presAssocID="{C94C050D-65F0-4AF3-9629-7574CFE2B3FC}" presName="background" presStyleLbl="node0" presStyleIdx="0" presStyleCnt="1"/>
      <dgm:spPr/>
      <dgm:t>
        <a:bodyPr/>
        <a:lstStyle/>
        <a:p>
          <a:endParaRPr lang="en-AU"/>
        </a:p>
      </dgm:t>
    </dgm:pt>
    <dgm:pt modelId="{13DE8248-3ABC-4A3F-AD03-ADC18D359163}" type="pres">
      <dgm:prSet presAssocID="{C94C050D-65F0-4AF3-9629-7574CFE2B3FC}" presName="text" presStyleLbl="fgAcc0" presStyleIdx="0" presStyleCnt="1" custScaleX="251562" custScaleY="66950">
        <dgm:presLayoutVars>
          <dgm:chPref val="3"/>
        </dgm:presLayoutVars>
      </dgm:prSet>
      <dgm:spPr/>
      <dgm:t>
        <a:bodyPr/>
        <a:lstStyle/>
        <a:p>
          <a:endParaRPr lang="en-AU"/>
        </a:p>
      </dgm:t>
    </dgm:pt>
    <dgm:pt modelId="{86D4FC58-83A3-4AD7-9D8B-29B57891F85D}" type="pres">
      <dgm:prSet presAssocID="{C94C050D-65F0-4AF3-9629-7574CFE2B3FC}" presName="hierChild2" presStyleCnt="0"/>
      <dgm:spPr/>
    </dgm:pt>
    <dgm:pt modelId="{D30541D1-DCBB-4349-BBE2-D75C8CC01A41}" type="pres">
      <dgm:prSet presAssocID="{EC7CD325-5586-4A45-810D-BAC0A57D64FF}" presName="Name10" presStyleLbl="parChTrans1D2" presStyleIdx="0" presStyleCnt="1"/>
      <dgm:spPr/>
      <dgm:t>
        <a:bodyPr/>
        <a:lstStyle/>
        <a:p>
          <a:endParaRPr lang="en-AU"/>
        </a:p>
      </dgm:t>
    </dgm:pt>
    <dgm:pt modelId="{F8D111B1-C6F5-4E96-A072-1836C7DDA49B}" type="pres">
      <dgm:prSet presAssocID="{736F1658-CD9C-44C9-854B-BA51CFD9C102}" presName="hierRoot2" presStyleCnt="0"/>
      <dgm:spPr/>
    </dgm:pt>
    <dgm:pt modelId="{5B7E8730-306A-49A7-AC65-4EAC6DE5AA66}" type="pres">
      <dgm:prSet presAssocID="{736F1658-CD9C-44C9-854B-BA51CFD9C102}" presName="composite2" presStyleCnt="0"/>
      <dgm:spPr/>
    </dgm:pt>
    <dgm:pt modelId="{036194A8-00AB-4F5D-838F-BD13474AA0ED}" type="pres">
      <dgm:prSet presAssocID="{736F1658-CD9C-44C9-854B-BA51CFD9C102}" presName="background2" presStyleLbl="node2" presStyleIdx="0" presStyleCnt="1"/>
      <dgm:spPr/>
    </dgm:pt>
    <dgm:pt modelId="{2A84E2AE-CE33-4058-9207-9BD2FC7BB48F}" type="pres">
      <dgm:prSet presAssocID="{736F1658-CD9C-44C9-854B-BA51CFD9C102}" presName="text2" presStyleLbl="fgAcc2" presStyleIdx="0" presStyleCnt="1" custScaleX="85473">
        <dgm:presLayoutVars>
          <dgm:chPref val="3"/>
        </dgm:presLayoutVars>
      </dgm:prSet>
      <dgm:spPr/>
      <dgm:t>
        <a:bodyPr/>
        <a:lstStyle/>
        <a:p>
          <a:endParaRPr lang="en-AU"/>
        </a:p>
      </dgm:t>
    </dgm:pt>
    <dgm:pt modelId="{C953B1BD-FA58-47EE-82E2-A0A65EBE869A}" type="pres">
      <dgm:prSet presAssocID="{736F1658-CD9C-44C9-854B-BA51CFD9C102}" presName="hierChild3" presStyleCnt="0"/>
      <dgm:spPr/>
    </dgm:pt>
    <dgm:pt modelId="{EEBF1E03-4F30-4DC0-A9FD-3BA4CE4733A1}" type="pres">
      <dgm:prSet presAssocID="{9B7E3516-844E-4A12-BE61-BF20AC8305F6}" presName="Name17" presStyleLbl="parChTrans1D3" presStyleIdx="0" presStyleCnt="2"/>
      <dgm:spPr/>
      <dgm:t>
        <a:bodyPr/>
        <a:lstStyle/>
        <a:p>
          <a:endParaRPr lang="en-AU"/>
        </a:p>
      </dgm:t>
    </dgm:pt>
    <dgm:pt modelId="{62F9364E-DC29-45DE-8CD2-B8CD8F3E76F3}" type="pres">
      <dgm:prSet presAssocID="{FA7F31B3-531F-41FB-A270-857840E5B0EE}" presName="hierRoot3" presStyleCnt="0"/>
      <dgm:spPr/>
    </dgm:pt>
    <dgm:pt modelId="{48B37395-1D58-41CB-BF84-5753E32B1809}" type="pres">
      <dgm:prSet presAssocID="{FA7F31B3-531F-41FB-A270-857840E5B0EE}" presName="composite3" presStyleCnt="0"/>
      <dgm:spPr/>
    </dgm:pt>
    <dgm:pt modelId="{91E31739-2F72-4235-9949-D94E96810A92}" type="pres">
      <dgm:prSet presAssocID="{FA7F31B3-531F-41FB-A270-857840E5B0EE}" presName="background3" presStyleLbl="node3" presStyleIdx="0" presStyleCnt="2"/>
      <dgm:spPr/>
    </dgm:pt>
    <dgm:pt modelId="{74FAC493-C973-44BC-81AA-29561F9F47B2}" type="pres">
      <dgm:prSet presAssocID="{FA7F31B3-531F-41FB-A270-857840E5B0EE}" presName="text3" presStyleLbl="fgAcc3" presStyleIdx="0" presStyleCnt="2">
        <dgm:presLayoutVars>
          <dgm:chPref val="3"/>
        </dgm:presLayoutVars>
      </dgm:prSet>
      <dgm:spPr/>
      <dgm:t>
        <a:bodyPr/>
        <a:lstStyle/>
        <a:p>
          <a:endParaRPr lang="en-AU"/>
        </a:p>
      </dgm:t>
    </dgm:pt>
    <dgm:pt modelId="{D0F553F2-6B5E-4052-B025-9F0AAC5282F9}" type="pres">
      <dgm:prSet presAssocID="{FA7F31B3-531F-41FB-A270-857840E5B0EE}" presName="hierChild4" presStyleCnt="0"/>
      <dgm:spPr/>
    </dgm:pt>
    <dgm:pt modelId="{F391B625-7B03-45B2-99A9-13C5CB2E4AF9}" type="pres">
      <dgm:prSet presAssocID="{F9C7D856-9C49-4FC0-A1B8-081451EB8437}" presName="Name23" presStyleLbl="parChTrans1D4" presStyleIdx="0" presStyleCnt="4"/>
      <dgm:spPr/>
      <dgm:t>
        <a:bodyPr/>
        <a:lstStyle/>
        <a:p>
          <a:endParaRPr lang="en-AU"/>
        </a:p>
      </dgm:t>
    </dgm:pt>
    <dgm:pt modelId="{175A14C2-726A-43A6-98D5-A725C0C1D895}" type="pres">
      <dgm:prSet presAssocID="{EE1AAA92-8C10-4D2C-BBD7-6DAE515424F0}" presName="hierRoot4" presStyleCnt="0"/>
      <dgm:spPr/>
    </dgm:pt>
    <dgm:pt modelId="{4458B8D2-C80C-4C4D-998D-D0D263DCA298}" type="pres">
      <dgm:prSet presAssocID="{EE1AAA92-8C10-4D2C-BBD7-6DAE515424F0}" presName="composite4" presStyleCnt="0"/>
      <dgm:spPr/>
    </dgm:pt>
    <dgm:pt modelId="{A6DCB0AA-3347-4EE1-8B76-1C177D515324}" type="pres">
      <dgm:prSet presAssocID="{EE1AAA92-8C10-4D2C-BBD7-6DAE515424F0}" presName="background4" presStyleLbl="node4" presStyleIdx="0" presStyleCnt="4"/>
      <dgm:spPr/>
    </dgm:pt>
    <dgm:pt modelId="{9EE00550-3787-499E-B0F8-3C723A046CFF}" type="pres">
      <dgm:prSet presAssocID="{EE1AAA92-8C10-4D2C-BBD7-6DAE515424F0}" presName="text4" presStyleLbl="fgAcc4" presStyleIdx="0" presStyleCnt="4">
        <dgm:presLayoutVars>
          <dgm:chPref val="3"/>
        </dgm:presLayoutVars>
      </dgm:prSet>
      <dgm:spPr/>
      <dgm:t>
        <a:bodyPr/>
        <a:lstStyle/>
        <a:p>
          <a:endParaRPr lang="en-AU"/>
        </a:p>
      </dgm:t>
    </dgm:pt>
    <dgm:pt modelId="{1D0213A1-AE89-47D5-843A-B9875E88F9CC}" type="pres">
      <dgm:prSet presAssocID="{EE1AAA92-8C10-4D2C-BBD7-6DAE515424F0}" presName="hierChild5" presStyleCnt="0"/>
      <dgm:spPr/>
    </dgm:pt>
    <dgm:pt modelId="{4D626A45-CD85-4197-85A0-A4D60C142136}" type="pres">
      <dgm:prSet presAssocID="{02EDE649-7A33-4322-BA27-1446EE9CAE84}" presName="Name23" presStyleLbl="parChTrans1D4" presStyleIdx="1" presStyleCnt="4"/>
      <dgm:spPr/>
      <dgm:t>
        <a:bodyPr/>
        <a:lstStyle/>
        <a:p>
          <a:endParaRPr lang="en-AU"/>
        </a:p>
      </dgm:t>
    </dgm:pt>
    <dgm:pt modelId="{0B7EE531-6A2E-4BBF-AEFD-6E3CE89F1E18}" type="pres">
      <dgm:prSet presAssocID="{E68FEA27-76FA-453F-8ED5-69427863393A}" presName="hierRoot4" presStyleCnt="0"/>
      <dgm:spPr/>
    </dgm:pt>
    <dgm:pt modelId="{3A130DD6-3531-48D9-A488-F9D7DB42C80A}" type="pres">
      <dgm:prSet presAssocID="{E68FEA27-76FA-453F-8ED5-69427863393A}" presName="composite4" presStyleCnt="0"/>
      <dgm:spPr/>
    </dgm:pt>
    <dgm:pt modelId="{3B579CCB-5C78-4449-9940-7BFB7A8BD98D}" type="pres">
      <dgm:prSet presAssocID="{E68FEA27-76FA-453F-8ED5-69427863393A}" presName="background4" presStyleLbl="node4" presStyleIdx="1" presStyleCnt="4"/>
      <dgm:spPr/>
    </dgm:pt>
    <dgm:pt modelId="{76C5BC6E-2F7A-4D57-80FE-C84E97B9B55D}" type="pres">
      <dgm:prSet presAssocID="{E68FEA27-76FA-453F-8ED5-69427863393A}" presName="text4" presStyleLbl="fgAcc4" presStyleIdx="1" presStyleCnt="4">
        <dgm:presLayoutVars>
          <dgm:chPref val="3"/>
        </dgm:presLayoutVars>
      </dgm:prSet>
      <dgm:spPr/>
      <dgm:t>
        <a:bodyPr/>
        <a:lstStyle/>
        <a:p>
          <a:endParaRPr lang="en-AU"/>
        </a:p>
      </dgm:t>
    </dgm:pt>
    <dgm:pt modelId="{B81D3EBC-E38F-4DE0-B6D6-B4E7DD8B95E8}" type="pres">
      <dgm:prSet presAssocID="{E68FEA27-76FA-453F-8ED5-69427863393A}" presName="hierChild5" presStyleCnt="0"/>
      <dgm:spPr/>
    </dgm:pt>
    <dgm:pt modelId="{CA1923AC-F082-40FF-9333-C0A525D516EC}" type="pres">
      <dgm:prSet presAssocID="{8964BCE3-440F-49B2-8CDA-D7244782B443}" presName="Name17" presStyleLbl="parChTrans1D3" presStyleIdx="1" presStyleCnt="2"/>
      <dgm:spPr/>
      <dgm:t>
        <a:bodyPr/>
        <a:lstStyle/>
        <a:p>
          <a:endParaRPr lang="en-AU"/>
        </a:p>
      </dgm:t>
    </dgm:pt>
    <dgm:pt modelId="{A0E50E2C-A6DC-47A9-AB71-FCD7BE262754}" type="pres">
      <dgm:prSet presAssocID="{99E4ED6E-2E3D-46A1-B133-205BC3538545}" presName="hierRoot3" presStyleCnt="0"/>
      <dgm:spPr/>
    </dgm:pt>
    <dgm:pt modelId="{0ABB41FA-D56F-4049-8B97-DF098471D256}" type="pres">
      <dgm:prSet presAssocID="{99E4ED6E-2E3D-46A1-B133-205BC3538545}" presName="composite3" presStyleCnt="0"/>
      <dgm:spPr/>
    </dgm:pt>
    <dgm:pt modelId="{7FD90577-31CE-4363-BE10-8A3BB31FFF88}" type="pres">
      <dgm:prSet presAssocID="{99E4ED6E-2E3D-46A1-B133-205BC3538545}" presName="background3" presStyleLbl="node3" presStyleIdx="1" presStyleCnt="2"/>
      <dgm:spPr/>
    </dgm:pt>
    <dgm:pt modelId="{00C16936-447D-4FAB-A2B9-A7A59339D474}" type="pres">
      <dgm:prSet presAssocID="{99E4ED6E-2E3D-46A1-B133-205BC3538545}" presName="text3" presStyleLbl="fgAcc3" presStyleIdx="1" presStyleCnt="2">
        <dgm:presLayoutVars>
          <dgm:chPref val="3"/>
        </dgm:presLayoutVars>
      </dgm:prSet>
      <dgm:spPr/>
      <dgm:t>
        <a:bodyPr/>
        <a:lstStyle/>
        <a:p>
          <a:endParaRPr lang="en-AU"/>
        </a:p>
      </dgm:t>
    </dgm:pt>
    <dgm:pt modelId="{EE00DC83-D2CB-4AB8-85D3-0657E3B0D210}" type="pres">
      <dgm:prSet presAssocID="{99E4ED6E-2E3D-46A1-B133-205BC3538545}" presName="hierChild4" presStyleCnt="0"/>
      <dgm:spPr/>
    </dgm:pt>
    <dgm:pt modelId="{8EAF8545-31E3-4AB4-B201-9ED3F7C681D9}" type="pres">
      <dgm:prSet presAssocID="{19AB736D-B0BB-46E0-9450-637F5F82E430}" presName="Name23" presStyleLbl="parChTrans1D4" presStyleIdx="2" presStyleCnt="4"/>
      <dgm:spPr/>
      <dgm:t>
        <a:bodyPr/>
        <a:lstStyle/>
        <a:p>
          <a:endParaRPr lang="en-AU"/>
        </a:p>
      </dgm:t>
    </dgm:pt>
    <dgm:pt modelId="{B42797C2-2CA9-4E4C-BDB5-6C9D80FB5BC4}" type="pres">
      <dgm:prSet presAssocID="{D7182B8F-9DB0-4EA7-9408-B8FD0EAB48A7}" presName="hierRoot4" presStyleCnt="0"/>
      <dgm:spPr/>
    </dgm:pt>
    <dgm:pt modelId="{C8988E32-B598-4507-AEDD-1A9B29E1C834}" type="pres">
      <dgm:prSet presAssocID="{D7182B8F-9DB0-4EA7-9408-B8FD0EAB48A7}" presName="composite4" presStyleCnt="0"/>
      <dgm:spPr/>
    </dgm:pt>
    <dgm:pt modelId="{91DB7664-FFD7-4867-A9A2-191764B78B2F}" type="pres">
      <dgm:prSet presAssocID="{D7182B8F-9DB0-4EA7-9408-B8FD0EAB48A7}" presName="background4" presStyleLbl="node4" presStyleIdx="2" presStyleCnt="4"/>
      <dgm:spPr/>
    </dgm:pt>
    <dgm:pt modelId="{F874E8D0-9427-4997-9291-14EF9D632228}" type="pres">
      <dgm:prSet presAssocID="{D7182B8F-9DB0-4EA7-9408-B8FD0EAB48A7}" presName="text4" presStyleLbl="fgAcc4" presStyleIdx="2" presStyleCnt="4">
        <dgm:presLayoutVars>
          <dgm:chPref val="3"/>
        </dgm:presLayoutVars>
      </dgm:prSet>
      <dgm:spPr/>
      <dgm:t>
        <a:bodyPr/>
        <a:lstStyle/>
        <a:p>
          <a:endParaRPr lang="en-AU"/>
        </a:p>
      </dgm:t>
    </dgm:pt>
    <dgm:pt modelId="{98189FF6-99F2-4D66-A78C-78443A1FD5AD}" type="pres">
      <dgm:prSet presAssocID="{D7182B8F-9DB0-4EA7-9408-B8FD0EAB48A7}" presName="hierChild5" presStyleCnt="0"/>
      <dgm:spPr/>
    </dgm:pt>
    <dgm:pt modelId="{AA2DFD4F-FE96-49FC-BB9D-A25DDE2EF48C}" type="pres">
      <dgm:prSet presAssocID="{77FC72C8-7700-4D90-9E61-275AA0DCBD2D}" presName="Name23" presStyleLbl="parChTrans1D4" presStyleIdx="3" presStyleCnt="4"/>
      <dgm:spPr/>
      <dgm:t>
        <a:bodyPr/>
        <a:lstStyle/>
        <a:p>
          <a:endParaRPr lang="en-AU"/>
        </a:p>
      </dgm:t>
    </dgm:pt>
    <dgm:pt modelId="{F4D80AFA-E4DF-45E7-9579-D5DD8A10CCDB}" type="pres">
      <dgm:prSet presAssocID="{D9816871-95BC-4F82-B74A-2B409D61E3C4}" presName="hierRoot4" presStyleCnt="0"/>
      <dgm:spPr/>
    </dgm:pt>
    <dgm:pt modelId="{62973E65-4F08-4674-8394-9DA93CB8E82B}" type="pres">
      <dgm:prSet presAssocID="{D9816871-95BC-4F82-B74A-2B409D61E3C4}" presName="composite4" presStyleCnt="0"/>
      <dgm:spPr/>
    </dgm:pt>
    <dgm:pt modelId="{E5EB8C5C-375E-466C-9FFB-E53CD76DEA20}" type="pres">
      <dgm:prSet presAssocID="{D9816871-95BC-4F82-B74A-2B409D61E3C4}" presName="background4" presStyleLbl="node4" presStyleIdx="3" presStyleCnt="4"/>
      <dgm:spPr/>
    </dgm:pt>
    <dgm:pt modelId="{99A4B044-B762-42D6-A08D-9D64B5CC6B7F}" type="pres">
      <dgm:prSet presAssocID="{D9816871-95BC-4F82-B74A-2B409D61E3C4}" presName="text4" presStyleLbl="fgAcc4" presStyleIdx="3" presStyleCnt="4">
        <dgm:presLayoutVars>
          <dgm:chPref val="3"/>
        </dgm:presLayoutVars>
      </dgm:prSet>
      <dgm:spPr/>
      <dgm:t>
        <a:bodyPr/>
        <a:lstStyle/>
        <a:p>
          <a:endParaRPr lang="en-AU"/>
        </a:p>
      </dgm:t>
    </dgm:pt>
    <dgm:pt modelId="{2BC20D7D-1A50-4C41-8192-C9FF98BB552F}" type="pres">
      <dgm:prSet presAssocID="{D9816871-95BC-4F82-B74A-2B409D61E3C4}" presName="hierChild5" presStyleCnt="0"/>
      <dgm:spPr/>
    </dgm:pt>
  </dgm:ptLst>
  <dgm:cxnLst>
    <dgm:cxn modelId="{CD2A4B6D-0EBE-41AA-B6C5-DC77B1C1D25E}" type="presOf" srcId="{F9C7D856-9C49-4FC0-A1B8-081451EB8437}" destId="{F391B625-7B03-45B2-99A9-13C5CB2E4AF9}" srcOrd="0" destOrd="0" presId="urn:microsoft.com/office/officeart/2005/8/layout/hierarchy1"/>
    <dgm:cxn modelId="{8B8E5301-51B5-4626-B333-89DDE54249D5}" srcId="{736F1658-CD9C-44C9-854B-BA51CFD9C102}" destId="{99E4ED6E-2E3D-46A1-B133-205BC3538545}" srcOrd="1" destOrd="0" parTransId="{8964BCE3-440F-49B2-8CDA-D7244782B443}" sibTransId="{3D6E19B3-5D78-49C7-A857-CF6AB27AC0EC}"/>
    <dgm:cxn modelId="{1D95ACB0-D33E-47A9-988F-5240067BC546}" type="presOf" srcId="{EE1AAA92-8C10-4D2C-BBD7-6DAE515424F0}" destId="{9EE00550-3787-499E-B0F8-3C723A046CFF}" srcOrd="0" destOrd="0" presId="urn:microsoft.com/office/officeart/2005/8/layout/hierarchy1"/>
    <dgm:cxn modelId="{E0F588E0-45C3-422F-9EE4-9C0E99508C87}" type="presOf" srcId="{77FC72C8-7700-4D90-9E61-275AA0DCBD2D}" destId="{AA2DFD4F-FE96-49FC-BB9D-A25DDE2EF48C}" srcOrd="0" destOrd="0" presId="urn:microsoft.com/office/officeart/2005/8/layout/hierarchy1"/>
    <dgm:cxn modelId="{29D3E16E-A54F-4D1F-92B6-B4C9AD23938D}" type="presOf" srcId="{8964BCE3-440F-49B2-8CDA-D7244782B443}" destId="{CA1923AC-F082-40FF-9333-C0A525D516EC}" srcOrd="0" destOrd="0" presId="urn:microsoft.com/office/officeart/2005/8/layout/hierarchy1"/>
    <dgm:cxn modelId="{8B9D039A-B1DD-48CA-8F13-839390C8F1F2}" srcId="{99E4ED6E-2E3D-46A1-B133-205BC3538545}" destId="{D7182B8F-9DB0-4EA7-9408-B8FD0EAB48A7}" srcOrd="0" destOrd="0" parTransId="{19AB736D-B0BB-46E0-9450-637F5F82E430}" sibTransId="{B901E168-7995-4A33-AF13-66498B8C2682}"/>
    <dgm:cxn modelId="{B3DAF380-E70F-40F6-B161-F25E857F6957}" type="presOf" srcId="{EC7CD325-5586-4A45-810D-BAC0A57D64FF}" destId="{D30541D1-DCBB-4349-BBE2-D75C8CC01A41}" srcOrd="0" destOrd="0" presId="urn:microsoft.com/office/officeart/2005/8/layout/hierarchy1"/>
    <dgm:cxn modelId="{7B2BF40C-38D8-4798-901C-FBE48B92A6FC}" type="presOf" srcId="{E68FEA27-76FA-453F-8ED5-69427863393A}" destId="{76C5BC6E-2F7A-4D57-80FE-C84E97B9B55D}" srcOrd="0" destOrd="0" presId="urn:microsoft.com/office/officeart/2005/8/layout/hierarchy1"/>
    <dgm:cxn modelId="{4114708A-2970-4EB8-B9C0-AE5368730FFB}" type="presOf" srcId="{D9816871-95BC-4F82-B74A-2B409D61E3C4}" destId="{99A4B044-B762-42D6-A08D-9D64B5CC6B7F}" srcOrd="0" destOrd="0" presId="urn:microsoft.com/office/officeart/2005/8/layout/hierarchy1"/>
    <dgm:cxn modelId="{03010CD3-10F8-4ED9-8BAB-DEAD332F4F45}" type="presOf" srcId="{DAD9F20E-4404-40C1-9AF8-533AF73A0B2B}" destId="{038CC6DB-B431-4F67-BF13-85201A1BF113}" srcOrd="0" destOrd="0" presId="urn:microsoft.com/office/officeart/2005/8/layout/hierarchy1"/>
    <dgm:cxn modelId="{8EF11C3C-1708-47B3-A304-8589939A759B}" type="presOf" srcId="{9B7E3516-844E-4A12-BE61-BF20AC8305F6}" destId="{EEBF1E03-4F30-4DC0-A9FD-3BA4CE4733A1}" srcOrd="0" destOrd="0" presId="urn:microsoft.com/office/officeart/2005/8/layout/hierarchy1"/>
    <dgm:cxn modelId="{18468AE2-6709-4D88-9226-25251814A042}" srcId="{99E4ED6E-2E3D-46A1-B133-205BC3538545}" destId="{D9816871-95BC-4F82-B74A-2B409D61E3C4}" srcOrd="1" destOrd="0" parTransId="{77FC72C8-7700-4D90-9E61-275AA0DCBD2D}" sibTransId="{A4341B17-116F-4992-AC92-1A4CDFD072B9}"/>
    <dgm:cxn modelId="{EDD3B778-61B7-423D-8818-19C1EB124D55}" type="presOf" srcId="{19AB736D-B0BB-46E0-9450-637F5F82E430}" destId="{8EAF8545-31E3-4AB4-B201-9ED3F7C681D9}" srcOrd="0" destOrd="0" presId="urn:microsoft.com/office/officeart/2005/8/layout/hierarchy1"/>
    <dgm:cxn modelId="{7DB6F7DE-6B8E-4D73-8FCF-058199FBB775}" type="presOf" srcId="{C94C050D-65F0-4AF3-9629-7574CFE2B3FC}" destId="{13DE8248-3ABC-4A3F-AD03-ADC18D359163}" srcOrd="0" destOrd="0" presId="urn:microsoft.com/office/officeart/2005/8/layout/hierarchy1"/>
    <dgm:cxn modelId="{989A21A2-6FDA-4A5A-8BE3-F9360D41699E}" srcId="{DAD9F20E-4404-40C1-9AF8-533AF73A0B2B}" destId="{C94C050D-65F0-4AF3-9629-7574CFE2B3FC}" srcOrd="0" destOrd="0" parTransId="{63B54F59-4104-4524-82F4-E2128E6DFE1A}" sibTransId="{7B513807-BC82-48ED-99E7-C0501BC35939}"/>
    <dgm:cxn modelId="{72670018-0BAE-4AD6-8CE7-1C70ADB40D15}" type="presOf" srcId="{736F1658-CD9C-44C9-854B-BA51CFD9C102}" destId="{2A84E2AE-CE33-4058-9207-9BD2FC7BB48F}" srcOrd="0" destOrd="0" presId="urn:microsoft.com/office/officeart/2005/8/layout/hierarchy1"/>
    <dgm:cxn modelId="{EBFC5978-4576-4122-A4A3-ECF4430D026A}" srcId="{C94C050D-65F0-4AF3-9629-7574CFE2B3FC}" destId="{736F1658-CD9C-44C9-854B-BA51CFD9C102}" srcOrd="0" destOrd="0" parTransId="{EC7CD325-5586-4A45-810D-BAC0A57D64FF}" sibTransId="{98441BCD-15D6-4142-9CDD-4900B26EBF8C}"/>
    <dgm:cxn modelId="{7CDF8278-6D92-42FC-A34F-7D14F5772839}" type="presOf" srcId="{02EDE649-7A33-4322-BA27-1446EE9CAE84}" destId="{4D626A45-CD85-4197-85A0-A4D60C142136}" srcOrd="0" destOrd="0" presId="urn:microsoft.com/office/officeart/2005/8/layout/hierarchy1"/>
    <dgm:cxn modelId="{C7F6F2DB-CBAE-470F-8CB2-75CC9C636B52}" srcId="{FA7F31B3-531F-41FB-A270-857840E5B0EE}" destId="{E68FEA27-76FA-453F-8ED5-69427863393A}" srcOrd="1" destOrd="0" parTransId="{02EDE649-7A33-4322-BA27-1446EE9CAE84}" sibTransId="{940C5790-3EA4-43D2-9EA2-9CB8BCE60C5A}"/>
    <dgm:cxn modelId="{90745C10-BD01-4D30-B545-4B1D02E8FD4E}" srcId="{736F1658-CD9C-44C9-854B-BA51CFD9C102}" destId="{FA7F31B3-531F-41FB-A270-857840E5B0EE}" srcOrd="0" destOrd="0" parTransId="{9B7E3516-844E-4A12-BE61-BF20AC8305F6}" sibTransId="{35A5352A-B40B-47DF-A391-83228F7AA32C}"/>
    <dgm:cxn modelId="{ABA91681-2974-4905-8AB2-FC2D4E38B5C3}" srcId="{FA7F31B3-531F-41FB-A270-857840E5B0EE}" destId="{EE1AAA92-8C10-4D2C-BBD7-6DAE515424F0}" srcOrd="0" destOrd="0" parTransId="{F9C7D856-9C49-4FC0-A1B8-081451EB8437}" sibTransId="{5B145283-3068-43DC-9DC9-3DA799E1A6D9}"/>
    <dgm:cxn modelId="{4FE92AF4-65FB-43AD-9A6C-08A02C20D24C}" type="presOf" srcId="{D7182B8F-9DB0-4EA7-9408-B8FD0EAB48A7}" destId="{F874E8D0-9427-4997-9291-14EF9D632228}" srcOrd="0" destOrd="0" presId="urn:microsoft.com/office/officeart/2005/8/layout/hierarchy1"/>
    <dgm:cxn modelId="{1C5F85DD-508A-43CE-A0D7-42F5C59335FD}" type="presOf" srcId="{FA7F31B3-531F-41FB-A270-857840E5B0EE}" destId="{74FAC493-C973-44BC-81AA-29561F9F47B2}" srcOrd="0" destOrd="0" presId="urn:microsoft.com/office/officeart/2005/8/layout/hierarchy1"/>
    <dgm:cxn modelId="{8CEF7261-6556-4409-B1DE-B94414C14F15}" type="presOf" srcId="{99E4ED6E-2E3D-46A1-B133-205BC3538545}" destId="{00C16936-447D-4FAB-A2B9-A7A59339D474}" srcOrd="0" destOrd="0" presId="urn:microsoft.com/office/officeart/2005/8/layout/hierarchy1"/>
    <dgm:cxn modelId="{4FE81853-7D15-4965-865A-F98BC3711F29}" type="presParOf" srcId="{038CC6DB-B431-4F67-BF13-85201A1BF113}" destId="{74C2D815-BFDC-46D2-BAF0-16801C9CBBF2}" srcOrd="0" destOrd="0" presId="urn:microsoft.com/office/officeart/2005/8/layout/hierarchy1"/>
    <dgm:cxn modelId="{1608E7C4-DEAE-424F-816D-241182ECAF98}" type="presParOf" srcId="{74C2D815-BFDC-46D2-BAF0-16801C9CBBF2}" destId="{BB83D1E3-AC83-4B0B-B1AE-3098001BBB70}" srcOrd="0" destOrd="0" presId="urn:microsoft.com/office/officeart/2005/8/layout/hierarchy1"/>
    <dgm:cxn modelId="{D165D6E1-2C40-4247-B672-56F3377A37DB}" type="presParOf" srcId="{BB83D1E3-AC83-4B0B-B1AE-3098001BBB70}" destId="{28653E01-75C5-4902-A41D-F57AFA5B46DF}" srcOrd="0" destOrd="0" presId="urn:microsoft.com/office/officeart/2005/8/layout/hierarchy1"/>
    <dgm:cxn modelId="{9A1D3323-36FE-43A7-9148-AE9CB150448C}" type="presParOf" srcId="{BB83D1E3-AC83-4B0B-B1AE-3098001BBB70}" destId="{13DE8248-3ABC-4A3F-AD03-ADC18D359163}" srcOrd="1" destOrd="0" presId="urn:microsoft.com/office/officeart/2005/8/layout/hierarchy1"/>
    <dgm:cxn modelId="{01A5E897-A5D9-4CAB-820B-2D4939722315}" type="presParOf" srcId="{74C2D815-BFDC-46D2-BAF0-16801C9CBBF2}" destId="{86D4FC58-83A3-4AD7-9D8B-29B57891F85D}" srcOrd="1" destOrd="0" presId="urn:microsoft.com/office/officeart/2005/8/layout/hierarchy1"/>
    <dgm:cxn modelId="{2C010121-0BB6-4C6D-9255-B9AFA871BD50}" type="presParOf" srcId="{86D4FC58-83A3-4AD7-9D8B-29B57891F85D}" destId="{D30541D1-DCBB-4349-BBE2-D75C8CC01A41}" srcOrd="0" destOrd="0" presId="urn:microsoft.com/office/officeart/2005/8/layout/hierarchy1"/>
    <dgm:cxn modelId="{71D1E81D-6FFF-4F94-AC00-A91A3D42DAAA}" type="presParOf" srcId="{86D4FC58-83A3-4AD7-9D8B-29B57891F85D}" destId="{F8D111B1-C6F5-4E96-A072-1836C7DDA49B}" srcOrd="1" destOrd="0" presId="urn:microsoft.com/office/officeart/2005/8/layout/hierarchy1"/>
    <dgm:cxn modelId="{26BB9191-0CA6-4A49-820B-8365B78953F8}" type="presParOf" srcId="{F8D111B1-C6F5-4E96-A072-1836C7DDA49B}" destId="{5B7E8730-306A-49A7-AC65-4EAC6DE5AA66}" srcOrd="0" destOrd="0" presId="urn:microsoft.com/office/officeart/2005/8/layout/hierarchy1"/>
    <dgm:cxn modelId="{D8970D42-7859-4C45-93CA-C648F69DFBC9}" type="presParOf" srcId="{5B7E8730-306A-49A7-AC65-4EAC6DE5AA66}" destId="{036194A8-00AB-4F5D-838F-BD13474AA0ED}" srcOrd="0" destOrd="0" presId="urn:microsoft.com/office/officeart/2005/8/layout/hierarchy1"/>
    <dgm:cxn modelId="{A34DB1AA-7AED-4637-B951-4FE98F016036}" type="presParOf" srcId="{5B7E8730-306A-49A7-AC65-4EAC6DE5AA66}" destId="{2A84E2AE-CE33-4058-9207-9BD2FC7BB48F}" srcOrd="1" destOrd="0" presId="urn:microsoft.com/office/officeart/2005/8/layout/hierarchy1"/>
    <dgm:cxn modelId="{B13C8CD6-B17B-4DDA-ABE9-CFCBC0DC8CE4}" type="presParOf" srcId="{F8D111B1-C6F5-4E96-A072-1836C7DDA49B}" destId="{C953B1BD-FA58-47EE-82E2-A0A65EBE869A}" srcOrd="1" destOrd="0" presId="urn:microsoft.com/office/officeart/2005/8/layout/hierarchy1"/>
    <dgm:cxn modelId="{286D6A32-C03C-4037-929A-2C421974226D}" type="presParOf" srcId="{C953B1BD-FA58-47EE-82E2-A0A65EBE869A}" destId="{EEBF1E03-4F30-4DC0-A9FD-3BA4CE4733A1}" srcOrd="0" destOrd="0" presId="urn:microsoft.com/office/officeart/2005/8/layout/hierarchy1"/>
    <dgm:cxn modelId="{B1A75FA8-242A-483C-80BE-1D5067A30079}" type="presParOf" srcId="{C953B1BD-FA58-47EE-82E2-A0A65EBE869A}" destId="{62F9364E-DC29-45DE-8CD2-B8CD8F3E76F3}" srcOrd="1" destOrd="0" presId="urn:microsoft.com/office/officeart/2005/8/layout/hierarchy1"/>
    <dgm:cxn modelId="{DF9F84EC-C24D-4DFE-A040-CFE12C2B2F55}" type="presParOf" srcId="{62F9364E-DC29-45DE-8CD2-B8CD8F3E76F3}" destId="{48B37395-1D58-41CB-BF84-5753E32B1809}" srcOrd="0" destOrd="0" presId="urn:microsoft.com/office/officeart/2005/8/layout/hierarchy1"/>
    <dgm:cxn modelId="{0A98DA38-0F53-4FE2-8616-1F5319F44425}" type="presParOf" srcId="{48B37395-1D58-41CB-BF84-5753E32B1809}" destId="{91E31739-2F72-4235-9949-D94E96810A92}" srcOrd="0" destOrd="0" presId="urn:microsoft.com/office/officeart/2005/8/layout/hierarchy1"/>
    <dgm:cxn modelId="{0A9328E0-A053-4623-B2FE-6731B2626152}" type="presParOf" srcId="{48B37395-1D58-41CB-BF84-5753E32B1809}" destId="{74FAC493-C973-44BC-81AA-29561F9F47B2}" srcOrd="1" destOrd="0" presId="urn:microsoft.com/office/officeart/2005/8/layout/hierarchy1"/>
    <dgm:cxn modelId="{96C37BAA-3855-4BBE-BB81-2C854182D69F}" type="presParOf" srcId="{62F9364E-DC29-45DE-8CD2-B8CD8F3E76F3}" destId="{D0F553F2-6B5E-4052-B025-9F0AAC5282F9}" srcOrd="1" destOrd="0" presId="urn:microsoft.com/office/officeart/2005/8/layout/hierarchy1"/>
    <dgm:cxn modelId="{9D41AC02-1888-4EF0-9346-048843AAD750}" type="presParOf" srcId="{D0F553F2-6B5E-4052-B025-9F0AAC5282F9}" destId="{F391B625-7B03-45B2-99A9-13C5CB2E4AF9}" srcOrd="0" destOrd="0" presId="urn:microsoft.com/office/officeart/2005/8/layout/hierarchy1"/>
    <dgm:cxn modelId="{4595C473-E1E1-4962-8A5D-44199C840768}" type="presParOf" srcId="{D0F553F2-6B5E-4052-B025-9F0AAC5282F9}" destId="{175A14C2-726A-43A6-98D5-A725C0C1D895}" srcOrd="1" destOrd="0" presId="urn:microsoft.com/office/officeart/2005/8/layout/hierarchy1"/>
    <dgm:cxn modelId="{256D5EB1-BCCF-4879-9061-FBC36ADF065F}" type="presParOf" srcId="{175A14C2-726A-43A6-98D5-A725C0C1D895}" destId="{4458B8D2-C80C-4C4D-998D-D0D263DCA298}" srcOrd="0" destOrd="0" presId="urn:microsoft.com/office/officeart/2005/8/layout/hierarchy1"/>
    <dgm:cxn modelId="{873CA293-5191-4244-B794-C1EDC5280F55}" type="presParOf" srcId="{4458B8D2-C80C-4C4D-998D-D0D263DCA298}" destId="{A6DCB0AA-3347-4EE1-8B76-1C177D515324}" srcOrd="0" destOrd="0" presId="urn:microsoft.com/office/officeart/2005/8/layout/hierarchy1"/>
    <dgm:cxn modelId="{6026622D-F94B-4DD0-B85D-2425B68DE6FD}" type="presParOf" srcId="{4458B8D2-C80C-4C4D-998D-D0D263DCA298}" destId="{9EE00550-3787-499E-B0F8-3C723A046CFF}" srcOrd="1" destOrd="0" presId="urn:microsoft.com/office/officeart/2005/8/layout/hierarchy1"/>
    <dgm:cxn modelId="{A02E0849-08F6-44DF-AFD2-B8B30A923D94}" type="presParOf" srcId="{175A14C2-726A-43A6-98D5-A725C0C1D895}" destId="{1D0213A1-AE89-47D5-843A-B9875E88F9CC}" srcOrd="1" destOrd="0" presId="urn:microsoft.com/office/officeart/2005/8/layout/hierarchy1"/>
    <dgm:cxn modelId="{78F944B3-4F52-49BC-8005-550DB0E2ACB5}" type="presParOf" srcId="{D0F553F2-6B5E-4052-B025-9F0AAC5282F9}" destId="{4D626A45-CD85-4197-85A0-A4D60C142136}" srcOrd="2" destOrd="0" presId="urn:microsoft.com/office/officeart/2005/8/layout/hierarchy1"/>
    <dgm:cxn modelId="{AACFEB07-C353-4DE2-95DF-E2900C37AD61}" type="presParOf" srcId="{D0F553F2-6B5E-4052-B025-9F0AAC5282F9}" destId="{0B7EE531-6A2E-4BBF-AEFD-6E3CE89F1E18}" srcOrd="3" destOrd="0" presId="urn:microsoft.com/office/officeart/2005/8/layout/hierarchy1"/>
    <dgm:cxn modelId="{4B5EB571-62C7-4D6A-9594-BF67B729C94B}" type="presParOf" srcId="{0B7EE531-6A2E-4BBF-AEFD-6E3CE89F1E18}" destId="{3A130DD6-3531-48D9-A488-F9D7DB42C80A}" srcOrd="0" destOrd="0" presId="urn:microsoft.com/office/officeart/2005/8/layout/hierarchy1"/>
    <dgm:cxn modelId="{0D2A12F0-3FA8-4BA4-8C83-D0E1C33A961C}" type="presParOf" srcId="{3A130DD6-3531-48D9-A488-F9D7DB42C80A}" destId="{3B579CCB-5C78-4449-9940-7BFB7A8BD98D}" srcOrd="0" destOrd="0" presId="urn:microsoft.com/office/officeart/2005/8/layout/hierarchy1"/>
    <dgm:cxn modelId="{CA9A5654-E6F0-452F-9F04-DBBC02A83553}" type="presParOf" srcId="{3A130DD6-3531-48D9-A488-F9D7DB42C80A}" destId="{76C5BC6E-2F7A-4D57-80FE-C84E97B9B55D}" srcOrd="1" destOrd="0" presId="urn:microsoft.com/office/officeart/2005/8/layout/hierarchy1"/>
    <dgm:cxn modelId="{4F2505BC-E8D2-4D4A-A9D4-C7186D961521}" type="presParOf" srcId="{0B7EE531-6A2E-4BBF-AEFD-6E3CE89F1E18}" destId="{B81D3EBC-E38F-4DE0-B6D6-B4E7DD8B95E8}" srcOrd="1" destOrd="0" presId="urn:microsoft.com/office/officeart/2005/8/layout/hierarchy1"/>
    <dgm:cxn modelId="{0DDEB34D-3EAE-45C4-A0BB-F31DBF67541C}" type="presParOf" srcId="{C953B1BD-FA58-47EE-82E2-A0A65EBE869A}" destId="{CA1923AC-F082-40FF-9333-C0A525D516EC}" srcOrd="2" destOrd="0" presId="urn:microsoft.com/office/officeart/2005/8/layout/hierarchy1"/>
    <dgm:cxn modelId="{2229CD3F-E4D3-4750-BA33-CBBCFC411D7C}" type="presParOf" srcId="{C953B1BD-FA58-47EE-82E2-A0A65EBE869A}" destId="{A0E50E2C-A6DC-47A9-AB71-FCD7BE262754}" srcOrd="3" destOrd="0" presId="urn:microsoft.com/office/officeart/2005/8/layout/hierarchy1"/>
    <dgm:cxn modelId="{8176E908-6E1A-4F96-AD6B-BA338B0526DD}" type="presParOf" srcId="{A0E50E2C-A6DC-47A9-AB71-FCD7BE262754}" destId="{0ABB41FA-D56F-4049-8B97-DF098471D256}" srcOrd="0" destOrd="0" presId="urn:microsoft.com/office/officeart/2005/8/layout/hierarchy1"/>
    <dgm:cxn modelId="{5C776890-709E-477E-B599-74951AB8478F}" type="presParOf" srcId="{0ABB41FA-D56F-4049-8B97-DF098471D256}" destId="{7FD90577-31CE-4363-BE10-8A3BB31FFF88}" srcOrd="0" destOrd="0" presId="urn:microsoft.com/office/officeart/2005/8/layout/hierarchy1"/>
    <dgm:cxn modelId="{5844F8EF-450A-47AA-90A2-E8DADC35C8E9}" type="presParOf" srcId="{0ABB41FA-D56F-4049-8B97-DF098471D256}" destId="{00C16936-447D-4FAB-A2B9-A7A59339D474}" srcOrd="1" destOrd="0" presId="urn:microsoft.com/office/officeart/2005/8/layout/hierarchy1"/>
    <dgm:cxn modelId="{91F17224-1E27-45EB-969E-C85D99E9D7AE}" type="presParOf" srcId="{A0E50E2C-A6DC-47A9-AB71-FCD7BE262754}" destId="{EE00DC83-D2CB-4AB8-85D3-0657E3B0D210}" srcOrd="1" destOrd="0" presId="urn:microsoft.com/office/officeart/2005/8/layout/hierarchy1"/>
    <dgm:cxn modelId="{016CE10C-3BE2-45C5-B3DE-843B87C659CE}" type="presParOf" srcId="{EE00DC83-D2CB-4AB8-85D3-0657E3B0D210}" destId="{8EAF8545-31E3-4AB4-B201-9ED3F7C681D9}" srcOrd="0" destOrd="0" presId="urn:microsoft.com/office/officeart/2005/8/layout/hierarchy1"/>
    <dgm:cxn modelId="{DC0CF1A8-2DE0-4E47-ADE1-CB47F60FC440}" type="presParOf" srcId="{EE00DC83-D2CB-4AB8-85D3-0657E3B0D210}" destId="{B42797C2-2CA9-4E4C-BDB5-6C9D80FB5BC4}" srcOrd="1" destOrd="0" presId="urn:microsoft.com/office/officeart/2005/8/layout/hierarchy1"/>
    <dgm:cxn modelId="{11859A20-08DE-473A-91C1-9DD344195175}" type="presParOf" srcId="{B42797C2-2CA9-4E4C-BDB5-6C9D80FB5BC4}" destId="{C8988E32-B598-4507-AEDD-1A9B29E1C834}" srcOrd="0" destOrd="0" presId="urn:microsoft.com/office/officeart/2005/8/layout/hierarchy1"/>
    <dgm:cxn modelId="{03072453-05A2-4BFC-B7EB-BBDCAAEC7A8D}" type="presParOf" srcId="{C8988E32-B598-4507-AEDD-1A9B29E1C834}" destId="{91DB7664-FFD7-4867-A9A2-191764B78B2F}" srcOrd="0" destOrd="0" presId="urn:microsoft.com/office/officeart/2005/8/layout/hierarchy1"/>
    <dgm:cxn modelId="{0679E754-4052-4E5A-A38B-66F72FB2DDE0}" type="presParOf" srcId="{C8988E32-B598-4507-AEDD-1A9B29E1C834}" destId="{F874E8D0-9427-4997-9291-14EF9D632228}" srcOrd="1" destOrd="0" presId="urn:microsoft.com/office/officeart/2005/8/layout/hierarchy1"/>
    <dgm:cxn modelId="{040A51B3-3341-4C5C-A31E-934B677D9047}" type="presParOf" srcId="{B42797C2-2CA9-4E4C-BDB5-6C9D80FB5BC4}" destId="{98189FF6-99F2-4D66-A78C-78443A1FD5AD}" srcOrd="1" destOrd="0" presId="urn:microsoft.com/office/officeart/2005/8/layout/hierarchy1"/>
    <dgm:cxn modelId="{27DC0C7C-73FA-49D0-ABED-867FE50BFE41}" type="presParOf" srcId="{EE00DC83-D2CB-4AB8-85D3-0657E3B0D210}" destId="{AA2DFD4F-FE96-49FC-BB9D-A25DDE2EF48C}" srcOrd="2" destOrd="0" presId="urn:microsoft.com/office/officeart/2005/8/layout/hierarchy1"/>
    <dgm:cxn modelId="{2B3E22D2-E6A3-432F-B801-09E3C65605A7}" type="presParOf" srcId="{EE00DC83-D2CB-4AB8-85D3-0657E3B0D210}" destId="{F4D80AFA-E4DF-45E7-9579-D5DD8A10CCDB}" srcOrd="3" destOrd="0" presId="urn:microsoft.com/office/officeart/2005/8/layout/hierarchy1"/>
    <dgm:cxn modelId="{A7C8558D-DA72-4904-B47D-F8E2B8789316}" type="presParOf" srcId="{F4D80AFA-E4DF-45E7-9579-D5DD8A10CCDB}" destId="{62973E65-4F08-4674-8394-9DA93CB8E82B}" srcOrd="0" destOrd="0" presId="urn:microsoft.com/office/officeart/2005/8/layout/hierarchy1"/>
    <dgm:cxn modelId="{AF948DDC-51B5-4DE2-9EA4-0A184EDE8019}" type="presParOf" srcId="{62973E65-4F08-4674-8394-9DA93CB8E82B}" destId="{E5EB8C5C-375E-466C-9FFB-E53CD76DEA20}" srcOrd="0" destOrd="0" presId="urn:microsoft.com/office/officeart/2005/8/layout/hierarchy1"/>
    <dgm:cxn modelId="{B07DED6C-63C9-4E21-9D32-50B9B9FFF7D0}" type="presParOf" srcId="{62973E65-4F08-4674-8394-9DA93CB8E82B}" destId="{99A4B044-B762-42D6-A08D-9D64B5CC6B7F}" srcOrd="1" destOrd="0" presId="urn:microsoft.com/office/officeart/2005/8/layout/hierarchy1"/>
    <dgm:cxn modelId="{A7B172F0-741E-4642-A7BD-1DA6788FDCDE}" type="presParOf" srcId="{F4D80AFA-E4DF-45E7-9579-D5DD8A10CCDB}" destId="{2BC20D7D-1A50-4C41-8192-C9FF98BB552F}" srcOrd="1" destOrd="0" presId="urn:microsoft.com/office/officeart/2005/8/layout/hierarchy1"/>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DAD9F20E-4404-40C1-9AF8-533AF73A0B2B}" type="doc">
      <dgm:prSet loTypeId="urn:microsoft.com/office/officeart/2005/8/layout/hierarchy1" loCatId="hierarchy" qsTypeId="urn:microsoft.com/office/officeart/2005/8/quickstyle/simple3" qsCatId="simple" csTypeId="urn:microsoft.com/office/officeart/2005/8/colors/accent1_1" csCatId="accent1" phldr="1"/>
      <dgm:spPr/>
      <dgm:t>
        <a:bodyPr/>
        <a:lstStyle/>
        <a:p>
          <a:endParaRPr lang="en-AU"/>
        </a:p>
      </dgm:t>
    </dgm:pt>
    <dgm:pt modelId="{C94C050D-65F0-4AF3-9629-7574CFE2B3FC}">
      <dgm:prSet phldrT="[Text]"/>
      <dgm:spPr/>
      <dgm:t>
        <a:bodyPr/>
        <a:lstStyle/>
        <a:p>
          <a:r>
            <a:rPr lang="en-AU" b="1" dirty="0" smtClean="0"/>
            <a:t>HLO-3 State Estimation</a:t>
          </a:r>
          <a:endParaRPr lang="en-AU" b="1" dirty="0"/>
        </a:p>
      </dgm:t>
    </dgm:pt>
    <dgm:pt modelId="{63B54F59-4104-4524-82F4-E2128E6DFE1A}" type="parTrans" cxnId="{989A21A2-6FDA-4A5A-8BE3-F9360D41699E}">
      <dgm:prSet/>
      <dgm:spPr/>
      <dgm:t>
        <a:bodyPr/>
        <a:lstStyle/>
        <a:p>
          <a:endParaRPr lang="en-AU"/>
        </a:p>
      </dgm:t>
    </dgm:pt>
    <dgm:pt modelId="{7B513807-BC82-48ED-99E7-C0501BC35939}" type="sibTrans" cxnId="{989A21A2-6FDA-4A5A-8BE3-F9360D41699E}">
      <dgm:prSet/>
      <dgm:spPr/>
      <dgm:t>
        <a:bodyPr/>
        <a:lstStyle/>
        <a:p>
          <a:endParaRPr lang="en-AU"/>
        </a:p>
      </dgm:t>
    </dgm:pt>
    <dgm:pt modelId="{829F2643-738B-4095-9950-89A120C65799}" type="asst">
      <dgm:prSet phldrT="[Text]"/>
      <dgm:spPr/>
      <dgm:t>
        <a:bodyPr/>
        <a:lstStyle/>
        <a:p>
          <a:r>
            <a:rPr lang="en-AU" dirty="0" smtClean="0"/>
            <a:t>SR-B-05</a:t>
          </a:r>
        </a:p>
        <a:p>
          <a:r>
            <a:rPr lang="en-AU" dirty="0" smtClean="0"/>
            <a:t>Altitude estimate at 50Hz</a:t>
          </a:r>
          <a:endParaRPr lang="en-AU" dirty="0"/>
        </a:p>
      </dgm:t>
    </dgm:pt>
    <dgm:pt modelId="{ECBE26DA-BE9A-41CC-985F-42E417CA071F}" type="parTrans" cxnId="{C1A0D8F3-DE4E-4B3C-B792-7927E7F24AB4}">
      <dgm:prSet/>
      <dgm:spPr/>
      <dgm:t>
        <a:bodyPr/>
        <a:lstStyle/>
        <a:p>
          <a:endParaRPr lang="en-AU"/>
        </a:p>
      </dgm:t>
    </dgm:pt>
    <dgm:pt modelId="{CED43E0C-1BDC-4E53-86C5-56BA02508CA5}" type="sibTrans" cxnId="{C1A0D8F3-DE4E-4B3C-B792-7927E7F24AB4}">
      <dgm:prSet/>
      <dgm:spPr/>
      <dgm:t>
        <a:bodyPr/>
        <a:lstStyle/>
        <a:p>
          <a:endParaRPr lang="en-AU"/>
        </a:p>
      </dgm:t>
    </dgm:pt>
    <dgm:pt modelId="{736F1658-CD9C-44C9-854B-BA51CFD9C102}">
      <dgm:prSet phldrT="[Text]"/>
      <dgm:spPr/>
      <dgm:t>
        <a:bodyPr/>
        <a:lstStyle/>
        <a:p>
          <a:r>
            <a:rPr lang="en-AU" dirty="0" smtClean="0"/>
            <a:t>SR-B-04</a:t>
          </a:r>
        </a:p>
        <a:p>
          <a:r>
            <a:rPr lang="en-AU" dirty="0" smtClean="0"/>
            <a:t>Attitude estimate at 50Hz</a:t>
          </a:r>
        </a:p>
      </dgm:t>
    </dgm:pt>
    <dgm:pt modelId="{EC7CD325-5586-4A45-810D-BAC0A57D64FF}" type="parTrans" cxnId="{EBFC5978-4576-4122-A4A3-ECF4430D026A}">
      <dgm:prSet/>
      <dgm:spPr/>
      <dgm:t>
        <a:bodyPr/>
        <a:lstStyle/>
        <a:p>
          <a:endParaRPr lang="en-AU"/>
        </a:p>
      </dgm:t>
    </dgm:pt>
    <dgm:pt modelId="{98441BCD-15D6-4142-9CDD-4900B26EBF8C}" type="sibTrans" cxnId="{EBFC5978-4576-4122-A4A3-ECF4430D026A}">
      <dgm:prSet/>
      <dgm:spPr/>
      <dgm:t>
        <a:bodyPr/>
        <a:lstStyle/>
        <a:p>
          <a:endParaRPr lang="en-AU"/>
        </a:p>
      </dgm:t>
    </dgm:pt>
    <dgm:pt modelId="{B22FC64F-5B74-45A9-A248-1A622F322BE8}" type="asst">
      <dgm:prSet phldrT="[Text]"/>
      <dgm:spPr/>
      <dgm:t>
        <a:bodyPr/>
        <a:lstStyle/>
        <a:p>
          <a:r>
            <a:rPr lang="en-AU" dirty="0" smtClean="0"/>
            <a:t>Vicon</a:t>
          </a:r>
        </a:p>
        <a:p>
          <a:r>
            <a:rPr lang="en-AU" dirty="0" smtClean="0"/>
            <a:t>Ultrasonic sensor</a:t>
          </a:r>
          <a:endParaRPr lang="en-AU" dirty="0"/>
        </a:p>
      </dgm:t>
    </dgm:pt>
    <dgm:pt modelId="{19283970-4753-4583-A32C-B5B5F61B5455}" type="parTrans" cxnId="{7BDC495E-EBF6-46C2-AF88-E9404000B1BC}">
      <dgm:prSet/>
      <dgm:spPr/>
      <dgm:t>
        <a:bodyPr/>
        <a:lstStyle/>
        <a:p>
          <a:endParaRPr lang="en-AU"/>
        </a:p>
      </dgm:t>
    </dgm:pt>
    <dgm:pt modelId="{76F1AACC-BE88-49B8-9C47-5FAA518BF1DD}" type="sibTrans" cxnId="{7BDC495E-EBF6-46C2-AF88-E9404000B1BC}">
      <dgm:prSet/>
      <dgm:spPr/>
      <dgm:t>
        <a:bodyPr/>
        <a:lstStyle/>
        <a:p>
          <a:endParaRPr lang="en-AU"/>
        </a:p>
      </dgm:t>
    </dgm:pt>
    <dgm:pt modelId="{FA7F31B3-531F-41FB-A270-857840E5B0EE}">
      <dgm:prSet phldrT="[Text]"/>
      <dgm:spPr/>
      <dgm:t>
        <a:bodyPr/>
        <a:lstStyle/>
        <a:p>
          <a:r>
            <a:rPr lang="en-AU" dirty="0" smtClean="0"/>
            <a:t>IMU</a:t>
          </a:r>
        </a:p>
        <a:p>
          <a:r>
            <a:rPr lang="en-AU" dirty="0" smtClean="0"/>
            <a:t>Compass</a:t>
          </a:r>
        </a:p>
        <a:p>
          <a:r>
            <a:rPr lang="en-AU" dirty="0" smtClean="0"/>
            <a:t>Kalman Filtering</a:t>
          </a:r>
          <a:endParaRPr lang="en-AU" dirty="0"/>
        </a:p>
      </dgm:t>
    </dgm:pt>
    <dgm:pt modelId="{9B7E3516-844E-4A12-BE61-BF20AC8305F6}" type="parTrans" cxnId="{90745C10-BD01-4D30-B545-4B1D02E8FD4E}">
      <dgm:prSet/>
      <dgm:spPr/>
      <dgm:t>
        <a:bodyPr/>
        <a:lstStyle/>
        <a:p>
          <a:endParaRPr lang="en-AU"/>
        </a:p>
      </dgm:t>
    </dgm:pt>
    <dgm:pt modelId="{35A5352A-B40B-47DF-A391-83228F7AA32C}" type="sibTrans" cxnId="{90745C10-BD01-4D30-B545-4B1D02E8FD4E}">
      <dgm:prSet/>
      <dgm:spPr/>
      <dgm:t>
        <a:bodyPr/>
        <a:lstStyle/>
        <a:p>
          <a:endParaRPr lang="en-AU"/>
        </a:p>
      </dgm:t>
    </dgm:pt>
    <dgm:pt modelId="{D4CA48D8-41ED-4BA0-B12D-C08BD9749FA8}" type="asst">
      <dgm:prSet phldrT="[Text]"/>
      <dgm:spPr/>
      <dgm:t>
        <a:bodyPr/>
        <a:lstStyle/>
        <a:p>
          <a:r>
            <a:rPr lang="en-AU" dirty="0" smtClean="0"/>
            <a:t>SR-B-06</a:t>
          </a:r>
        </a:p>
        <a:p>
          <a:r>
            <a:rPr lang="en-AU" dirty="0" smtClean="0"/>
            <a:t>X and Y estimate at 50Hz</a:t>
          </a:r>
          <a:endParaRPr lang="en-AU" dirty="0"/>
        </a:p>
      </dgm:t>
    </dgm:pt>
    <dgm:pt modelId="{6428B9F5-6394-4B11-85CF-81F2C7A850D7}" type="parTrans" cxnId="{DF713E7F-516A-4BFA-84E9-30554312779D}">
      <dgm:prSet/>
      <dgm:spPr/>
      <dgm:t>
        <a:bodyPr/>
        <a:lstStyle/>
        <a:p>
          <a:endParaRPr lang="en-AU"/>
        </a:p>
      </dgm:t>
    </dgm:pt>
    <dgm:pt modelId="{AD355151-A131-4DD0-9E55-A95BC5C52C51}" type="sibTrans" cxnId="{DF713E7F-516A-4BFA-84E9-30554312779D}">
      <dgm:prSet/>
      <dgm:spPr/>
      <dgm:t>
        <a:bodyPr/>
        <a:lstStyle/>
        <a:p>
          <a:endParaRPr lang="en-AU"/>
        </a:p>
      </dgm:t>
    </dgm:pt>
    <dgm:pt modelId="{1F4A2A95-9E73-4501-92A4-ED1CA13AFACA}" type="asst">
      <dgm:prSet phldrT="[Text]"/>
      <dgm:spPr/>
      <dgm:t>
        <a:bodyPr/>
        <a:lstStyle/>
        <a:p>
          <a:r>
            <a:rPr lang="en-AU" dirty="0" smtClean="0"/>
            <a:t>Vicon</a:t>
          </a:r>
        </a:p>
      </dgm:t>
    </dgm:pt>
    <dgm:pt modelId="{55630D3B-0BB1-48F9-90C6-3EA9971401D8}" type="parTrans" cxnId="{785D6018-B780-48AA-9EDC-7F3BC5F07726}">
      <dgm:prSet/>
      <dgm:spPr/>
      <dgm:t>
        <a:bodyPr/>
        <a:lstStyle/>
        <a:p>
          <a:endParaRPr lang="en-AU"/>
        </a:p>
      </dgm:t>
    </dgm:pt>
    <dgm:pt modelId="{2A5C63D7-73AE-4C84-8CAA-2751E1112BF4}" type="sibTrans" cxnId="{785D6018-B780-48AA-9EDC-7F3BC5F07726}">
      <dgm:prSet/>
      <dgm:spPr/>
      <dgm:t>
        <a:bodyPr/>
        <a:lstStyle/>
        <a:p>
          <a:endParaRPr lang="en-AU"/>
        </a:p>
      </dgm:t>
    </dgm:pt>
    <dgm:pt modelId="{038CC6DB-B431-4F67-BF13-85201A1BF113}" type="pres">
      <dgm:prSet presAssocID="{DAD9F20E-4404-40C1-9AF8-533AF73A0B2B}" presName="hierChild1" presStyleCnt="0">
        <dgm:presLayoutVars>
          <dgm:chPref val="1"/>
          <dgm:dir/>
          <dgm:animOne val="branch"/>
          <dgm:animLvl val="lvl"/>
          <dgm:resizeHandles/>
        </dgm:presLayoutVars>
      </dgm:prSet>
      <dgm:spPr/>
      <dgm:t>
        <a:bodyPr/>
        <a:lstStyle/>
        <a:p>
          <a:endParaRPr lang="en-AU"/>
        </a:p>
      </dgm:t>
    </dgm:pt>
    <dgm:pt modelId="{74C2D815-BFDC-46D2-BAF0-16801C9CBBF2}" type="pres">
      <dgm:prSet presAssocID="{C94C050D-65F0-4AF3-9629-7574CFE2B3FC}" presName="hierRoot1" presStyleCnt="0"/>
      <dgm:spPr/>
    </dgm:pt>
    <dgm:pt modelId="{BB83D1E3-AC83-4B0B-B1AE-3098001BBB70}" type="pres">
      <dgm:prSet presAssocID="{C94C050D-65F0-4AF3-9629-7574CFE2B3FC}" presName="composite" presStyleCnt="0"/>
      <dgm:spPr/>
    </dgm:pt>
    <dgm:pt modelId="{28653E01-75C5-4902-A41D-F57AFA5B46DF}" type="pres">
      <dgm:prSet presAssocID="{C94C050D-65F0-4AF3-9629-7574CFE2B3FC}" presName="background" presStyleLbl="node0" presStyleIdx="0" presStyleCnt="1"/>
      <dgm:spPr/>
      <dgm:t>
        <a:bodyPr/>
        <a:lstStyle/>
        <a:p>
          <a:endParaRPr lang="en-AU"/>
        </a:p>
      </dgm:t>
    </dgm:pt>
    <dgm:pt modelId="{13DE8248-3ABC-4A3F-AD03-ADC18D359163}" type="pres">
      <dgm:prSet presAssocID="{C94C050D-65F0-4AF3-9629-7574CFE2B3FC}" presName="text" presStyleLbl="fgAcc0" presStyleIdx="0" presStyleCnt="1" custScaleX="251562" custScaleY="66950">
        <dgm:presLayoutVars>
          <dgm:chPref val="3"/>
        </dgm:presLayoutVars>
      </dgm:prSet>
      <dgm:spPr/>
      <dgm:t>
        <a:bodyPr/>
        <a:lstStyle/>
        <a:p>
          <a:endParaRPr lang="en-AU"/>
        </a:p>
      </dgm:t>
    </dgm:pt>
    <dgm:pt modelId="{86D4FC58-83A3-4AD7-9D8B-29B57891F85D}" type="pres">
      <dgm:prSet presAssocID="{C94C050D-65F0-4AF3-9629-7574CFE2B3FC}" presName="hierChild2" presStyleCnt="0"/>
      <dgm:spPr/>
    </dgm:pt>
    <dgm:pt modelId="{40579B4F-E567-4EF2-AAB4-184628D0B7FC}" type="pres">
      <dgm:prSet presAssocID="{ECBE26DA-BE9A-41CC-985F-42E417CA071F}" presName="Name10" presStyleLbl="parChTrans1D2" presStyleIdx="0" presStyleCnt="3"/>
      <dgm:spPr/>
      <dgm:t>
        <a:bodyPr/>
        <a:lstStyle/>
        <a:p>
          <a:endParaRPr lang="en-AU"/>
        </a:p>
      </dgm:t>
    </dgm:pt>
    <dgm:pt modelId="{5DFB1A24-F934-4F6F-BC4A-61E8F3770B1B}" type="pres">
      <dgm:prSet presAssocID="{829F2643-738B-4095-9950-89A120C65799}" presName="hierRoot2" presStyleCnt="0"/>
      <dgm:spPr/>
    </dgm:pt>
    <dgm:pt modelId="{6217B53D-7DA7-4A31-836B-8E450785B328}" type="pres">
      <dgm:prSet presAssocID="{829F2643-738B-4095-9950-89A120C65799}" presName="composite2" presStyleCnt="0"/>
      <dgm:spPr/>
    </dgm:pt>
    <dgm:pt modelId="{19F23D03-8BF6-4951-8480-6A3E6445FC50}" type="pres">
      <dgm:prSet presAssocID="{829F2643-738B-4095-9950-89A120C65799}" presName="background2" presStyleLbl="asst1" presStyleIdx="0" presStyleCnt="4"/>
      <dgm:spPr/>
    </dgm:pt>
    <dgm:pt modelId="{A2E4BFFC-54E4-4059-8B43-72867B49C1C3}" type="pres">
      <dgm:prSet presAssocID="{829F2643-738B-4095-9950-89A120C65799}" presName="text2" presStyleLbl="fgAcc2" presStyleIdx="0" presStyleCnt="3" custScaleX="81663">
        <dgm:presLayoutVars>
          <dgm:chPref val="3"/>
        </dgm:presLayoutVars>
      </dgm:prSet>
      <dgm:spPr/>
      <dgm:t>
        <a:bodyPr/>
        <a:lstStyle/>
        <a:p>
          <a:endParaRPr lang="en-AU"/>
        </a:p>
      </dgm:t>
    </dgm:pt>
    <dgm:pt modelId="{30622DAC-9738-4EE6-9315-9BF202625E86}" type="pres">
      <dgm:prSet presAssocID="{829F2643-738B-4095-9950-89A120C65799}" presName="hierChild3" presStyleCnt="0"/>
      <dgm:spPr/>
    </dgm:pt>
    <dgm:pt modelId="{32AFB9F5-CBCE-4E1C-8A44-9E6E4D9982B4}" type="pres">
      <dgm:prSet presAssocID="{19283970-4753-4583-A32C-B5B5F61B5455}" presName="Name17" presStyleLbl="parChTrans1D3" presStyleIdx="0" presStyleCnt="3"/>
      <dgm:spPr/>
      <dgm:t>
        <a:bodyPr/>
        <a:lstStyle/>
        <a:p>
          <a:endParaRPr lang="en-AU"/>
        </a:p>
      </dgm:t>
    </dgm:pt>
    <dgm:pt modelId="{8F57DF23-6A29-4981-8E70-38CDA7C16D2F}" type="pres">
      <dgm:prSet presAssocID="{B22FC64F-5B74-45A9-A248-1A622F322BE8}" presName="hierRoot3" presStyleCnt="0"/>
      <dgm:spPr/>
    </dgm:pt>
    <dgm:pt modelId="{8C813A28-AFB3-4419-922B-A0CD81849E84}" type="pres">
      <dgm:prSet presAssocID="{B22FC64F-5B74-45A9-A248-1A622F322BE8}" presName="composite3" presStyleCnt="0"/>
      <dgm:spPr/>
    </dgm:pt>
    <dgm:pt modelId="{7A4664FA-68D9-40E1-93B5-BA1D07299956}" type="pres">
      <dgm:prSet presAssocID="{B22FC64F-5B74-45A9-A248-1A622F322BE8}" presName="background3" presStyleLbl="asst1" presStyleIdx="1" presStyleCnt="4"/>
      <dgm:spPr/>
    </dgm:pt>
    <dgm:pt modelId="{C47BE9C4-2136-493A-998E-BF5F51AA65C0}" type="pres">
      <dgm:prSet presAssocID="{B22FC64F-5B74-45A9-A248-1A622F322BE8}" presName="text3" presStyleLbl="fgAcc3" presStyleIdx="0" presStyleCnt="3">
        <dgm:presLayoutVars>
          <dgm:chPref val="3"/>
        </dgm:presLayoutVars>
      </dgm:prSet>
      <dgm:spPr/>
      <dgm:t>
        <a:bodyPr/>
        <a:lstStyle/>
        <a:p>
          <a:endParaRPr lang="en-AU"/>
        </a:p>
      </dgm:t>
    </dgm:pt>
    <dgm:pt modelId="{307D76AC-F3B1-4E87-BFA2-8D262D033DAD}" type="pres">
      <dgm:prSet presAssocID="{B22FC64F-5B74-45A9-A248-1A622F322BE8}" presName="hierChild4" presStyleCnt="0"/>
      <dgm:spPr/>
    </dgm:pt>
    <dgm:pt modelId="{CA4FDB8E-FC55-4ED6-8FD7-17D6DE6C11DC}" type="pres">
      <dgm:prSet presAssocID="{6428B9F5-6394-4B11-85CF-81F2C7A850D7}" presName="Name10" presStyleLbl="parChTrans1D2" presStyleIdx="1" presStyleCnt="3"/>
      <dgm:spPr/>
      <dgm:t>
        <a:bodyPr/>
        <a:lstStyle/>
        <a:p>
          <a:endParaRPr lang="en-AU"/>
        </a:p>
      </dgm:t>
    </dgm:pt>
    <dgm:pt modelId="{DB229FCA-5A89-490C-AF7C-EA17B502F7EC}" type="pres">
      <dgm:prSet presAssocID="{D4CA48D8-41ED-4BA0-B12D-C08BD9749FA8}" presName="hierRoot2" presStyleCnt="0"/>
      <dgm:spPr/>
    </dgm:pt>
    <dgm:pt modelId="{D21F50EB-0484-4FCB-BF51-9533F9A307D7}" type="pres">
      <dgm:prSet presAssocID="{D4CA48D8-41ED-4BA0-B12D-C08BD9749FA8}" presName="composite2" presStyleCnt="0"/>
      <dgm:spPr/>
    </dgm:pt>
    <dgm:pt modelId="{340F8073-5662-4058-BC6F-0CF502CD977E}" type="pres">
      <dgm:prSet presAssocID="{D4CA48D8-41ED-4BA0-B12D-C08BD9749FA8}" presName="background2" presStyleLbl="asst1" presStyleIdx="2" presStyleCnt="4"/>
      <dgm:spPr/>
    </dgm:pt>
    <dgm:pt modelId="{02DDBF1A-C462-4554-8284-69C74EBD210D}" type="pres">
      <dgm:prSet presAssocID="{D4CA48D8-41ED-4BA0-B12D-C08BD9749FA8}" presName="text2" presStyleLbl="fgAcc2" presStyleIdx="1" presStyleCnt="3" custScaleX="81663">
        <dgm:presLayoutVars>
          <dgm:chPref val="3"/>
        </dgm:presLayoutVars>
      </dgm:prSet>
      <dgm:spPr/>
      <dgm:t>
        <a:bodyPr/>
        <a:lstStyle/>
        <a:p>
          <a:endParaRPr lang="en-AU"/>
        </a:p>
      </dgm:t>
    </dgm:pt>
    <dgm:pt modelId="{898A1739-45AB-452B-BE70-2031FA06F2C0}" type="pres">
      <dgm:prSet presAssocID="{D4CA48D8-41ED-4BA0-B12D-C08BD9749FA8}" presName="hierChild3" presStyleCnt="0"/>
      <dgm:spPr/>
    </dgm:pt>
    <dgm:pt modelId="{8BDFDAF7-F813-49C7-AFD0-09A7969CD1DB}" type="pres">
      <dgm:prSet presAssocID="{55630D3B-0BB1-48F9-90C6-3EA9971401D8}" presName="Name17" presStyleLbl="parChTrans1D3" presStyleIdx="1" presStyleCnt="3"/>
      <dgm:spPr/>
      <dgm:t>
        <a:bodyPr/>
        <a:lstStyle/>
        <a:p>
          <a:endParaRPr lang="en-AU"/>
        </a:p>
      </dgm:t>
    </dgm:pt>
    <dgm:pt modelId="{4B6FABC8-3C81-469F-A77A-080C25140FE6}" type="pres">
      <dgm:prSet presAssocID="{1F4A2A95-9E73-4501-92A4-ED1CA13AFACA}" presName="hierRoot3" presStyleCnt="0"/>
      <dgm:spPr/>
    </dgm:pt>
    <dgm:pt modelId="{8E0A1C6B-3FB4-444D-A144-07E4A2E8EB87}" type="pres">
      <dgm:prSet presAssocID="{1F4A2A95-9E73-4501-92A4-ED1CA13AFACA}" presName="composite3" presStyleCnt="0"/>
      <dgm:spPr/>
    </dgm:pt>
    <dgm:pt modelId="{117C95AF-9E34-466C-B067-A3A683FB2634}" type="pres">
      <dgm:prSet presAssocID="{1F4A2A95-9E73-4501-92A4-ED1CA13AFACA}" presName="background3" presStyleLbl="asst1" presStyleIdx="3" presStyleCnt="4"/>
      <dgm:spPr/>
    </dgm:pt>
    <dgm:pt modelId="{2BEE56D7-47F3-4D36-96CA-1AE1EA8FC878}" type="pres">
      <dgm:prSet presAssocID="{1F4A2A95-9E73-4501-92A4-ED1CA13AFACA}" presName="text3" presStyleLbl="fgAcc3" presStyleIdx="1" presStyleCnt="3">
        <dgm:presLayoutVars>
          <dgm:chPref val="3"/>
        </dgm:presLayoutVars>
      </dgm:prSet>
      <dgm:spPr/>
      <dgm:t>
        <a:bodyPr/>
        <a:lstStyle/>
        <a:p>
          <a:endParaRPr lang="en-AU"/>
        </a:p>
      </dgm:t>
    </dgm:pt>
    <dgm:pt modelId="{86585EDA-B7AF-4FF1-ABC2-81A3C6624DD0}" type="pres">
      <dgm:prSet presAssocID="{1F4A2A95-9E73-4501-92A4-ED1CA13AFACA}" presName="hierChild4" presStyleCnt="0"/>
      <dgm:spPr/>
    </dgm:pt>
    <dgm:pt modelId="{D30541D1-DCBB-4349-BBE2-D75C8CC01A41}" type="pres">
      <dgm:prSet presAssocID="{EC7CD325-5586-4A45-810D-BAC0A57D64FF}" presName="Name10" presStyleLbl="parChTrans1D2" presStyleIdx="2" presStyleCnt="3"/>
      <dgm:spPr/>
      <dgm:t>
        <a:bodyPr/>
        <a:lstStyle/>
        <a:p>
          <a:endParaRPr lang="en-AU"/>
        </a:p>
      </dgm:t>
    </dgm:pt>
    <dgm:pt modelId="{F8D111B1-C6F5-4E96-A072-1836C7DDA49B}" type="pres">
      <dgm:prSet presAssocID="{736F1658-CD9C-44C9-854B-BA51CFD9C102}" presName="hierRoot2" presStyleCnt="0"/>
      <dgm:spPr/>
    </dgm:pt>
    <dgm:pt modelId="{5B7E8730-306A-49A7-AC65-4EAC6DE5AA66}" type="pres">
      <dgm:prSet presAssocID="{736F1658-CD9C-44C9-854B-BA51CFD9C102}" presName="composite2" presStyleCnt="0"/>
      <dgm:spPr/>
    </dgm:pt>
    <dgm:pt modelId="{036194A8-00AB-4F5D-838F-BD13474AA0ED}" type="pres">
      <dgm:prSet presAssocID="{736F1658-CD9C-44C9-854B-BA51CFD9C102}" presName="background2" presStyleLbl="node2" presStyleIdx="0" presStyleCnt="1"/>
      <dgm:spPr/>
    </dgm:pt>
    <dgm:pt modelId="{2A84E2AE-CE33-4058-9207-9BD2FC7BB48F}" type="pres">
      <dgm:prSet presAssocID="{736F1658-CD9C-44C9-854B-BA51CFD9C102}" presName="text2" presStyleLbl="fgAcc2" presStyleIdx="2" presStyleCnt="3" custScaleX="85473">
        <dgm:presLayoutVars>
          <dgm:chPref val="3"/>
        </dgm:presLayoutVars>
      </dgm:prSet>
      <dgm:spPr/>
      <dgm:t>
        <a:bodyPr/>
        <a:lstStyle/>
        <a:p>
          <a:endParaRPr lang="en-AU"/>
        </a:p>
      </dgm:t>
    </dgm:pt>
    <dgm:pt modelId="{C953B1BD-FA58-47EE-82E2-A0A65EBE869A}" type="pres">
      <dgm:prSet presAssocID="{736F1658-CD9C-44C9-854B-BA51CFD9C102}" presName="hierChild3" presStyleCnt="0"/>
      <dgm:spPr/>
    </dgm:pt>
    <dgm:pt modelId="{EEBF1E03-4F30-4DC0-A9FD-3BA4CE4733A1}" type="pres">
      <dgm:prSet presAssocID="{9B7E3516-844E-4A12-BE61-BF20AC8305F6}" presName="Name17" presStyleLbl="parChTrans1D3" presStyleIdx="2" presStyleCnt="3"/>
      <dgm:spPr/>
      <dgm:t>
        <a:bodyPr/>
        <a:lstStyle/>
        <a:p>
          <a:endParaRPr lang="en-AU"/>
        </a:p>
      </dgm:t>
    </dgm:pt>
    <dgm:pt modelId="{62F9364E-DC29-45DE-8CD2-B8CD8F3E76F3}" type="pres">
      <dgm:prSet presAssocID="{FA7F31B3-531F-41FB-A270-857840E5B0EE}" presName="hierRoot3" presStyleCnt="0"/>
      <dgm:spPr/>
    </dgm:pt>
    <dgm:pt modelId="{48B37395-1D58-41CB-BF84-5753E32B1809}" type="pres">
      <dgm:prSet presAssocID="{FA7F31B3-531F-41FB-A270-857840E5B0EE}" presName="composite3" presStyleCnt="0"/>
      <dgm:spPr/>
    </dgm:pt>
    <dgm:pt modelId="{91E31739-2F72-4235-9949-D94E96810A92}" type="pres">
      <dgm:prSet presAssocID="{FA7F31B3-531F-41FB-A270-857840E5B0EE}" presName="background3" presStyleLbl="node3" presStyleIdx="0" presStyleCnt="1"/>
      <dgm:spPr/>
    </dgm:pt>
    <dgm:pt modelId="{74FAC493-C973-44BC-81AA-29561F9F47B2}" type="pres">
      <dgm:prSet presAssocID="{FA7F31B3-531F-41FB-A270-857840E5B0EE}" presName="text3" presStyleLbl="fgAcc3" presStyleIdx="2" presStyleCnt="3">
        <dgm:presLayoutVars>
          <dgm:chPref val="3"/>
        </dgm:presLayoutVars>
      </dgm:prSet>
      <dgm:spPr/>
      <dgm:t>
        <a:bodyPr/>
        <a:lstStyle/>
        <a:p>
          <a:endParaRPr lang="en-AU"/>
        </a:p>
      </dgm:t>
    </dgm:pt>
    <dgm:pt modelId="{D0F553F2-6B5E-4052-B025-9F0AAC5282F9}" type="pres">
      <dgm:prSet presAssocID="{FA7F31B3-531F-41FB-A270-857840E5B0EE}" presName="hierChild4" presStyleCnt="0"/>
      <dgm:spPr/>
    </dgm:pt>
  </dgm:ptLst>
  <dgm:cxnLst>
    <dgm:cxn modelId="{785D6018-B780-48AA-9EDC-7F3BC5F07726}" srcId="{D4CA48D8-41ED-4BA0-B12D-C08BD9749FA8}" destId="{1F4A2A95-9E73-4501-92A4-ED1CA13AFACA}" srcOrd="0" destOrd="0" parTransId="{55630D3B-0BB1-48F9-90C6-3EA9971401D8}" sibTransId="{2A5C63D7-73AE-4C84-8CAA-2751E1112BF4}"/>
    <dgm:cxn modelId="{102BAA7C-B6C1-46EB-99CA-F7B6A9A4F71D}" type="presOf" srcId="{FA7F31B3-531F-41FB-A270-857840E5B0EE}" destId="{74FAC493-C973-44BC-81AA-29561F9F47B2}" srcOrd="0" destOrd="0" presId="urn:microsoft.com/office/officeart/2005/8/layout/hierarchy1"/>
    <dgm:cxn modelId="{5EF2B20C-E5FE-41B1-9AB7-E3208BAB11FD}" type="presOf" srcId="{C94C050D-65F0-4AF3-9629-7574CFE2B3FC}" destId="{13DE8248-3ABC-4A3F-AD03-ADC18D359163}" srcOrd="0" destOrd="0" presId="urn:microsoft.com/office/officeart/2005/8/layout/hierarchy1"/>
    <dgm:cxn modelId="{5CC23425-ECE5-4014-9006-4DA5D8410E00}" type="presOf" srcId="{1F4A2A95-9E73-4501-92A4-ED1CA13AFACA}" destId="{2BEE56D7-47F3-4D36-96CA-1AE1EA8FC878}" srcOrd="0" destOrd="0" presId="urn:microsoft.com/office/officeart/2005/8/layout/hierarchy1"/>
    <dgm:cxn modelId="{FCF56867-2D2E-43E1-8F64-09D1BDC5D43B}" type="presOf" srcId="{DAD9F20E-4404-40C1-9AF8-533AF73A0B2B}" destId="{038CC6DB-B431-4F67-BF13-85201A1BF113}" srcOrd="0" destOrd="0" presId="urn:microsoft.com/office/officeart/2005/8/layout/hierarchy1"/>
    <dgm:cxn modelId="{7BDC495E-EBF6-46C2-AF88-E9404000B1BC}" srcId="{829F2643-738B-4095-9950-89A120C65799}" destId="{B22FC64F-5B74-45A9-A248-1A622F322BE8}" srcOrd="0" destOrd="0" parTransId="{19283970-4753-4583-A32C-B5B5F61B5455}" sibTransId="{76F1AACC-BE88-49B8-9C47-5FAA518BF1DD}"/>
    <dgm:cxn modelId="{DF713E7F-516A-4BFA-84E9-30554312779D}" srcId="{C94C050D-65F0-4AF3-9629-7574CFE2B3FC}" destId="{D4CA48D8-41ED-4BA0-B12D-C08BD9749FA8}" srcOrd="1" destOrd="0" parTransId="{6428B9F5-6394-4B11-85CF-81F2C7A850D7}" sibTransId="{AD355151-A131-4DD0-9E55-A95BC5C52C51}"/>
    <dgm:cxn modelId="{61C2F24A-486B-489B-BA4E-A104AB2BFCCC}" type="presOf" srcId="{6428B9F5-6394-4B11-85CF-81F2C7A850D7}" destId="{CA4FDB8E-FC55-4ED6-8FD7-17D6DE6C11DC}" srcOrd="0" destOrd="0" presId="urn:microsoft.com/office/officeart/2005/8/layout/hierarchy1"/>
    <dgm:cxn modelId="{27D9DA1C-499A-44CE-9DC5-859D395B54FB}" type="presOf" srcId="{9B7E3516-844E-4A12-BE61-BF20AC8305F6}" destId="{EEBF1E03-4F30-4DC0-A9FD-3BA4CE4733A1}" srcOrd="0" destOrd="0" presId="urn:microsoft.com/office/officeart/2005/8/layout/hierarchy1"/>
    <dgm:cxn modelId="{EF0E731D-1597-4B62-967D-8CC44DDEA2B7}" type="presOf" srcId="{736F1658-CD9C-44C9-854B-BA51CFD9C102}" destId="{2A84E2AE-CE33-4058-9207-9BD2FC7BB48F}" srcOrd="0" destOrd="0" presId="urn:microsoft.com/office/officeart/2005/8/layout/hierarchy1"/>
    <dgm:cxn modelId="{10CE5DDB-A1B7-433D-911A-FE7728EADAA1}" type="presOf" srcId="{EC7CD325-5586-4A45-810D-BAC0A57D64FF}" destId="{D30541D1-DCBB-4349-BBE2-D75C8CC01A41}" srcOrd="0" destOrd="0" presId="urn:microsoft.com/office/officeart/2005/8/layout/hierarchy1"/>
    <dgm:cxn modelId="{C1588E30-6E07-4C14-A397-E73FCA4100AD}" type="presOf" srcId="{B22FC64F-5B74-45A9-A248-1A622F322BE8}" destId="{C47BE9C4-2136-493A-998E-BF5F51AA65C0}" srcOrd="0" destOrd="0" presId="urn:microsoft.com/office/officeart/2005/8/layout/hierarchy1"/>
    <dgm:cxn modelId="{FDBC9BF9-F174-41E0-8FB9-DB3CD3E615EC}" type="presOf" srcId="{55630D3B-0BB1-48F9-90C6-3EA9971401D8}" destId="{8BDFDAF7-F813-49C7-AFD0-09A7969CD1DB}" srcOrd="0" destOrd="0" presId="urn:microsoft.com/office/officeart/2005/8/layout/hierarchy1"/>
    <dgm:cxn modelId="{C8D671A6-4316-49A7-9812-48721D695142}" type="presOf" srcId="{829F2643-738B-4095-9950-89A120C65799}" destId="{A2E4BFFC-54E4-4059-8B43-72867B49C1C3}" srcOrd="0" destOrd="0" presId="urn:microsoft.com/office/officeart/2005/8/layout/hierarchy1"/>
    <dgm:cxn modelId="{989A21A2-6FDA-4A5A-8BE3-F9360D41699E}" srcId="{DAD9F20E-4404-40C1-9AF8-533AF73A0B2B}" destId="{C94C050D-65F0-4AF3-9629-7574CFE2B3FC}" srcOrd="0" destOrd="0" parTransId="{63B54F59-4104-4524-82F4-E2128E6DFE1A}" sibTransId="{7B513807-BC82-48ED-99E7-C0501BC35939}"/>
    <dgm:cxn modelId="{EBFC5978-4576-4122-A4A3-ECF4430D026A}" srcId="{C94C050D-65F0-4AF3-9629-7574CFE2B3FC}" destId="{736F1658-CD9C-44C9-854B-BA51CFD9C102}" srcOrd="2" destOrd="0" parTransId="{EC7CD325-5586-4A45-810D-BAC0A57D64FF}" sibTransId="{98441BCD-15D6-4142-9CDD-4900B26EBF8C}"/>
    <dgm:cxn modelId="{A786B2B8-60F7-4981-B980-601E156D90D9}" type="presOf" srcId="{19283970-4753-4583-A32C-B5B5F61B5455}" destId="{32AFB9F5-CBCE-4E1C-8A44-9E6E4D9982B4}" srcOrd="0" destOrd="0" presId="urn:microsoft.com/office/officeart/2005/8/layout/hierarchy1"/>
    <dgm:cxn modelId="{90745C10-BD01-4D30-B545-4B1D02E8FD4E}" srcId="{736F1658-CD9C-44C9-854B-BA51CFD9C102}" destId="{FA7F31B3-531F-41FB-A270-857840E5B0EE}" srcOrd="0" destOrd="0" parTransId="{9B7E3516-844E-4A12-BE61-BF20AC8305F6}" sibTransId="{35A5352A-B40B-47DF-A391-83228F7AA32C}"/>
    <dgm:cxn modelId="{369C8897-7781-4FE0-B35C-3239D22209A5}" type="presOf" srcId="{ECBE26DA-BE9A-41CC-985F-42E417CA071F}" destId="{40579B4F-E567-4EF2-AAB4-184628D0B7FC}" srcOrd="0" destOrd="0" presId="urn:microsoft.com/office/officeart/2005/8/layout/hierarchy1"/>
    <dgm:cxn modelId="{43B409F7-F16B-498C-ADB4-FBF3D16C7753}" type="presOf" srcId="{D4CA48D8-41ED-4BA0-B12D-C08BD9749FA8}" destId="{02DDBF1A-C462-4554-8284-69C74EBD210D}" srcOrd="0" destOrd="0" presId="urn:microsoft.com/office/officeart/2005/8/layout/hierarchy1"/>
    <dgm:cxn modelId="{C1A0D8F3-DE4E-4B3C-B792-7927E7F24AB4}" srcId="{C94C050D-65F0-4AF3-9629-7574CFE2B3FC}" destId="{829F2643-738B-4095-9950-89A120C65799}" srcOrd="0" destOrd="0" parTransId="{ECBE26DA-BE9A-41CC-985F-42E417CA071F}" sibTransId="{CED43E0C-1BDC-4E53-86C5-56BA02508CA5}"/>
    <dgm:cxn modelId="{03F8F594-BAE2-48A2-8F4C-E5505B87D126}" type="presParOf" srcId="{038CC6DB-B431-4F67-BF13-85201A1BF113}" destId="{74C2D815-BFDC-46D2-BAF0-16801C9CBBF2}" srcOrd="0" destOrd="0" presId="urn:microsoft.com/office/officeart/2005/8/layout/hierarchy1"/>
    <dgm:cxn modelId="{6275DC79-90A0-4F5C-BCF7-BD06578807BA}" type="presParOf" srcId="{74C2D815-BFDC-46D2-BAF0-16801C9CBBF2}" destId="{BB83D1E3-AC83-4B0B-B1AE-3098001BBB70}" srcOrd="0" destOrd="0" presId="urn:microsoft.com/office/officeart/2005/8/layout/hierarchy1"/>
    <dgm:cxn modelId="{C565B484-EDD5-434D-A38E-8CE5CC6E4320}" type="presParOf" srcId="{BB83D1E3-AC83-4B0B-B1AE-3098001BBB70}" destId="{28653E01-75C5-4902-A41D-F57AFA5B46DF}" srcOrd="0" destOrd="0" presId="urn:microsoft.com/office/officeart/2005/8/layout/hierarchy1"/>
    <dgm:cxn modelId="{97EAF7BA-2F7E-41C1-A135-E0F88D3DBF83}" type="presParOf" srcId="{BB83D1E3-AC83-4B0B-B1AE-3098001BBB70}" destId="{13DE8248-3ABC-4A3F-AD03-ADC18D359163}" srcOrd="1" destOrd="0" presId="urn:microsoft.com/office/officeart/2005/8/layout/hierarchy1"/>
    <dgm:cxn modelId="{0C613D64-425C-413A-9790-486D4FB16F61}" type="presParOf" srcId="{74C2D815-BFDC-46D2-BAF0-16801C9CBBF2}" destId="{86D4FC58-83A3-4AD7-9D8B-29B57891F85D}" srcOrd="1" destOrd="0" presId="urn:microsoft.com/office/officeart/2005/8/layout/hierarchy1"/>
    <dgm:cxn modelId="{74BEBB12-DDE5-4949-83EC-7795AE448EE9}" type="presParOf" srcId="{86D4FC58-83A3-4AD7-9D8B-29B57891F85D}" destId="{40579B4F-E567-4EF2-AAB4-184628D0B7FC}" srcOrd="0" destOrd="0" presId="urn:microsoft.com/office/officeart/2005/8/layout/hierarchy1"/>
    <dgm:cxn modelId="{5F867F11-F572-426B-BCF1-1CD3269B2B0C}" type="presParOf" srcId="{86D4FC58-83A3-4AD7-9D8B-29B57891F85D}" destId="{5DFB1A24-F934-4F6F-BC4A-61E8F3770B1B}" srcOrd="1" destOrd="0" presId="urn:microsoft.com/office/officeart/2005/8/layout/hierarchy1"/>
    <dgm:cxn modelId="{D4FAA1D3-4175-4D2C-A6AD-4710549719FC}" type="presParOf" srcId="{5DFB1A24-F934-4F6F-BC4A-61E8F3770B1B}" destId="{6217B53D-7DA7-4A31-836B-8E450785B328}" srcOrd="0" destOrd="0" presId="urn:microsoft.com/office/officeart/2005/8/layout/hierarchy1"/>
    <dgm:cxn modelId="{335C6617-7F1E-4215-9222-C3A268AA5049}" type="presParOf" srcId="{6217B53D-7DA7-4A31-836B-8E450785B328}" destId="{19F23D03-8BF6-4951-8480-6A3E6445FC50}" srcOrd="0" destOrd="0" presId="urn:microsoft.com/office/officeart/2005/8/layout/hierarchy1"/>
    <dgm:cxn modelId="{9FD6929E-1A6D-46E5-A02E-28DC8CC4E9BA}" type="presParOf" srcId="{6217B53D-7DA7-4A31-836B-8E450785B328}" destId="{A2E4BFFC-54E4-4059-8B43-72867B49C1C3}" srcOrd="1" destOrd="0" presId="urn:microsoft.com/office/officeart/2005/8/layout/hierarchy1"/>
    <dgm:cxn modelId="{14DE5555-8784-4A48-8BFE-8ADF49701C8A}" type="presParOf" srcId="{5DFB1A24-F934-4F6F-BC4A-61E8F3770B1B}" destId="{30622DAC-9738-4EE6-9315-9BF202625E86}" srcOrd="1" destOrd="0" presId="urn:microsoft.com/office/officeart/2005/8/layout/hierarchy1"/>
    <dgm:cxn modelId="{86274D1B-9329-4E52-A3CA-9347A8241F6A}" type="presParOf" srcId="{30622DAC-9738-4EE6-9315-9BF202625E86}" destId="{32AFB9F5-CBCE-4E1C-8A44-9E6E4D9982B4}" srcOrd="0" destOrd="0" presId="urn:microsoft.com/office/officeart/2005/8/layout/hierarchy1"/>
    <dgm:cxn modelId="{3B88285A-8BFD-432E-AC95-D7792560F078}" type="presParOf" srcId="{30622DAC-9738-4EE6-9315-9BF202625E86}" destId="{8F57DF23-6A29-4981-8E70-38CDA7C16D2F}" srcOrd="1" destOrd="0" presId="urn:microsoft.com/office/officeart/2005/8/layout/hierarchy1"/>
    <dgm:cxn modelId="{70B47793-6A6D-42F4-98F1-7A05E26061FC}" type="presParOf" srcId="{8F57DF23-6A29-4981-8E70-38CDA7C16D2F}" destId="{8C813A28-AFB3-4419-922B-A0CD81849E84}" srcOrd="0" destOrd="0" presId="urn:microsoft.com/office/officeart/2005/8/layout/hierarchy1"/>
    <dgm:cxn modelId="{281F269B-9D8F-470D-9AE4-2CB8AB66F1A3}" type="presParOf" srcId="{8C813A28-AFB3-4419-922B-A0CD81849E84}" destId="{7A4664FA-68D9-40E1-93B5-BA1D07299956}" srcOrd="0" destOrd="0" presId="urn:microsoft.com/office/officeart/2005/8/layout/hierarchy1"/>
    <dgm:cxn modelId="{FFB5FFA1-393A-4DDB-8F51-C1B41F189AF3}" type="presParOf" srcId="{8C813A28-AFB3-4419-922B-A0CD81849E84}" destId="{C47BE9C4-2136-493A-998E-BF5F51AA65C0}" srcOrd="1" destOrd="0" presId="urn:microsoft.com/office/officeart/2005/8/layout/hierarchy1"/>
    <dgm:cxn modelId="{E91790DA-0233-4BAF-B505-63F6F99C7C8A}" type="presParOf" srcId="{8F57DF23-6A29-4981-8E70-38CDA7C16D2F}" destId="{307D76AC-F3B1-4E87-BFA2-8D262D033DAD}" srcOrd="1" destOrd="0" presId="urn:microsoft.com/office/officeart/2005/8/layout/hierarchy1"/>
    <dgm:cxn modelId="{F60E7991-258F-4038-B459-B8CFFAF65E0E}" type="presParOf" srcId="{86D4FC58-83A3-4AD7-9D8B-29B57891F85D}" destId="{CA4FDB8E-FC55-4ED6-8FD7-17D6DE6C11DC}" srcOrd="2" destOrd="0" presId="urn:microsoft.com/office/officeart/2005/8/layout/hierarchy1"/>
    <dgm:cxn modelId="{C88FE62F-5ECC-4270-97C3-9C944004F852}" type="presParOf" srcId="{86D4FC58-83A3-4AD7-9D8B-29B57891F85D}" destId="{DB229FCA-5A89-490C-AF7C-EA17B502F7EC}" srcOrd="3" destOrd="0" presId="urn:microsoft.com/office/officeart/2005/8/layout/hierarchy1"/>
    <dgm:cxn modelId="{50045324-4673-45C9-8E0B-4118F91D4C31}" type="presParOf" srcId="{DB229FCA-5A89-490C-AF7C-EA17B502F7EC}" destId="{D21F50EB-0484-4FCB-BF51-9533F9A307D7}" srcOrd="0" destOrd="0" presId="urn:microsoft.com/office/officeart/2005/8/layout/hierarchy1"/>
    <dgm:cxn modelId="{360484EA-65D9-496F-8F2A-0AF5ED08079A}" type="presParOf" srcId="{D21F50EB-0484-4FCB-BF51-9533F9A307D7}" destId="{340F8073-5662-4058-BC6F-0CF502CD977E}" srcOrd="0" destOrd="0" presId="urn:microsoft.com/office/officeart/2005/8/layout/hierarchy1"/>
    <dgm:cxn modelId="{30B40DD7-2068-4835-9926-F69020419A55}" type="presParOf" srcId="{D21F50EB-0484-4FCB-BF51-9533F9A307D7}" destId="{02DDBF1A-C462-4554-8284-69C74EBD210D}" srcOrd="1" destOrd="0" presId="urn:microsoft.com/office/officeart/2005/8/layout/hierarchy1"/>
    <dgm:cxn modelId="{474A319F-2134-4FD5-B979-825398C5981E}" type="presParOf" srcId="{DB229FCA-5A89-490C-AF7C-EA17B502F7EC}" destId="{898A1739-45AB-452B-BE70-2031FA06F2C0}" srcOrd="1" destOrd="0" presId="urn:microsoft.com/office/officeart/2005/8/layout/hierarchy1"/>
    <dgm:cxn modelId="{A658CDD4-6236-43CA-9B57-3EE780308F87}" type="presParOf" srcId="{898A1739-45AB-452B-BE70-2031FA06F2C0}" destId="{8BDFDAF7-F813-49C7-AFD0-09A7969CD1DB}" srcOrd="0" destOrd="0" presId="urn:microsoft.com/office/officeart/2005/8/layout/hierarchy1"/>
    <dgm:cxn modelId="{74BED9BD-C3DE-4F9E-8FF4-77105B2090B0}" type="presParOf" srcId="{898A1739-45AB-452B-BE70-2031FA06F2C0}" destId="{4B6FABC8-3C81-469F-A77A-080C25140FE6}" srcOrd="1" destOrd="0" presId="urn:microsoft.com/office/officeart/2005/8/layout/hierarchy1"/>
    <dgm:cxn modelId="{CC30B16C-A32C-415B-8F10-A0EB94884661}" type="presParOf" srcId="{4B6FABC8-3C81-469F-A77A-080C25140FE6}" destId="{8E0A1C6B-3FB4-444D-A144-07E4A2E8EB87}" srcOrd="0" destOrd="0" presId="urn:microsoft.com/office/officeart/2005/8/layout/hierarchy1"/>
    <dgm:cxn modelId="{A7C528BC-8B94-4659-86B6-D7655D0E8BE9}" type="presParOf" srcId="{8E0A1C6B-3FB4-444D-A144-07E4A2E8EB87}" destId="{117C95AF-9E34-466C-B067-A3A683FB2634}" srcOrd="0" destOrd="0" presId="urn:microsoft.com/office/officeart/2005/8/layout/hierarchy1"/>
    <dgm:cxn modelId="{95EBF27E-F24B-4164-B35D-00E70665B276}" type="presParOf" srcId="{8E0A1C6B-3FB4-444D-A144-07E4A2E8EB87}" destId="{2BEE56D7-47F3-4D36-96CA-1AE1EA8FC878}" srcOrd="1" destOrd="0" presId="urn:microsoft.com/office/officeart/2005/8/layout/hierarchy1"/>
    <dgm:cxn modelId="{E073FBDA-CD92-4987-B437-3483E6B1EFC6}" type="presParOf" srcId="{4B6FABC8-3C81-469F-A77A-080C25140FE6}" destId="{86585EDA-B7AF-4FF1-ABC2-81A3C6624DD0}" srcOrd="1" destOrd="0" presId="urn:microsoft.com/office/officeart/2005/8/layout/hierarchy1"/>
    <dgm:cxn modelId="{2D2B6C17-8379-4024-A3FD-CDC6A252B066}" type="presParOf" srcId="{86D4FC58-83A3-4AD7-9D8B-29B57891F85D}" destId="{D30541D1-DCBB-4349-BBE2-D75C8CC01A41}" srcOrd="4" destOrd="0" presId="urn:microsoft.com/office/officeart/2005/8/layout/hierarchy1"/>
    <dgm:cxn modelId="{34DFE521-8537-490B-A843-B0FF5A70C034}" type="presParOf" srcId="{86D4FC58-83A3-4AD7-9D8B-29B57891F85D}" destId="{F8D111B1-C6F5-4E96-A072-1836C7DDA49B}" srcOrd="5" destOrd="0" presId="urn:microsoft.com/office/officeart/2005/8/layout/hierarchy1"/>
    <dgm:cxn modelId="{E4E92898-7F7D-4792-9AD8-1D51BC086566}" type="presParOf" srcId="{F8D111B1-C6F5-4E96-A072-1836C7DDA49B}" destId="{5B7E8730-306A-49A7-AC65-4EAC6DE5AA66}" srcOrd="0" destOrd="0" presId="urn:microsoft.com/office/officeart/2005/8/layout/hierarchy1"/>
    <dgm:cxn modelId="{AAAB633F-9622-402E-9CC9-C965C2F7C9FC}" type="presParOf" srcId="{5B7E8730-306A-49A7-AC65-4EAC6DE5AA66}" destId="{036194A8-00AB-4F5D-838F-BD13474AA0ED}" srcOrd="0" destOrd="0" presId="urn:microsoft.com/office/officeart/2005/8/layout/hierarchy1"/>
    <dgm:cxn modelId="{F7E0DEBF-4F36-4DBF-B2E7-065B70D23E2D}" type="presParOf" srcId="{5B7E8730-306A-49A7-AC65-4EAC6DE5AA66}" destId="{2A84E2AE-CE33-4058-9207-9BD2FC7BB48F}" srcOrd="1" destOrd="0" presId="urn:microsoft.com/office/officeart/2005/8/layout/hierarchy1"/>
    <dgm:cxn modelId="{985991A8-3A00-40B6-8BB6-0DC770D5999F}" type="presParOf" srcId="{F8D111B1-C6F5-4E96-A072-1836C7DDA49B}" destId="{C953B1BD-FA58-47EE-82E2-A0A65EBE869A}" srcOrd="1" destOrd="0" presId="urn:microsoft.com/office/officeart/2005/8/layout/hierarchy1"/>
    <dgm:cxn modelId="{EF734724-7913-44B3-B489-C68A6C864686}" type="presParOf" srcId="{C953B1BD-FA58-47EE-82E2-A0A65EBE869A}" destId="{EEBF1E03-4F30-4DC0-A9FD-3BA4CE4733A1}" srcOrd="0" destOrd="0" presId="urn:microsoft.com/office/officeart/2005/8/layout/hierarchy1"/>
    <dgm:cxn modelId="{1D99F02B-D5A8-4637-8D85-1FB0CA396C8C}" type="presParOf" srcId="{C953B1BD-FA58-47EE-82E2-A0A65EBE869A}" destId="{62F9364E-DC29-45DE-8CD2-B8CD8F3E76F3}" srcOrd="1" destOrd="0" presId="urn:microsoft.com/office/officeart/2005/8/layout/hierarchy1"/>
    <dgm:cxn modelId="{B9763A12-39E2-4483-9B7D-F31970BE7285}" type="presParOf" srcId="{62F9364E-DC29-45DE-8CD2-B8CD8F3E76F3}" destId="{48B37395-1D58-41CB-BF84-5753E32B1809}" srcOrd="0" destOrd="0" presId="urn:microsoft.com/office/officeart/2005/8/layout/hierarchy1"/>
    <dgm:cxn modelId="{EF54C644-C3D0-4F1B-90DD-8D4B582532FB}" type="presParOf" srcId="{48B37395-1D58-41CB-BF84-5753E32B1809}" destId="{91E31739-2F72-4235-9949-D94E96810A92}" srcOrd="0" destOrd="0" presId="urn:microsoft.com/office/officeart/2005/8/layout/hierarchy1"/>
    <dgm:cxn modelId="{B7B406C3-305B-427C-828F-627E2C927790}" type="presParOf" srcId="{48B37395-1D58-41CB-BF84-5753E32B1809}" destId="{74FAC493-C973-44BC-81AA-29561F9F47B2}" srcOrd="1" destOrd="0" presId="urn:microsoft.com/office/officeart/2005/8/layout/hierarchy1"/>
    <dgm:cxn modelId="{2C0628F2-F5D7-4D0A-A9DA-4436DD6419A1}" type="presParOf" srcId="{62F9364E-DC29-45DE-8CD2-B8CD8F3E76F3}" destId="{D0F553F2-6B5E-4052-B025-9F0AAC5282F9}" srcOrd="1" destOrd="0" presId="urn:microsoft.com/office/officeart/2005/8/layout/hierarchy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DAD9F20E-4404-40C1-9AF8-533AF73A0B2B}" type="doc">
      <dgm:prSet loTypeId="urn:microsoft.com/office/officeart/2005/8/layout/hierarchy1" loCatId="hierarchy" qsTypeId="urn:microsoft.com/office/officeart/2005/8/quickstyle/simple3" qsCatId="simple" csTypeId="urn:microsoft.com/office/officeart/2005/8/colors/accent1_1" csCatId="accent1" phldr="1"/>
      <dgm:spPr/>
      <dgm:t>
        <a:bodyPr/>
        <a:lstStyle/>
        <a:p>
          <a:endParaRPr lang="en-AU"/>
        </a:p>
      </dgm:t>
    </dgm:pt>
    <dgm:pt modelId="{C94C050D-65F0-4AF3-9629-7574CFE2B3FC}">
      <dgm:prSet phldrT="[Text]"/>
      <dgm:spPr/>
      <dgm:t>
        <a:bodyPr/>
        <a:lstStyle/>
        <a:p>
          <a:r>
            <a:rPr lang="en-AU" b="1" dirty="0" smtClean="0"/>
            <a:t>HLO-3 State Estimation</a:t>
          </a:r>
          <a:endParaRPr lang="en-AU" b="1" dirty="0"/>
        </a:p>
      </dgm:t>
    </dgm:pt>
    <dgm:pt modelId="{63B54F59-4104-4524-82F4-E2128E6DFE1A}" type="parTrans" cxnId="{989A21A2-6FDA-4A5A-8BE3-F9360D41699E}">
      <dgm:prSet/>
      <dgm:spPr/>
      <dgm:t>
        <a:bodyPr/>
        <a:lstStyle/>
        <a:p>
          <a:endParaRPr lang="en-AU"/>
        </a:p>
      </dgm:t>
    </dgm:pt>
    <dgm:pt modelId="{7B513807-BC82-48ED-99E7-C0501BC35939}" type="sibTrans" cxnId="{989A21A2-6FDA-4A5A-8BE3-F9360D41699E}">
      <dgm:prSet/>
      <dgm:spPr/>
      <dgm:t>
        <a:bodyPr/>
        <a:lstStyle/>
        <a:p>
          <a:endParaRPr lang="en-AU"/>
        </a:p>
      </dgm:t>
    </dgm:pt>
    <dgm:pt modelId="{829F2643-738B-4095-9950-89A120C65799}" type="asst">
      <dgm:prSet phldrT="[Text]"/>
      <dgm:spPr/>
      <dgm:t>
        <a:bodyPr/>
        <a:lstStyle/>
        <a:p>
          <a:r>
            <a:rPr lang="en-AU" dirty="0" smtClean="0"/>
            <a:t>SR-B-05</a:t>
          </a:r>
        </a:p>
        <a:p>
          <a:r>
            <a:rPr lang="en-AU" dirty="0" smtClean="0"/>
            <a:t>Altitude estimate at 50Hz</a:t>
          </a:r>
          <a:endParaRPr lang="en-AU" dirty="0"/>
        </a:p>
      </dgm:t>
    </dgm:pt>
    <dgm:pt modelId="{ECBE26DA-BE9A-41CC-985F-42E417CA071F}" type="parTrans" cxnId="{C1A0D8F3-DE4E-4B3C-B792-7927E7F24AB4}">
      <dgm:prSet/>
      <dgm:spPr/>
      <dgm:t>
        <a:bodyPr/>
        <a:lstStyle/>
        <a:p>
          <a:endParaRPr lang="en-AU"/>
        </a:p>
      </dgm:t>
    </dgm:pt>
    <dgm:pt modelId="{CED43E0C-1BDC-4E53-86C5-56BA02508CA5}" type="sibTrans" cxnId="{C1A0D8F3-DE4E-4B3C-B792-7927E7F24AB4}">
      <dgm:prSet/>
      <dgm:spPr/>
      <dgm:t>
        <a:bodyPr/>
        <a:lstStyle/>
        <a:p>
          <a:endParaRPr lang="en-AU"/>
        </a:p>
      </dgm:t>
    </dgm:pt>
    <dgm:pt modelId="{736F1658-CD9C-44C9-854B-BA51CFD9C102}">
      <dgm:prSet phldrT="[Text]"/>
      <dgm:spPr/>
      <dgm:t>
        <a:bodyPr/>
        <a:lstStyle/>
        <a:p>
          <a:r>
            <a:rPr lang="en-AU" dirty="0" smtClean="0"/>
            <a:t>SR-B-04</a:t>
          </a:r>
        </a:p>
        <a:p>
          <a:r>
            <a:rPr lang="en-AU" dirty="0" smtClean="0"/>
            <a:t>Attitude estimate at 50Hz</a:t>
          </a:r>
        </a:p>
      </dgm:t>
    </dgm:pt>
    <dgm:pt modelId="{EC7CD325-5586-4A45-810D-BAC0A57D64FF}" type="parTrans" cxnId="{EBFC5978-4576-4122-A4A3-ECF4430D026A}">
      <dgm:prSet/>
      <dgm:spPr/>
      <dgm:t>
        <a:bodyPr/>
        <a:lstStyle/>
        <a:p>
          <a:endParaRPr lang="en-AU"/>
        </a:p>
      </dgm:t>
    </dgm:pt>
    <dgm:pt modelId="{98441BCD-15D6-4142-9CDD-4900B26EBF8C}" type="sibTrans" cxnId="{EBFC5978-4576-4122-A4A3-ECF4430D026A}">
      <dgm:prSet/>
      <dgm:spPr/>
      <dgm:t>
        <a:bodyPr/>
        <a:lstStyle/>
        <a:p>
          <a:endParaRPr lang="en-AU"/>
        </a:p>
      </dgm:t>
    </dgm:pt>
    <dgm:pt modelId="{B22FC64F-5B74-45A9-A248-1A622F322BE8}" type="asst">
      <dgm:prSet phldrT="[Text]"/>
      <dgm:spPr/>
      <dgm:t>
        <a:bodyPr/>
        <a:lstStyle/>
        <a:p>
          <a:r>
            <a:rPr lang="en-AU" b="1" dirty="0" smtClean="0"/>
            <a:t>AT-05</a:t>
          </a:r>
          <a:endParaRPr lang="en-AU" dirty="0"/>
        </a:p>
      </dgm:t>
    </dgm:pt>
    <dgm:pt modelId="{19283970-4753-4583-A32C-B5B5F61B5455}" type="parTrans" cxnId="{7BDC495E-EBF6-46C2-AF88-E9404000B1BC}">
      <dgm:prSet/>
      <dgm:spPr/>
      <dgm:t>
        <a:bodyPr/>
        <a:lstStyle/>
        <a:p>
          <a:endParaRPr lang="en-AU"/>
        </a:p>
      </dgm:t>
    </dgm:pt>
    <dgm:pt modelId="{76F1AACC-BE88-49B8-9C47-5FAA518BF1DD}" type="sibTrans" cxnId="{7BDC495E-EBF6-46C2-AF88-E9404000B1BC}">
      <dgm:prSet/>
      <dgm:spPr/>
      <dgm:t>
        <a:bodyPr/>
        <a:lstStyle/>
        <a:p>
          <a:endParaRPr lang="en-AU"/>
        </a:p>
      </dgm:t>
    </dgm:pt>
    <dgm:pt modelId="{FA7F31B3-531F-41FB-A270-857840E5B0EE}">
      <dgm:prSet phldrT="[Text]"/>
      <dgm:spPr/>
      <dgm:t>
        <a:bodyPr/>
        <a:lstStyle/>
        <a:p>
          <a:r>
            <a:rPr lang="en-AU" b="1" dirty="0" smtClean="0"/>
            <a:t>AT-07</a:t>
          </a:r>
          <a:endParaRPr lang="en-AU" dirty="0"/>
        </a:p>
      </dgm:t>
    </dgm:pt>
    <dgm:pt modelId="{9B7E3516-844E-4A12-BE61-BF20AC8305F6}" type="parTrans" cxnId="{90745C10-BD01-4D30-B545-4B1D02E8FD4E}">
      <dgm:prSet/>
      <dgm:spPr/>
      <dgm:t>
        <a:bodyPr/>
        <a:lstStyle/>
        <a:p>
          <a:endParaRPr lang="en-AU"/>
        </a:p>
      </dgm:t>
    </dgm:pt>
    <dgm:pt modelId="{35A5352A-B40B-47DF-A391-83228F7AA32C}" type="sibTrans" cxnId="{90745C10-BD01-4D30-B545-4B1D02E8FD4E}">
      <dgm:prSet/>
      <dgm:spPr/>
      <dgm:t>
        <a:bodyPr/>
        <a:lstStyle/>
        <a:p>
          <a:endParaRPr lang="en-AU"/>
        </a:p>
      </dgm:t>
    </dgm:pt>
    <dgm:pt modelId="{D4CA48D8-41ED-4BA0-B12D-C08BD9749FA8}" type="asst">
      <dgm:prSet phldrT="[Text]"/>
      <dgm:spPr/>
      <dgm:t>
        <a:bodyPr/>
        <a:lstStyle/>
        <a:p>
          <a:r>
            <a:rPr lang="en-AU" dirty="0" smtClean="0"/>
            <a:t>SR-B-06</a:t>
          </a:r>
        </a:p>
        <a:p>
          <a:r>
            <a:rPr lang="en-AU" dirty="0" smtClean="0"/>
            <a:t>X and Y estimate at 50Hz</a:t>
          </a:r>
          <a:endParaRPr lang="en-AU" dirty="0"/>
        </a:p>
      </dgm:t>
    </dgm:pt>
    <dgm:pt modelId="{6428B9F5-6394-4B11-85CF-81F2C7A850D7}" type="parTrans" cxnId="{DF713E7F-516A-4BFA-84E9-30554312779D}">
      <dgm:prSet/>
      <dgm:spPr/>
      <dgm:t>
        <a:bodyPr/>
        <a:lstStyle/>
        <a:p>
          <a:endParaRPr lang="en-AU"/>
        </a:p>
      </dgm:t>
    </dgm:pt>
    <dgm:pt modelId="{AD355151-A131-4DD0-9E55-A95BC5C52C51}" type="sibTrans" cxnId="{DF713E7F-516A-4BFA-84E9-30554312779D}">
      <dgm:prSet/>
      <dgm:spPr/>
      <dgm:t>
        <a:bodyPr/>
        <a:lstStyle/>
        <a:p>
          <a:endParaRPr lang="en-AU"/>
        </a:p>
      </dgm:t>
    </dgm:pt>
    <dgm:pt modelId="{1F4A2A95-9E73-4501-92A4-ED1CA13AFACA}" type="asst">
      <dgm:prSet phldrT="[Text]"/>
      <dgm:spPr/>
      <dgm:t>
        <a:bodyPr/>
        <a:lstStyle/>
        <a:p>
          <a:r>
            <a:rPr lang="en-AU" b="1" dirty="0" smtClean="0"/>
            <a:t>AT-06</a:t>
          </a:r>
          <a:endParaRPr lang="en-AU" dirty="0" smtClean="0"/>
        </a:p>
      </dgm:t>
    </dgm:pt>
    <dgm:pt modelId="{55630D3B-0BB1-48F9-90C6-3EA9971401D8}" type="parTrans" cxnId="{785D6018-B780-48AA-9EDC-7F3BC5F07726}">
      <dgm:prSet/>
      <dgm:spPr/>
      <dgm:t>
        <a:bodyPr/>
        <a:lstStyle/>
        <a:p>
          <a:endParaRPr lang="en-AU"/>
        </a:p>
      </dgm:t>
    </dgm:pt>
    <dgm:pt modelId="{2A5C63D7-73AE-4C84-8CAA-2751E1112BF4}" type="sibTrans" cxnId="{785D6018-B780-48AA-9EDC-7F3BC5F07726}">
      <dgm:prSet/>
      <dgm:spPr/>
      <dgm:t>
        <a:bodyPr/>
        <a:lstStyle/>
        <a:p>
          <a:endParaRPr lang="en-AU"/>
        </a:p>
      </dgm:t>
    </dgm:pt>
    <dgm:pt modelId="{A0CDA515-F499-433A-82B0-8F08281E4EB1}" type="asst">
      <dgm:prSet phldrT="[Text]"/>
      <dgm:spPr/>
      <dgm:t>
        <a:bodyPr/>
        <a:lstStyle/>
        <a:p>
          <a:r>
            <a:rPr lang="en-AU" dirty="0" smtClean="0"/>
            <a:t>Estimated Z position with Vicon</a:t>
          </a:r>
          <a:endParaRPr lang="en-AU" dirty="0"/>
        </a:p>
      </dgm:t>
    </dgm:pt>
    <dgm:pt modelId="{8CBBF568-93A9-424D-84D8-210A14BA9440}" type="parTrans" cxnId="{634A4C81-81E5-456E-9A72-5455D52A234A}">
      <dgm:prSet/>
      <dgm:spPr/>
    </dgm:pt>
    <dgm:pt modelId="{21795830-4A66-4777-B80F-DB1FC5BE0C1B}" type="sibTrans" cxnId="{634A4C81-81E5-456E-9A72-5455D52A234A}">
      <dgm:prSet/>
      <dgm:spPr/>
    </dgm:pt>
    <dgm:pt modelId="{F7E623AF-A348-43E7-B08A-0D642B43C781}" type="asst">
      <dgm:prSet phldrT="[Text]"/>
      <dgm:spPr/>
      <dgm:t>
        <a:bodyPr/>
        <a:lstStyle/>
        <a:p>
          <a:r>
            <a:rPr lang="en-AU" dirty="0" smtClean="0"/>
            <a:t>50Hz update</a:t>
          </a:r>
          <a:endParaRPr lang="en-AU" dirty="0"/>
        </a:p>
      </dgm:t>
    </dgm:pt>
    <dgm:pt modelId="{CDE1A77F-42C2-43BB-8AB4-903B9106ABA9}" type="parTrans" cxnId="{E1BD9480-8DC1-4801-89D6-CB632D5DF9AF}">
      <dgm:prSet/>
      <dgm:spPr/>
    </dgm:pt>
    <dgm:pt modelId="{3F8655B3-F10C-4B0D-8EA6-506366953012}" type="sibTrans" cxnId="{E1BD9480-8DC1-4801-89D6-CB632D5DF9AF}">
      <dgm:prSet/>
      <dgm:spPr/>
    </dgm:pt>
    <dgm:pt modelId="{9F114CD6-D96E-461F-89F4-05B5D5DDED95}" type="asst">
      <dgm:prSet phldrT="[Text]"/>
      <dgm:spPr/>
      <dgm:t>
        <a:bodyPr/>
        <a:lstStyle/>
        <a:p>
          <a:r>
            <a:rPr lang="en-AU" dirty="0" smtClean="0"/>
            <a:t>Estimated X and Y position with Vicon</a:t>
          </a:r>
        </a:p>
      </dgm:t>
    </dgm:pt>
    <dgm:pt modelId="{7BAC9DED-15B6-404C-82F7-EFA025A249CE}" type="parTrans" cxnId="{54D2DA3B-B44B-437C-9494-FE601248CA75}">
      <dgm:prSet/>
      <dgm:spPr/>
    </dgm:pt>
    <dgm:pt modelId="{D4F7F46E-8958-48D0-BBC3-0FFCB1C84641}" type="sibTrans" cxnId="{54D2DA3B-B44B-437C-9494-FE601248CA75}">
      <dgm:prSet/>
      <dgm:spPr/>
    </dgm:pt>
    <dgm:pt modelId="{62C81200-8FE5-4372-8B5A-BE2ED2CE39D5}" type="asst">
      <dgm:prSet phldrT="[Text]"/>
      <dgm:spPr/>
      <dgm:t>
        <a:bodyPr/>
        <a:lstStyle/>
        <a:p>
          <a:r>
            <a:rPr lang="en-AU" dirty="0" smtClean="0"/>
            <a:t>50Hz update</a:t>
          </a:r>
        </a:p>
      </dgm:t>
    </dgm:pt>
    <dgm:pt modelId="{FBD03444-1A37-44EF-A353-1FC10674D09E}" type="parTrans" cxnId="{5E0421E9-7DAC-4D18-99BC-4FEC77FB1216}">
      <dgm:prSet/>
      <dgm:spPr/>
    </dgm:pt>
    <dgm:pt modelId="{B6F06607-55D1-44F7-BEDF-EA17B5183874}" type="sibTrans" cxnId="{5E0421E9-7DAC-4D18-99BC-4FEC77FB1216}">
      <dgm:prSet/>
      <dgm:spPr/>
    </dgm:pt>
    <dgm:pt modelId="{6B351B1C-A7C3-4339-BEBB-92981710E353}">
      <dgm:prSet phldrT="[Text]"/>
      <dgm:spPr/>
      <dgm:t>
        <a:bodyPr/>
        <a:lstStyle/>
        <a:p>
          <a:r>
            <a:rPr lang="en-AU" dirty="0" smtClean="0"/>
            <a:t>Estimated Euler angles with IMU</a:t>
          </a:r>
          <a:endParaRPr lang="en-AU" dirty="0"/>
        </a:p>
      </dgm:t>
    </dgm:pt>
    <dgm:pt modelId="{D737887A-7AAC-409C-9367-DFE619D1E1EA}" type="parTrans" cxnId="{743DBCBD-826A-49E3-BA2E-FBEDC6E1E8D6}">
      <dgm:prSet/>
      <dgm:spPr/>
    </dgm:pt>
    <dgm:pt modelId="{F0525796-6618-4E8B-93FD-94445725C614}" type="sibTrans" cxnId="{743DBCBD-826A-49E3-BA2E-FBEDC6E1E8D6}">
      <dgm:prSet/>
      <dgm:spPr/>
    </dgm:pt>
    <dgm:pt modelId="{F9B724FD-160E-4D44-AD35-A5E042D4079C}">
      <dgm:prSet phldrT="[Text]"/>
      <dgm:spPr/>
      <dgm:t>
        <a:bodyPr/>
        <a:lstStyle/>
        <a:p>
          <a:r>
            <a:rPr lang="en-AU" dirty="0" smtClean="0"/>
            <a:t>50Hz update</a:t>
          </a:r>
          <a:endParaRPr lang="en-AU" dirty="0"/>
        </a:p>
      </dgm:t>
    </dgm:pt>
    <dgm:pt modelId="{6BE30BAE-37AA-4B40-BB3D-54BB5DE7CB3C}" type="parTrans" cxnId="{26E8699E-BAED-4A25-BD9E-965B614C8FAF}">
      <dgm:prSet/>
      <dgm:spPr/>
    </dgm:pt>
    <dgm:pt modelId="{3EFB7B61-EA93-4F92-A3C8-42B336C0C815}" type="sibTrans" cxnId="{26E8699E-BAED-4A25-BD9E-965B614C8FAF}">
      <dgm:prSet/>
      <dgm:spPr/>
    </dgm:pt>
    <dgm:pt modelId="{038CC6DB-B431-4F67-BF13-85201A1BF113}" type="pres">
      <dgm:prSet presAssocID="{DAD9F20E-4404-40C1-9AF8-533AF73A0B2B}" presName="hierChild1" presStyleCnt="0">
        <dgm:presLayoutVars>
          <dgm:chPref val="1"/>
          <dgm:dir/>
          <dgm:animOne val="branch"/>
          <dgm:animLvl val="lvl"/>
          <dgm:resizeHandles/>
        </dgm:presLayoutVars>
      </dgm:prSet>
      <dgm:spPr/>
      <dgm:t>
        <a:bodyPr/>
        <a:lstStyle/>
        <a:p>
          <a:endParaRPr lang="en-AU"/>
        </a:p>
      </dgm:t>
    </dgm:pt>
    <dgm:pt modelId="{74C2D815-BFDC-46D2-BAF0-16801C9CBBF2}" type="pres">
      <dgm:prSet presAssocID="{C94C050D-65F0-4AF3-9629-7574CFE2B3FC}" presName="hierRoot1" presStyleCnt="0"/>
      <dgm:spPr/>
    </dgm:pt>
    <dgm:pt modelId="{BB83D1E3-AC83-4B0B-B1AE-3098001BBB70}" type="pres">
      <dgm:prSet presAssocID="{C94C050D-65F0-4AF3-9629-7574CFE2B3FC}" presName="composite" presStyleCnt="0"/>
      <dgm:spPr/>
    </dgm:pt>
    <dgm:pt modelId="{28653E01-75C5-4902-A41D-F57AFA5B46DF}" type="pres">
      <dgm:prSet presAssocID="{C94C050D-65F0-4AF3-9629-7574CFE2B3FC}" presName="background" presStyleLbl="node0" presStyleIdx="0" presStyleCnt="1"/>
      <dgm:spPr/>
      <dgm:t>
        <a:bodyPr/>
        <a:lstStyle/>
        <a:p>
          <a:endParaRPr lang="en-AU"/>
        </a:p>
      </dgm:t>
    </dgm:pt>
    <dgm:pt modelId="{13DE8248-3ABC-4A3F-AD03-ADC18D359163}" type="pres">
      <dgm:prSet presAssocID="{C94C050D-65F0-4AF3-9629-7574CFE2B3FC}" presName="text" presStyleLbl="fgAcc0" presStyleIdx="0" presStyleCnt="1" custScaleX="251562" custScaleY="66950">
        <dgm:presLayoutVars>
          <dgm:chPref val="3"/>
        </dgm:presLayoutVars>
      </dgm:prSet>
      <dgm:spPr/>
      <dgm:t>
        <a:bodyPr/>
        <a:lstStyle/>
        <a:p>
          <a:endParaRPr lang="en-AU"/>
        </a:p>
      </dgm:t>
    </dgm:pt>
    <dgm:pt modelId="{86D4FC58-83A3-4AD7-9D8B-29B57891F85D}" type="pres">
      <dgm:prSet presAssocID="{C94C050D-65F0-4AF3-9629-7574CFE2B3FC}" presName="hierChild2" presStyleCnt="0"/>
      <dgm:spPr/>
    </dgm:pt>
    <dgm:pt modelId="{40579B4F-E567-4EF2-AAB4-184628D0B7FC}" type="pres">
      <dgm:prSet presAssocID="{ECBE26DA-BE9A-41CC-985F-42E417CA071F}" presName="Name10" presStyleLbl="parChTrans1D2" presStyleIdx="0" presStyleCnt="3"/>
      <dgm:spPr/>
      <dgm:t>
        <a:bodyPr/>
        <a:lstStyle/>
        <a:p>
          <a:endParaRPr lang="en-AU"/>
        </a:p>
      </dgm:t>
    </dgm:pt>
    <dgm:pt modelId="{5DFB1A24-F934-4F6F-BC4A-61E8F3770B1B}" type="pres">
      <dgm:prSet presAssocID="{829F2643-738B-4095-9950-89A120C65799}" presName="hierRoot2" presStyleCnt="0"/>
      <dgm:spPr/>
    </dgm:pt>
    <dgm:pt modelId="{6217B53D-7DA7-4A31-836B-8E450785B328}" type="pres">
      <dgm:prSet presAssocID="{829F2643-738B-4095-9950-89A120C65799}" presName="composite2" presStyleCnt="0"/>
      <dgm:spPr/>
    </dgm:pt>
    <dgm:pt modelId="{19F23D03-8BF6-4951-8480-6A3E6445FC50}" type="pres">
      <dgm:prSet presAssocID="{829F2643-738B-4095-9950-89A120C65799}" presName="background2" presStyleLbl="asst1" presStyleIdx="0" presStyleCnt="8"/>
      <dgm:spPr/>
    </dgm:pt>
    <dgm:pt modelId="{A2E4BFFC-54E4-4059-8B43-72867B49C1C3}" type="pres">
      <dgm:prSet presAssocID="{829F2643-738B-4095-9950-89A120C65799}" presName="text2" presStyleLbl="fgAcc2" presStyleIdx="0" presStyleCnt="3" custScaleX="81663">
        <dgm:presLayoutVars>
          <dgm:chPref val="3"/>
        </dgm:presLayoutVars>
      </dgm:prSet>
      <dgm:spPr/>
      <dgm:t>
        <a:bodyPr/>
        <a:lstStyle/>
        <a:p>
          <a:endParaRPr lang="en-AU"/>
        </a:p>
      </dgm:t>
    </dgm:pt>
    <dgm:pt modelId="{30622DAC-9738-4EE6-9315-9BF202625E86}" type="pres">
      <dgm:prSet presAssocID="{829F2643-738B-4095-9950-89A120C65799}" presName="hierChild3" presStyleCnt="0"/>
      <dgm:spPr/>
    </dgm:pt>
    <dgm:pt modelId="{32AFB9F5-CBCE-4E1C-8A44-9E6E4D9982B4}" type="pres">
      <dgm:prSet presAssocID="{19283970-4753-4583-A32C-B5B5F61B5455}" presName="Name17" presStyleLbl="parChTrans1D3" presStyleIdx="0" presStyleCnt="3"/>
      <dgm:spPr/>
      <dgm:t>
        <a:bodyPr/>
        <a:lstStyle/>
        <a:p>
          <a:endParaRPr lang="en-AU"/>
        </a:p>
      </dgm:t>
    </dgm:pt>
    <dgm:pt modelId="{8F57DF23-6A29-4981-8E70-38CDA7C16D2F}" type="pres">
      <dgm:prSet presAssocID="{B22FC64F-5B74-45A9-A248-1A622F322BE8}" presName="hierRoot3" presStyleCnt="0"/>
      <dgm:spPr/>
    </dgm:pt>
    <dgm:pt modelId="{8C813A28-AFB3-4419-922B-A0CD81849E84}" type="pres">
      <dgm:prSet presAssocID="{B22FC64F-5B74-45A9-A248-1A622F322BE8}" presName="composite3" presStyleCnt="0"/>
      <dgm:spPr/>
    </dgm:pt>
    <dgm:pt modelId="{7A4664FA-68D9-40E1-93B5-BA1D07299956}" type="pres">
      <dgm:prSet presAssocID="{B22FC64F-5B74-45A9-A248-1A622F322BE8}" presName="background3" presStyleLbl="asst1" presStyleIdx="1" presStyleCnt="8"/>
      <dgm:spPr/>
    </dgm:pt>
    <dgm:pt modelId="{C47BE9C4-2136-493A-998E-BF5F51AA65C0}" type="pres">
      <dgm:prSet presAssocID="{B22FC64F-5B74-45A9-A248-1A622F322BE8}" presName="text3" presStyleLbl="fgAcc3" presStyleIdx="0" presStyleCnt="3">
        <dgm:presLayoutVars>
          <dgm:chPref val="3"/>
        </dgm:presLayoutVars>
      </dgm:prSet>
      <dgm:spPr/>
      <dgm:t>
        <a:bodyPr/>
        <a:lstStyle/>
        <a:p>
          <a:endParaRPr lang="en-AU"/>
        </a:p>
      </dgm:t>
    </dgm:pt>
    <dgm:pt modelId="{307D76AC-F3B1-4E87-BFA2-8D262D033DAD}" type="pres">
      <dgm:prSet presAssocID="{B22FC64F-5B74-45A9-A248-1A622F322BE8}" presName="hierChild4" presStyleCnt="0"/>
      <dgm:spPr/>
    </dgm:pt>
    <dgm:pt modelId="{E8614397-1502-439F-820D-593DA602EED5}" type="pres">
      <dgm:prSet presAssocID="{8CBBF568-93A9-424D-84D8-210A14BA9440}" presName="Name23" presStyleLbl="parChTrans1D4" presStyleIdx="0" presStyleCnt="6"/>
      <dgm:spPr/>
    </dgm:pt>
    <dgm:pt modelId="{F4174690-76F5-4C99-9191-2D831D8B3211}" type="pres">
      <dgm:prSet presAssocID="{A0CDA515-F499-433A-82B0-8F08281E4EB1}" presName="hierRoot4" presStyleCnt="0"/>
      <dgm:spPr/>
    </dgm:pt>
    <dgm:pt modelId="{09EA69DB-BC52-4FFD-ACD5-DB482789B8A0}" type="pres">
      <dgm:prSet presAssocID="{A0CDA515-F499-433A-82B0-8F08281E4EB1}" presName="composite4" presStyleCnt="0"/>
      <dgm:spPr/>
    </dgm:pt>
    <dgm:pt modelId="{E7931E57-49AC-43F0-90A3-D88D12172306}" type="pres">
      <dgm:prSet presAssocID="{A0CDA515-F499-433A-82B0-8F08281E4EB1}" presName="background4" presStyleLbl="asst1" presStyleIdx="2" presStyleCnt="8"/>
      <dgm:spPr/>
    </dgm:pt>
    <dgm:pt modelId="{FF112893-581E-4182-97C9-04FBAC351EEC}" type="pres">
      <dgm:prSet presAssocID="{A0CDA515-F499-433A-82B0-8F08281E4EB1}" presName="text4" presStyleLbl="fgAcc4" presStyleIdx="0" presStyleCnt="6">
        <dgm:presLayoutVars>
          <dgm:chPref val="3"/>
        </dgm:presLayoutVars>
      </dgm:prSet>
      <dgm:spPr/>
      <dgm:t>
        <a:bodyPr/>
        <a:lstStyle/>
        <a:p>
          <a:endParaRPr lang="en-AU"/>
        </a:p>
      </dgm:t>
    </dgm:pt>
    <dgm:pt modelId="{EE4DDE16-0E2A-47D0-9907-3BC11326352B}" type="pres">
      <dgm:prSet presAssocID="{A0CDA515-F499-433A-82B0-8F08281E4EB1}" presName="hierChild5" presStyleCnt="0"/>
      <dgm:spPr/>
    </dgm:pt>
    <dgm:pt modelId="{2BF305DA-1322-4102-914D-F99CE36DEBF3}" type="pres">
      <dgm:prSet presAssocID="{CDE1A77F-42C2-43BB-8AB4-903B9106ABA9}" presName="Name23" presStyleLbl="parChTrans1D4" presStyleIdx="1" presStyleCnt="6"/>
      <dgm:spPr/>
    </dgm:pt>
    <dgm:pt modelId="{F1A4DEFE-09A0-4BAC-A636-A2585B26B442}" type="pres">
      <dgm:prSet presAssocID="{F7E623AF-A348-43E7-B08A-0D642B43C781}" presName="hierRoot4" presStyleCnt="0"/>
      <dgm:spPr/>
    </dgm:pt>
    <dgm:pt modelId="{35C524B2-464E-4789-902E-A17F6CC067C1}" type="pres">
      <dgm:prSet presAssocID="{F7E623AF-A348-43E7-B08A-0D642B43C781}" presName="composite4" presStyleCnt="0"/>
      <dgm:spPr/>
    </dgm:pt>
    <dgm:pt modelId="{4544ED38-1689-4FD6-9DFD-9143256FDD6C}" type="pres">
      <dgm:prSet presAssocID="{F7E623AF-A348-43E7-B08A-0D642B43C781}" presName="background4" presStyleLbl="asst1" presStyleIdx="3" presStyleCnt="8"/>
      <dgm:spPr/>
    </dgm:pt>
    <dgm:pt modelId="{6B195E8A-36CA-4D5C-8099-52422A2C01DE}" type="pres">
      <dgm:prSet presAssocID="{F7E623AF-A348-43E7-B08A-0D642B43C781}" presName="text4" presStyleLbl="fgAcc4" presStyleIdx="1" presStyleCnt="6">
        <dgm:presLayoutVars>
          <dgm:chPref val="3"/>
        </dgm:presLayoutVars>
      </dgm:prSet>
      <dgm:spPr/>
      <dgm:t>
        <a:bodyPr/>
        <a:lstStyle/>
        <a:p>
          <a:endParaRPr lang="en-AU"/>
        </a:p>
      </dgm:t>
    </dgm:pt>
    <dgm:pt modelId="{F39B28B4-1238-40BF-AD8B-A35F5C20E1E0}" type="pres">
      <dgm:prSet presAssocID="{F7E623AF-A348-43E7-B08A-0D642B43C781}" presName="hierChild5" presStyleCnt="0"/>
      <dgm:spPr/>
    </dgm:pt>
    <dgm:pt modelId="{CA4FDB8E-FC55-4ED6-8FD7-17D6DE6C11DC}" type="pres">
      <dgm:prSet presAssocID="{6428B9F5-6394-4B11-85CF-81F2C7A850D7}" presName="Name10" presStyleLbl="parChTrans1D2" presStyleIdx="1" presStyleCnt="3"/>
      <dgm:spPr/>
      <dgm:t>
        <a:bodyPr/>
        <a:lstStyle/>
        <a:p>
          <a:endParaRPr lang="en-AU"/>
        </a:p>
      </dgm:t>
    </dgm:pt>
    <dgm:pt modelId="{DB229FCA-5A89-490C-AF7C-EA17B502F7EC}" type="pres">
      <dgm:prSet presAssocID="{D4CA48D8-41ED-4BA0-B12D-C08BD9749FA8}" presName="hierRoot2" presStyleCnt="0"/>
      <dgm:spPr/>
    </dgm:pt>
    <dgm:pt modelId="{D21F50EB-0484-4FCB-BF51-9533F9A307D7}" type="pres">
      <dgm:prSet presAssocID="{D4CA48D8-41ED-4BA0-B12D-C08BD9749FA8}" presName="composite2" presStyleCnt="0"/>
      <dgm:spPr/>
    </dgm:pt>
    <dgm:pt modelId="{340F8073-5662-4058-BC6F-0CF502CD977E}" type="pres">
      <dgm:prSet presAssocID="{D4CA48D8-41ED-4BA0-B12D-C08BD9749FA8}" presName="background2" presStyleLbl="asst1" presStyleIdx="4" presStyleCnt="8"/>
      <dgm:spPr/>
    </dgm:pt>
    <dgm:pt modelId="{02DDBF1A-C462-4554-8284-69C74EBD210D}" type="pres">
      <dgm:prSet presAssocID="{D4CA48D8-41ED-4BA0-B12D-C08BD9749FA8}" presName="text2" presStyleLbl="fgAcc2" presStyleIdx="1" presStyleCnt="3" custScaleX="81663">
        <dgm:presLayoutVars>
          <dgm:chPref val="3"/>
        </dgm:presLayoutVars>
      </dgm:prSet>
      <dgm:spPr/>
      <dgm:t>
        <a:bodyPr/>
        <a:lstStyle/>
        <a:p>
          <a:endParaRPr lang="en-AU"/>
        </a:p>
      </dgm:t>
    </dgm:pt>
    <dgm:pt modelId="{898A1739-45AB-452B-BE70-2031FA06F2C0}" type="pres">
      <dgm:prSet presAssocID="{D4CA48D8-41ED-4BA0-B12D-C08BD9749FA8}" presName="hierChild3" presStyleCnt="0"/>
      <dgm:spPr/>
    </dgm:pt>
    <dgm:pt modelId="{8BDFDAF7-F813-49C7-AFD0-09A7969CD1DB}" type="pres">
      <dgm:prSet presAssocID="{55630D3B-0BB1-48F9-90C6-3EA9971401D8}" presName="Name17" presStyleLbl="parChTrans1D3" presStyleIdx="1" presStyleCnt="3"/>
      <dgm:spPr/>
      <dgm:t>
        <a:bodyPr/>
        <a:lstStyle/>
        <a:p>
          <a:endParaRPr lang="en-AU"/>
        </a:p>
      </dgm:t>
    </dgm:pt>
    <dgm:pt modelId="{4B6FABC8-3C81-469F-A77A-080C25140FE6}" type="pres">
      <dgm:prSet presAssocID="{1F4A2A95-9E73-4501-92A4-ED1CA13AFACA}" presName="hierRoot3" presStyleCnt="0"/>
      <dgm:spPr/>
    </dgm:pt>
    <dgm:pt modelId="{8E0A1C6B-3FB4-444D-A144-07E4A2E8EB87}" type="pres">
      <dgm:prSet presAssocID="{1F4A2A95-9E73-4501-92A4-ED1CA13AFACA}" presName="composite3" presStyleCnt="0"/>
      <dgm:spPr/>
    </dgm:pt>
    <dgm:pt modelId="{117C95AF-9E34-466C-B067-A3A683FB2634}" type="pres">
      <dgm:prSet presAssocID="{1F4A2A95-9E73-4501-92A4-ED1CA13AFACA}" presName="background3" presStyleLbl="asst1" presStyleIdx="5" presStyleCnt="8"/>
      <dgm:spPr/>
    </dgm:pt>
    <dgm:pt modelId="{2BEE56D7-47F3-4D36-96CA-1AE1EA8FC878}" type="pres">
      <dgm:prSet presAssocID="{1F4A2A95-9E73-4501-92A4-ED1CA13AFACA}" presName="text3" presStyleLbl="fgAcc3" presStyleIdx="1" presStyleCnt="3">
        <dgm:presLayoutVars>
          <dgm:chPref val="3"/>
        </dgm:presLayoutVars>
      </dgm:prSet>
      <dgm:spPr/>
      <dgm:t>
        <a:bodyPr/>
        <a:lstStyle/>
        <a:p>
          <a:endParaRPr lang="en-AU"/>
        </a:p>
      </dgm:t>
    </dgm:pt>
    <dgm:pt modelId="{86585EDA-B7AF-4FF1-ABC2-81A3C6624DD0}" type="pres">
      <dgm:prSet presAssocID="{1F4A2A95-9E73-4501-92A4-ED1CA13AFACA}" presName="hierChild4" presStyleCnt="0"/>
      <dgm:spPr/>
    </dgm:pt>
    <dgm:pt modelId="{C6452D90-D5E8-4343-8DFE-7EABA264DFB7}" type="pres">
      <dgm:prSet presAssocID="{7BAC9DED-15B6-404C-82F7-EFA025A249CE}" presName="Name23" presStyleLbl="parChTrans1D4" presStyleIdx="2" presStyleCnt="6"/>
      <dgm:spPr/>
    </dgm:pt>
    <dgm:pt modelId="{2D8BE0F2-FE2D-45C2-9E10-52E34230E6CE}" type="pres">
      <dgm:prSet presAssocID="{9F114CD6-D96E-461F-89F4-05B5D5DDED95}" presName="hierRoot4" presStyleCnt="0"/>
      <dgm:spPr/>
    </dgm:pt>
    <dgm:pt modelId="{E77904F2-AB9D-4B96-BB81-505F85804708}" type="pres">
      <dgm:prSet presAssocID="{9F114CD6-D96E-461F-89F4-05B5D5DDED95}" presName="composite4" presStyleCnt="0"/>
      <dgm:spPr/>
    </dgm:pt>
    <dgm:pt modelId="{311A39CF-96C8-4EAF-91B8-55C8ABB2C960}" type="pres">
      <dgm:prSet presAssocID="{9F114CD6-D96E-461F-89F4-05B5D5DDED95}" presName="background4" presStyleLbl="asst1" presStyleIdx="6" presStyleCnt="8"/>
      <dgm:spPr/>
    </dgm:pt>
    <dgm:pt modelId="{B1C2E301-2A79-4B89-9ACC-11483548A300}" type="pres">
      <dgm:prSet presAssocID="{9F114CD6-D96E-461F-89F4-05B5D5DDED95}" presName="text4" presStyleLbl="fgAcc4" presStyleIdx="2" presStyleCnt="6">
        <dgm:presLayoutVars>
          <dgm:chPref val="3"/>
        </dgm:presLayoutVars>
      </dgm:prSet>
      <dgm:spPr/>
      <dgm:t>
        <a:bodyPr/>
        <a:lstStyle/>
        <a:p>
          <a:endParaRPr lang="en-AU"/>
        </a:p>
      </dgm:t>
    </dgm:pt>
    <dgm:pt modelId="{9256F676-79CD-47E4-9DC0-7AC9A66844F8}" type="pres">
      <dgm:prSet presAssocID="{9F114CD6-D96E-461F-89F4-05B5D5DDED95}" presName="hierChild5" presStyleCnt="0"/>
      <dgm:spPr/>
    </dgm:pt>
    <dgm:pt modelId="{A6EF7662-EA86-417E-A3D2-8A9EB34ED35D}" type="pres">
      <dgm:prSet presAssocID="{FBD03444-1A37-44EF-A353-1FC10674D09E}" presName="Name23" presStyleLbl="parChTrans1D4" presStyleIdx="3" presStyleCnt="6"/>
      <dgm:spPr/>
    </dgm:pt>
    <dgm:pt modelId="{E279206D-173A-48B5-A195-BB3CD90E74F1}" type="pres">
      <dgm:prSet presAssocID="{62C81200-8FE5-4372-8B5A-BE2ED2CE39D5}" presName="hierRoot4" presStyleCnt="0"/>
      <dgm:spPr/>
    </dgm:pt>
    <dgm:pt modelId="{E85839E1-1540-4E2F-BF07-80161E6BFC14}" type="pres">
      <dgm:prSet presAssocID="{62C81200-8FE5-4372-8B5A-BE2ED2CE39D5}" presName="composite4" presStyleCnt="0"/>
      <dgm:spPr/>
    </dgm:pt>
    <dgm:pt modelId="{CEA422FC-9D25-4D2E-939B-E210695D5923}" type="pres">
      <dgm:prSet presAssocID="{62C81200-8FE5-4372-8B5A-BE2ED2CE39D5}" presName="background4" presStyleLbl="asst1" presStyleIdx="7" presStyleCnt="8"/>
      <dgm:spPr/>
    </dgm:pt>
    <dgm:pt modelId="{C69DF2A5-99C1-47B6-AB8A-A8FD882B9041}" type="pres">
      <dgm:prSet presAssocID="{62C81200-8FE5-4372-8B5A-BE2ED2CE39D5}" presName="text4" presStyleLbl="fgAcc4" presStyleIdx="3" presStyleCnt="6">
        <dgm:presLayoutVars>
          <dgm:chPref val="3"/>
        </dgm:presLayoutVars>
      </dgm:prSet>
      <dgm:spPr/>
      <dgm:t>
        <a:bodyPr/>
        <a:lstStyle/>
        <a:p>
          <a:endParaRPr lang="en-AU"/>
        </a:p>
      </dgm:t>
    </dgm:pt>
    <dgm:pt modelId="{E4EEB777-1FEE-4850-874A-1D19A01454E3}" type="pres">
      <dgm:prSet presAssocID="{62C81200-8FE5-4372-8B5A-BE2ED2CE39D5}" presName="hierChild5" presStyleCnt="0"/>
      <dgm:spPr/>
    </dgm:pt>
    <dgm:pt modelId="{D30541D1-DCBB-4349-BBE2-D75C8CC01A41}" type="pres">
      <dgm:prSet presAssocID="{EC7CD325-5586-4A45-810D-BAC0A57D64FF}" presName="Name10" presStyleLbl="parChTrans1D2" presStyleIdx="2" presStyleCnt="3"/>
      <dgm:spPr/>
      <dgm:t>
        <a:bodyPr/>
        <a:lstStyle/>
        <a:p>
          <a:endParaRPr lang="en-AU"/>
        </a:p>
      </dgm:t>
    </dgm:pt>
    <dgm:pt modelId="{F8D111B1-C6F5-4E96-A072-1836C7DDA49B}" type="pres">
      <dgm:prSet presAssocID="{736F1658-CD9C-44C9-854B-BA51CFD9C102}" presName="hierRoot2" presStyleCnt="0"/>
      <dgm:spPr/>
    </dgm:pt>
    <dgm:pt modelId="{5B7E8730-306A-49A7-AC65-4EAC6DE5AA66}" type="pres">
      <dgm:prSet presAssocID="{736F1658-CD9C-44C9-854B-BA51CFD9C102}" presName="composite2" presStyleCnt="0"/>
      <dgm:spPr/>
    </dgm:pt>
    <dgm:pt modelId="{036194A8-00AB-4F5D-838F-BD13474AA0ED}" type="pres">
      <dgm:prSet presAssocID="{736F1658-CD9C-44C9-854B-BA51CFD9C102}" presName="background2" presStyleLbl="node2" presStyleIdx="0" presStyleCnt="1"/>
      <dgm:spPr/>
    </dgm:pt>
    <dgm:pt modelId="{2A84E2AE-CE33-4058-9207-9BD2FC7BB48F}" type="pres">
      <dgm:prSet presAssocID="{736F1658-CD9C-44C9-854B-BA51CFD9C102}" presName="text2" presStyleLbl="fgAcc2" presStyleIdx="2" presStyleCnt="3" custScaleX="85473">
        <dgm:presLayoutVars>
          <dgm:chPref val="3"/>
        </dgm:presLayoutVars>
      </dgm:prSet>
      <dgm:spPr/>
      <dgm:t>
        <a:bodyPr/>
        <a:lstStyle/>
        <a:p>
          <a:endParaRPr lang="en-AU"/>
        </a:p>
      </dgm:t>
    </dgm:pt>
    <dgm:pt modelId="{C953B1BD-FA58-47EE-82E2-A0A65EBE869A}" type="pres">
      <dgm:prSet presAssocID="{736F1658-CD9C-44C9-854B-BA51CFD9C102}" presName="hierChild3" presStyleCnt="0"/>
      <dgm:spPr/>
    </dgm:pt>
    <dgm:pt modelId="{EEBF1E03-4F30-4DC0-A9FD-3BA4CE4733A1}" type="pres">
      <dgm:prSet presAssocID="{9B7E3516-844E-4A12-BE61-BF20AC8305F6}" presName="Name17" presStyleLbl="parChTrans1D3" presStyleIdx="2" presStyleCnt="3"/>
      <dgm:spPr/>
      <dgm:t>
        <a:bodyPr/>
        <a:lstStyle/>
        <a:p>
          <a:endParaRPr lang="en-AU"/>
        </a:p>
      </dgm:t>
    </dgm:pt>
    <dgm:pt modelId="{62F9364E-DC29-45DE-8CD2-B8CD8F3E76F3}" type="pres">
      <dgm:prSet presAssocID="{FA7F31B3-531F-41FB-A270-857840E5B0EE}" presName="hierRoot3" presStyleCnt="0"/>
      <dgm:spPr/>
    </dgm:pt>
    <dgm:pt modelId="{48B37395-1D58-41CB-BF84-5753E32B1809}" type="pres">
      <dgm:prSet presAssocID="{FA7F31B3-531F-41FB-A270-857840E5B0EE}" presName="composite3" presStyleCnt="0"/>
      <dgm:spPr/>
    </dgm:pt>
    <dgm:pt modelId="{91E31739-2F72-4235-9949-D94E96810A92}" type="pres">
      <dgm:prSet presAssocID="{FA7F31B3-531F-41FB-A270-857840E5B0EE}" presName="background3" presStyleLbl="node3" presStyleIdx="0" presStyleCnt="1"/>
      <dgm:spPr/>
    </dgm:pt>
    <dgm:pt modelId="{74FAC493-C973-44BC-81AA-29561F9F47B2}" type="pres">
      <dgm:prSet presAssocID="{FA7F31B3-531F-41FB-A270-857840E5B0EE}" presName="text3" presStyleLbl="fgAcc3" presStyleIdx="2" presStyleCnt="3">
        <dgm:presLayoutVars>
          <dgm:chPref val="3"/>
        </dgm:presLayoutVars>
      </dgm:prSet>
      <dgm:spPr/>
      <dgm:t>
        <a:bodyPr/>
        <a:lstStyle/>
        <a:p>
          <a:endParaRPr lang="en-AU"/>
        </a:p>
      </dgm:t>
    </dgm:pt>
    <dgm:pt modelId="{D0F553F2-6B5E-4052-B025-9F0AAC5282F9}" type="pres">
      <dgm:prSet presAssocID="{FA7F31B3-531F-41FB-A270-857840E5B0EE}" presName="hierChild4" presStyleCnt="0"/>
      <dgm:spPr/>
    </dgm:pt>
    <dgm:pt modelId="{0FBD8F61-5BED-4BEA-A71C-0DBEC91ED13A}" type="pres">
      <dgm:prSet presAssocID="{D737887A-7AAC-409C-9367-DFE619D1E1EA}" presName="Name23" presStyleLbl="parChTrans1D4" presStyleIdx="4" presStyleCnt="6"/>
      <dgm:spPr/>
    </dgm:pt>
    <dgm:pt modelId="{57AD9F85-B23F-4112-86B3-661E2FBFAB06}" type="pres">
      <dgm:prSet presAssocID="{6B351B1C-A7C3-4339-BEBB-92981710E353}" presName="hierRoot4" presStyleCnt="0"/>
      <dgm:spPr/>
    </dgm:pt>
    <dgm:pt modelId="{172B6A19-0C25-4EE7-B631-432D6389A142}" type="pres">
      <dgm:prSet presAssocID="{6B351B1C-A7C3-4339-BEBB-92981710E353}" presName="composite4" presStyleCnt="0"/>
      <dgm:spPr/>
    </dgm:pt>
    <dgm:pt modelId="{B54224CF-8904-49EE-9A88-3089E33AF30E}" type="pres">
      <dgm:prSet presAssocID="{6B351B1C-A7C3-4339-BEBB-92981710E353}" presName="background4" presStyleLbl="node4" presStyleIdx="0" presStyleCnt="2"/>
      <dgm:spPr/>
    </dgm:pt>
    <dgm:pt modelId="{7F160C45-5BA9-4132-8A4A-D6308BC60DB2}" type="pres">
      <dgm:prSet presAssocID="{6B351B1C-A7C3-4339-BEBB-92981710E353}" presName="text4" presStyleLbl="fgAcc4" presStyleIdx="4" presStyleCnt="6">
        <dgm:presLayoutVars>
          <dgm:chPref val="3"/>
        </dgm:presLayoutVars>
      </dgm:prSet>
      <dgm:spPr/>
      <dgm:t>
        <a:bodyPr/>
        <a:lstStyle/>
        <a:p>
          <a:endParaRPr lang="en-AU"/>
        </a:p>
      </dgm:t>
    </dgm:pt>
    <dgm:pt modelId="{25599FF8-AAE9-46D5-B48D-446D8FBB1BE2}" type="pres">
      <dgm:prSet presAssocID="{6B351B1C-A7C3-4339-BEBB-92981710E353}" presName="hierChild5" presStyleCnt="0"/>
      <dgm:spPr/>
    </dgm:pt>
    <dgm:pt modelId="{92C05149-496F-45BC-8224-AAF801085EF7}" type="pres">
      <dgm:prSet presAssocID="{6BE30BAE-37AA-4B40-BB3D-54BB5DE7CB3C}" presName="Name23" presStyleLbl="parChTrans1D4" presStyleIdx="5" presStyleCnt="6"/>
      <dgm:spPr/>
    </dgm:pt>
    <dgm:pt modelId="{729F87BA-AFC7-4204-B14C-2A25AD7B6005}" type="pres">
      <dgm:prSet presAssocID="{F9B724FD-160E-4D44-AD35-A5E042D4079C}" presName="hierRoot4" presStyleCnt="0"/>
      <dgm:spPr/>
    </dgm:pt>
    <dgm:pt modelId="{8E8408AA-AABB-48EB-B632-A557C6506427}" type="pres">
      <dgm:prSet presAssocID="{F9B724FD-160E-4D44-AD35-A5E042D4079C}" presName="composite4" presStyleCnt="0"/>
      <dgm:spPr/>
    </dgm:pt>
    <dgm:pt modelId="{75BC8470-C293-47ED-B52E-B5622611ADAB}" type="pres">
      <dgm:prSet presAssocID="{F9B724FD-160E-4D44-AD35-A5E042D4079C}" presName="background4" presStyleLbl="node4" presStyleIdx="1" presStyleCnt="2"/>
      <dgm:spPr/>
    </dgm:pt>
    <dgm:pt modelId="{5E7BD801-5B0D-47BE-9A53-C9587807E646}" type="pres">
      <dgm:prSet presAssocID="{F9B724FD-160E-4D44-AD35-A5E042D4079C}" presName="text4" presStyleLbl="fgAcc4" presStyleIdx="5" presStyleCnt="6">
        <dgm:presLayoutVars>
          <dgm:chPref val="3"/>
        </dgm:presLayoutVars>
      </dgm:prSet>
      <dgm:spPr/>
      <dgm:t>
        <a:bodyPr/>
        <a:lstStyle/>
        <a:p>
          <a:endParaRPr lang="en-AU"/>
        </a:p>
      </dgm:t>
    </dgm:pt>
    <dgm:pt modelId="{DC2825BE-FC61-4577-921A-2990C857290E}" type="pres">
      <dgm:prSet presAssocID="{F9B724FD-160E-4D44-AD35-A5E042D4079C}" presName="hierChild5" presStyleCnt="0"/>
      <dgm:spPr/>
    </dgm:pt>
  </dgm:ptLst>
  <dgm:cxnLst>
    <dgm:cxn modelId="{DB66B297-AB92-4F86-8D7C-55A4A8BEBD46}" type="presOf" srcId="{EC7CD325-5586-4A45-810D-BAC0A57D64FF}" destId="{D30541D1-DCBB-4349-BBE2-D75C8CC01A41}" srcOrd="0" destOrd="0" presId="urn:microsoft.com/office/officeart/2005/8/layout/hierarchy1"/>
    <dgm:cxn modelId="{2A83E4D2-0974-42F2-8D12-F3F3F08A6E0A}" type="presOf" srcId="{55630D3B-0BB1-48F9-90C6-3EA9971401D8}" destId="{8BDFDAF7-F813-49C7-AFD0-09A7969CD1DB}" srcOrd="0" destOrd="0" presId="urn:microsoft.com/office/officeart/2005/8/layout/hierarchy1"/>
    <dgm:cxn modelId="{ADFB96EE-D5A2-40E9-A035-A6F5285C2087}" type="presOf" srcId="{9B7E3516-844E-4A12-BE61-BF20AC8305F6}" destId="{EEBF1E03-4F30-4DC0-A9FD-3BA4CE4733A1}" srcOrd="0" destOrd="0" presId="urn:microsoft.com/office/officeart/2005/8/layout/hierarchy1"/>
    <dgm:cxn modelId="{5120DBBE-97AA-4798-A375-38F862FE49CC}" type="presOf" srcId="{D737887A-7AAC-409C-9367-DFE619D1E1EA}" destId="{0FBD8F61-5BED-4BEA-A71C-0DBEC91ED13A}" srcOrd="0" destOrd="0" presId="urn:microsoft.com/office/officeart/2005/8/layout/hierarchy1"/>
    <dgm:cxn modelId="{EBFC5978-4576-4122-A4A3-ECF4430D026A}" srcId="{C94C050D-65F0-4AF3-9629-7574CFE2B3FC}" destId="{736F1658-CD9C-44C9-854B-BA51CFD9C102}" srcOrd="2" destOrd="0" parTransId="{EC7CD325-5586-4A45-810D-BAC0A57D64FF}" sibTransId="{98441BCD-15D6-4142-9CDD-4900B26EBF8C}"/>
    <dgm:cxn modelId="{3247B971-9000-4040-9801-3485ECD0633C}" type="presOf" srcId="{C94C050D-65F0-4AF3-9629-7574CFE2B3FC}" destId="{13DE8248-3ABC-4A3F-AD03-ADC18D359163}" srcOrd="0" destOrd="0" presId="urn:microsoft.com/office/officeart/2005/8/layout/hierarchy1"/>
    <dgm:cxn modelId="{785D6018-B780-48AA-9EDC-7F3BC5F07726}" srcId="{D4CA48D8-41ED-4BA0-B12D-C08BD9749FA8}" destId="{1F4A2A95-9E73-4501-92A4-ED1CA13AFACA}" srcOrd="0" destOrd="0" parTransId="{55630D3B-0BB1-48F9-90C6-3EA9971401D8}" sibTransId="{2A5C63D7-73AE-4C84-8CAA-2751E1112BF4}"/>
    <dgm:cxn modelId="{354F2F50-3EB5-4286-A4F5-5C269A109C25}" type="presOf" srcId="{9F114CD6-D96E-461F-89F4-05B5D5DDED95}" destId="{B1C2E301-2A79-4B89-9ACC-11483548A300}" srcOrd="0" destOrd="0" presId="urn:microsoft.com/office/officeart/2005/8/layout/hierarchy1"/>
    <dgm:cxn modelId="{AA7D4FA8-882B-4905-96A1-291DD16D7B8C}" type="presOf" srcId="{ECBE26DA-BE9A-41CC-985F-42E417CA071F}" destId="{40579B4F-E567-4EF2-AAB4-184628D0B7FC}" srcOrd="0" destOrd="0" presId="urn:microsoft.com/office/officeart/2005/8/layout/hierarchy1"/>
    <dgm:cxn modelId="{989A21A2-6FDA-4A5A-8BE3-F9360D41699E}" srcId="{DAD9F20E-4404-40C1-9AF8-533AF73A0B2B}" destId="{C94C050D-65F0-4AF3-9629-7574CFE2B3FC}" srcOrd="0" destOrd="0" parTransId="{63B54F59-4104-4524-82F4-E2128E6DFE1A}" sibTransId="{7B513807-BC82-48ED-99E7-C0501BC35939}"/>
    <dgm:cxn modelId="{C20A7078-6493-4683-A595-3C5E7B3EB5C9}" type="presOf" srcId="{DAD9F20E-4404-40C1-9AF8-533AF73A0B2B}" destId="{038CC6DB-B431-4F67-BF13-85201A1BF113}" srcOrd="0" destOrd="0" presId="urn:microsoft.com/office/officeart/2005/8/layout/hierarchy1"/>
    <dgm:cxn modelId="{A04DD5B0-D5F9-4EF5-A6D4-E81D4B1AAE0B}" type="presOf" srcId="{FA7F31B3-531F-41FB-A270-857840E5B0EE}" destId="{74FAC493-C973-44BC-81AA-29561F9F47B2}" srcOrd="0" destOrd="0" presId="urn:microsoft.com/office/officeart/2005/8/layout/hierarchy1"/>
    <dgm:cxn modelId="{02AB8CC3-9381-40E9-AF8F-7B4EDB328995}" type="presOf" srcId="{B22FC64F-5B74-45A9-A248-1A622F322BE8}" destId="{C47BE9C4-2136-493A-998E-BF5F51AA65C0}" srcOrd="0" destOrd="0" presId="urn:microsoft.com/office/officeart/2005/8/layout/hierarchy1"/>
    <dgm:cxn modelId="{4F77DA8D-A862-4C98-BC5C-E024F479D2B7}" type="presOf" srcId="{6BE30BAE-37AA-4B40-BB3D-54BB5DE7CB3C}" destId="{92C05149-496F-45BC-8224-AAF801085EF7}" srcOrd="0" destOrd="0" presId="urn:microsoft.com/office/officeart/2005/8/layout/hierarchy1"/>
    <dgm:cxn modelId="{90745C10-BD01-4D30-B545-4B1D02E8FD4E}" srcId="{736F1658-CD9C-44C9-854B-BA51CFD9C102}" destId="{FA7F31B3-531F-41FB-A270-857840E5B0EE}" srcOrd="0" destOrd="0" parTransId="{9B7E3516-844E-4A12-BE61-BF20AC8305F6}" sibTransId="{35A5352A-B40B-47DF-A391-83228F7AA32C}"/>
    <dgm:cxn modelId="{1ABC0DC5-D939-4F7C-8BC9-A83C42DFF89B}" type="presOf" srcId="{7BAC9DED-15B6-404C-82F7-EFA025A249CE}" destId="{C6452D90-D5E8-4343-8DFE-7EABA264DFB7}" srcOrd="0" destOrd="0" presId="urn:microsoft.com/office/officeart/2005/8/layout/hierarchy1"/>
    <dgm:cxn modelId="{C51C6635-71D3-4EBC-809E-E5472DDEF4D3}" type="presOf" srcId="{6B351B1C-A7C3-4339-BEBB-92981710E353}" destId="{7F160C45-5BA9-4132-8A4A-D6308BC60DB2}" srcOrd="0" destOrd="0" presId="urn:microsoft.com/office/officeart/2005/8/layout/hierarchy1"/>
    <dgm:cxn modelId="{7A4B99F2-20CE-49CD-8503-3EE1C1406CEF}" type="presOf" srcId="{FBD03444-1A37-44EF-A353-1FC10674D09E}" destId="{A6EF7662-EA86-417E-A3D2-8A9EB34ED35D}" srcOrd="0" destOrd="0" presId="urn:microsoft.com/office/officeart/2005/8/layout/hierarchy1"/>
    <dgm:cxn modelId="{4CAC048F-062B-4FA2-8267-8366686FFDA0}" type="presOf" srcId="{D4CA48D8-41ED-4BA0-B12D-C08BD9749FA8}" destId="{02DDBF1A-C462-4554-8284-69C74EBD210D}" srcOrd="0" destOrd="0" presId="urn:microsoft.com/office/officeart/2005/8/layout/hierarchy1"/>
    <dgm:cxn modelId="{5E0421E9-7DAC-4D18-99BC-4FEC77FB1216}" srcId="{1F4A2A95-9E73-4501-92A4-ED1CA13AFACA}" destId="{62C81200-8FE5-4372-8B5A-BE2ED2CE39D5}" srcOrd="1" destOrd="0" parTransId="{FBD03444-1A37-44EF-A353-1FC10674D09E}" sibTransId="{B6F06607-55D1-44F7-BEDF-EA17B5183874}"/>
    <dgm:cxn modelId="{EE1405DD-A4BA-45E4-B23E-049CE2DF7834}" type="presOf" srcId="{736F1658-CD9C-44C9-854B-BA51CFD9C102}" destId="{2A84E2AE-CE33-4058-9207-9BD2FC7BB48F}" srcOrd="0" destOrd="0" presId="urn:microsoft.com/office/officeart/2005/8/layout/hierarchy1"/>
    <dgm:cxn modelId="{E1BD9480-8DC1-4801-89D6-CB632D5DF9AF}" srcId="{B22FC64F-5B74-45A9-A248-1A622F322BE8}" destId="{F7E623AF-A348-43E7-B08A-0D642B43C781}" srcOrd="1" destOrd="0" parTransId="{CDE1A77F-42C2-43BB-8AB4-903B9106ABA9}" sibTransId="{3F8655B3-F10C-4B0D-8EA6-506366953012}"/>
    <dgm:cxn modelId="{C1A0D8F3-DE4E-4B3C-B792-7927E7F24AB4}" srcId="{C94C050D-65F0-4AF3-9629-7574CFE2B3FC}" destId="{829F2643-738B-4095-9950-89A120C65799}" srcOrd="0" destOrd="0" parTransId="{ECBE26DA-BE9A-41CC-985F-42E417CA071F}" sibTransId="{CED43E0C-1BDC-4E53-86C5-56BA02508CA5}"/>
    <dgm:cxn modelId="{7BDC495E-EBF6-46C2-AF88-E9404000B1BC}" srcId="{829F2643-738B-4095-9950-89A120C65799}" destId="{B22FC64F-5B74-45A9-A248-1A622F322BE8}" srcOrd="0" destOrd="0" parTransId="{19283970-4753-4583-A32C-B5B5F61B5455}" sibTransId="{76F1AACC-BE88-49B8-9C47-5FAA518BF1DD}"/>
    <dgm:cxn modelId="{DF713E7F-516A-4BFA-84E9-30554312779D}" srcId="{C94C050D-65F0-4AF3-9629-7574CFE2B3FC}" destId="{D4CA48D8-41ED-4BA0-B12D-C08BD9749FA8}" srcOrd="1" destOrd="0" parTransId="{6428B9F5-6394-4B11-85CF-81F2C7A850D7}" sibTransId="{AD355151-A131-4DD0-9E55-A95BC5C52C51}"/>
    <dgm:cxn modelId="{26E8699E-BAED-4A25-BD9E-965B614C8FAF}" srcId="{FA7F31B3-531F-41FB-A270-857840E5B0EE}" destId="{F9B724FD-160E-4D44-AD35-A5E042D4079C}" srcOrd="1" destOrd="0" parTransId="{6BE30BAE-37AA-4B40-BB3D-54BB5DE7CB3C}" sibTransId="{3EFB7B61-EA93-4F92-A3C8-42B336C0C815}"/>
    <dgm:cxn modelId="{C5FF460C-0CD5-4FC3-B480-85F7B968D2DA}" type="presOf" srcId="{8CBBF568-93A9-424D-84D8-210A14BA9440}" destId="{E8614397-1502-439F-820D-593DA602EED5}" srcOrd="0" destOrd="0" presId="urn:microsoft.com/office/officeart/2005/8/layout/hierarchy1"/>
    <dgm:cxn modelId="{2EFDBC67-39EF-4BA7-8054-FC607E3F76B7}" type="presOf" srcId="{A0CDA515-F499-433A-82B0-8F08281E4EB1}" destId="{FF112893-581E-4182-97C9-04FBAC351EEC}" srcOrd="0" destOrd="0" presId="urn:microsoft.com/office/officeart/2005/8/layout/hierarchy1"/>
    <dgm:cxn modelId="{9BA4A293-4AEE-487C-901A-817B6A62B882}" type="presOf" srcId="{F9B724FD-160E-4D44-AD35-A5E042D4079C}" destId="{5E7BD801-5B0D-47BE-9A53-C9587807E646}" srcOrd="0" destOrd="0" presId="urn:microsoft.com/office/officeart/2005/8/layout/hierarchy1"/>
    <dgm:cxn modelId="{B7702D70-353B-4A18-8BD9-685BA57F307F}" type="presOf" srcId="{19283970-4753-4583-A32C-B5B5F61B5455}" destId="{32AFB9F5-CBCE-4E1C-8A44-9E6E4D9982B4}" srcOrd="0" destOrd="0" presId="urn:microsoft.com/office/officeart/2005/8/layout/hierarchy1"/>
    <dgm:cxn modelId="{743DBCBD-826A-49E3-BA2E-FBEDC6E1E8D6}" srcId="{FA7F31B3-531F-41FB-A270-857840E5B0EE}" destId="{6B351B1C-A7C3-4339-BEBB-92981710E353}" srcOrd="0" destOrd="0" parTransId="{D737887A-7AAC-409C-9367-DFE619D1E1EA}" sibTransId="{F0525796-6618-4E8B-93FD-94445725C614}"/>
    <dgm:cxn modelId="{8EFC035F-A242-4C57-A874-0BE9767A82F0}" type="presOf" srcId="{CDE1A77F-42C2-43BB-8AB4-903B9106ABA9}" destId="{2BF305DA-1322-4102-914D-F99CE36DEBF3}" srcOrd="0" destOrd="0" presId="urn:microsoft.com/office/officeart/2005/8/layout/hierarchy1"/>
    <dgm:cxn modelId="{BF6FB039-4863-4DD8-BCBF-87639D9690AA}" type="presOf" srcId="{62C81200-8FE5-4372-8B5A-BE2ED2CE39D5}" destId="{C69DF2A5-99C1-47B6-AB8A-A8FD882B9041}" srcOrd="0" destOrd="0" presId="urn:microsoft.com/office/officeart/2005/8/layout/hierarchy1"/>
    <dgm:cxn modelId="{9E2F6858-B241-4AF3-84A1-43791A2312A9}" type="presOf" srcId="{6428B9F5-6394-4B11-85CF-81F2C7A850D7}" destId="{CA4FDB8E-FC55-4ED6-8FD7-17D6DE6C11DC}" srcOrd="0" destOrd="0" presId="urn:microsoft.com/office/officeart/2005/8/layout/hierarchy1"/>
    <dgm:cxn modelId="{634A4C81-81E5-456E-9A72-5455D52A234A}" srcId="{B22FC64F-5B74-45A9-A248-1A622F322BE8}" destId="{A0CDA515-F499-433A-82B0-8F08281E4EB1}" srcOrd="0" destOrd="0" parTransId="{8CBBF568-93A9-424D-84D8-210A14BA9440}" sibTransId="{21795830-4A66-4777-B80F-DB1FC5BE0C1B}"/>
    <dgm:cxn modelId="{15BC85B7-704A-4D3B-94A5-6666798261CF}" type="presOf" srcId="{829F2643-738B-4095-9950-89A120C65799}" destId="{A2E4BFFC-54E4-4059-8B43-72867B49C1C3}" srcOrd="0" destOrd="0" presId="urn:microsoft.com/office/officeart/2005/8/layout/hierarchy1"/>
    <dgm:cxn modelId="{54D2DA3B-B44B-437C-9494-FE601248CA75}" srcId="{1F4A2A95-9E73-4501-92A4-ED1CA13AFACA}" destId="{9F114CD6-D96E-461F-89F4-05B5D5DDED95}" srcOrd="0" destOrd="0" parTransId="{7BAC9DED-15B6-404C-82F7-EFA025A249CE}" sibTransId="{D4F7F46E-8958-48D0-BBC3-0FFCB1C84641}"/>
    <dgm:cxn modelId="{32A409B2-937C-4748-876E-27F1F57583A1}" type="presOf" srcId="{1F4A2A95-9E73-4501-92A4-ED1CA13AFACA}" destId="{2BEE56D7-47F3-4D36-96CA-1AE1EA8FC878}" srcOrd="0" destOrd="0" presId="urn:microsoft.com/office/officeart/2005/8/layout/hierarchy1"/>
    <dgm:cxn modelId="{D0D3BCA1-17ED-4794-BC1C-FD55C7C7755C}" type="presOf" srcId="{F7E623AF-A348-43E7-B08A-0D642B43C781}" destId="{6B195E8A-36CA-4D5C-8099-52422A2C01DE}" srcOrd="0" destOrd="0" presId="urn:microsoft.com/office/officeart/2005/8/layout/hierarchy1"/>
    <dgm:cxn modelId="{BB7C2231-14F4-4285-9C3F-418AFE71BD71}" type="presParOf" srcId="{038CC6DB-B431-4F67-BF13-85201A1BF113}" destId="{74C2D815-BFDC-46D2-BAF0-16801C9CBBF2}" srcOrd="0" destOrd="0" presId="urn:microsoft.com/office/officeart/2005/8/layout/hierarchy1"/>
    <dgm:cxn modelId="{942C3FDB-478F-43C9-972C-1A130F3D29C2}" type="presParOf" srcId="{74C2D815-BFDC-46D2-BAF0-16801C9CBBF2}" destId="{BB83D1E3-AC83-4B0B-B1AE-3098001BBB70}" srcOrd="0" destOrd="0" presId="urn:microsoft.com/office/officeart/2005/8/layout/hierarchy1"/>
    <dgm:cxn modelId="{BE33D95A-4E4C-47D8-ACE2-214A267D6EF6}" type="presParOf" srcId="{BB83D1E3-AC83-4B0B-B1AE-3098001BBB70}" destId="{28653E01-75C5-4902-A41D-F57AFA5B46DF}" srcOrd="0" destOrd="0" presId="urn:microsoft.com/office/officeart/2005/8/layout/hierarchy1"/>
    <dgm:cxn modelId="{D54B9447-EAC9-4896-B093-5B1A370FD22F}" type="presParOf" srcId="{BB83D1E3-AC83-4B0B-B1AE-3098001BBB70}" destId="{13DE8248-3ABC-4A3F-AD03-ADC18D359163}" srcOrd="1" destOrd="0" presId="urn:microsoft.com/office/officeart/2005/8/layout/hierarchy1"/>
    <dgm:cxn modelId="{820D5126-92A1-4F39-A888-DC5EA2F801E0}" type="presParOf" srcId="{74C2D815-BFDC-46D2-BAF0-16801C9CBBF2}" destId="{86D4FC58-83A3-4AD7-9D8B-29B57891F85D}" srcOrd="1" destOrd="0" presId="urn:microsoft.com/office/officeart/2005/8/layout/hierarchy1"/>
    <dgm:cxn modelId="{FE032811-9984-41A5-A8BF-CA89E126C7D5}" type="presParOf" srcId="{86D4FC58-83A3-4AD7-9D8B-29B57891F85D}" destId="{40579B4F-E567-4EF2-AAB4-184628D0B7FC}" srcOrd="0" destOrd="0" presId="urn:microsoft.com/office/officeart/2005/8/layout/hierarchy1"/>
    <dgm:cxn modelId="{A26EC4A2-EF15-4C9F-B6D1-6874B5611A41}" type="presParOf" srcId="{86D4FC58-83A3-4AD7-9D8B-29B57891F85D}" destId="{5DFB1A24-F934-4F6F-BC4A-61E8F3770B1B}" srcOrd="1" destOrd="0" presId="urn:microsoft.com/office/officeart/2005/8/layout/hierarchy1"/>
    <dgm:cxn modelId="{FCC731AD-45CF-4A5E-9074-82B8C0031D86}" type="presParOf" srcId="{5DFB1A24-F934-4F6F-BC4A-61E8F3770B1B}" destId="{6217B53D-7DA7-4A31-836B-8E450785B328}" srcOrd="0" destOrd="0" presId="urn:microsoft.com/office/officeart/2005/8/layout/hierarchy1"/>
    <dgm:cxn modelId="{104F3779-4F4A-4DE5-AA7A-8DFC3389C5A1}" type="presParOf" srcId="{6217B53D-7DA7-4A31-836B-8E450785B328}" destId="{19F23D03-8BF6-4951-8480-6A3E6445FC50}" srcOrd="0" destOrd="0" presId="urn:microsoft.com/office/officeart/2005/8/layout/hierarchy1"/>
    <dgm:cxn modelId="{62E2328F-F89F-47B1-8585-4D2173E2C9BE}" type="presParOf" srcId="{6217B53D-7DA7-4A31-836B-8E450785B328}" destId="{A2E4BFFC-54E4-4059-8B43-72867B49C1C3}" srcOrd="1" destOrd="0" presId="urn:microsoft.com/office/officeart/2005/8/layout/hierarchy1"/>
    <dgm:cxn modelId="{ABDA4223-5D0F-4896-8849-0DDC1BD64344}" type="presParOf" srcId="{5DFB1A24-F934-4F6F-BC4A-61E8F3770B1B}" destId="{30622DAC-9738-4EE6-9315-9BF202625E86}" srcOrd="1" destOrd="0" presId="urn:microsoft.com/office/officeart/2005/8/layout/hierarchy1"/>
    <dgm:cxn modelId="{D8663803-FE0E-4A31-976C-7863097585E6}" type="presParOf" srcId="{30622DAC-9738-4EE6-9315-9BF202625E86}" destId="{32AFB9F5-CBCE-4E1C-8A44-9E6E4D9982B4}" srcOrd="0" destOrd="0" presId="urn:microsoft.com/office/officeart/2005/8/layout/hierarchy1"/>
    <dgm:cxn modelId="{3CEDDF7B-4844-4213-8B86-F0DC78193D94}" type="presParOf" srcId="{30622DAC-9738-4EE6-9315-9BF202625E86}" destId="{8F57DF23-6A29-4981-8E70-38CDA7C16D2F}" srcOrd="1" destOrd="0" presId="urn:microsoft.com/office/officeart/2005/8/layout/hierarchy1"/>
    <dgm:cxn modelId="{44208C97-D511-4FEF-B585-9D3BC95409E5}" type="presParOf" srcId="{8F57DF23-6A29-4981-8E70-38CDA7C16D2F}" destId="{8C813A28-AFB3-4419-922B-A0CD81849E84}" srcOrd="0" destOrd="0" presId="urn:microsoft.com/office/officeart/2005/8/layout/hierarchy1"/>
    <dgm:cxn modelId="{BB090B4C-D92C-4E9A-877A-85D9EFA19C22}" type="presParOf" srcId="{8C813A28-AFB3-4419-922B-A0CD81849E84}" destId="{7A4664FA-68D9-40E1-93B5-BA1D07299956}" srcOrd="0" destOrd="0" presId="urn:microsoft.com/office/officeart/2005/8/layout/hierarchy1"/>
    <dgm:cxn modelId="{B3D50C89-7A7C-4955-942F-757A8A1050EC}" type="presParOf" srcId="{8C813A28-AFB3-4419-922B-A0CD81849E84}" destId="{C47BE9C4-2136-493A-998E-BF5F51AA65C0}" srcOrd="1" destOrd="0" presId="urn:microsoft.com/office/officeart/2005/8/layout/hierarchy1"/>
    <dgm:cxn modelId="{D52C0032-7F07-4201-A987-FB7FD71FBBFC}" type="presParOf" srcId="{8F57DF23-6A29-4981-8E70-38CDA7C16D2F}" destId="{307D76AC-F3B1-4E87-BFA2-8D262D033DAD}" srcOrd="1" destOrd="0" presId="urn:microsoft.com/office/officeart/2005/8/layout/hierarchy1"/>
    <dgm:cxn modelId="{43C24E3E-D1F2-4166-AE58-64EB031068A9}" type="presParOf" srcId="{307D76AC-F3B1-4E87-BFA2-8D262D033DAD}" destId="{E8614397-1502-439F-820D-593DA602EED5}" srcOrd="0" destOrd="0" presId="urn:microsoft.com/office/officeart/2005/8/layout/hierarchy1"/>
    <dgm:cxn modelId="{1D2D4D7D-A50F-43C6-8147-6FD6D7D9195B}" type="presParOf" srcId="{307D76AC-F3B1-4E87-BFA2-8D262D033DAD}" destId="{F4174690-76F5-4C99-9191-2D831D8B3211}" srcOrd="1" destOrd="0" presId="urn:microsoft.com/office/officeart/2005/8/layout/hierarchy1"/>
    <dgm:cxn modelId="{8967F0A1-1A7C-40C3-A1E2-9500BE392659}" type="presParOf" srcId="{F4174690-76F5-4C99-9191-2D831D8B3211}" destId="{09EA69DB-BC52-4FFD-ACD5-DB482789B8A0}" srcOrd="0" destOrd="0" presId="urn:microsoft.com/office/officeart/2005/8/layout/hierarchy1"/>
    <dgm:cxn modelId="{2D05898B-5880-43A0-851B-019E42775B26}" type="presParOf" srcId="{09EA69DB-BC52-4FFD-ACD5-DB482789B8A0}" destId="{E7931E57-49AC-43F0-90A3-D88D12172306}" srcOrd="0" destOrd="0" presId="urn:microsoft.com/office/officeart/2005/8/layout/hierarchy1"/>
    <dgm:cxn modelId="{A8EDE638-E6B6-438F-AC09-C58CE47EDA4C}" type="presParOf" srcId="{09EA69DB-BC52-4FFD-ACD5-DB482789B8A0}" destId="{FF112893-581E-4182-97C9-04FBAC351EEC}" srcOrd="1" destOrd="0" presId="urn:microsoft.com/office/officeart/2005/8/layout/hierarchy1"/>
    <dgm:cxn modelId="{A4D813FC-9221-47E4-95FD-B5623DA23DF9}" type="presParOf" srcId="{F4174690-76F5-4C99-9191-2D831D8B3211}" destId="{EE4DDE16-0E2A-47D0-9907-3BC11326352B}" srcOrd="1" destOrd="0" presId="urn:microsoft.com/office/officeart/2005/8/layout/hierarchy1"/>
    <dgm:cxn modelId="{925A5A64-C346-483D-ACEC-8AF3A79AD1AD}" type="presParOf" srcId="{307D76AC-F3B1-4E87-BFA2-8D262D033DAD}" destId="{2BF305DA-1322-4102-914D-F99CE36DEBF3}" srcOrd="2" destOrd="0" presId="urn:microsoft.com/office/officeart/2005/8/layout/hierarchy1"/>
    <dgm:cxn modelId="{529ED853-85C7-461A-B21E-95252253EF1E}" type="presParOf" srcId="{307D76AC-F3B1-4E87-BFA2-8D262D033DAD}" destId="{F1A4DEFE-09A0-4BAC-A636-A2585B26B442}" srcOrd="3" destOrd="0" presId="urn:microsoft.com/office/officeart/2005/8/layout/hierarchy1"/>
    <dgm:cxn modelId="{2EC8B5D9-159B-4CE8-88F8-99B0B0FB2C49}" type="presParOf" srcId="{F1A4DEFE-09A0-4BAC-A636-A2585B26B442}" destId="{35C524B2-464E-4789-902E-A17F6CC067C1}" srcOrd="0" destOrd="0" presId="urn:microsoft.com/office/officeart/2005/8/layout/hierarchy1"/>
    <dgm:cxn modelId="{3735A11A-B386-48B9-BA25-471733494C2F}" type="presParOf" srcId="{35C524B2-464E-4789-902E-A17F6CC067C1}" destId="{4544ED38-1689-4FD6-9DFD-9143256FDD6C}" srcOrd="0" destOrd="0" presId="urn:microsoft.com/office/officeart/2005/8/layout/hierarchy1"/>
    <dgm:cxn modelId="{DC75C9EB-68FE-4F00-99DD-8B121FD73CCF}" type="presParOf" srcId="{35C524B2-464E-4789-902E-A17F6CC067C1}" destId="{6B195E8A-36CA-4D5C-8099-52422A2C01DE}" srcOrd="1" destOrd="0" presId="urn:microsoft.com/office/officeart/2005/8/layout/hierarchy1"/>
    <dgm:cxn modelId="{FA201AE2-45CE-47A4-9C70-ED90D3231E23}" type="presParOf" srcId="{F1A4DEFE-09A0-4BAC-A636-A2585B26B442}" destId="{F39B28B4-1238-40BF-AD8B-A35F5C20E1E0}" srcOrd="1" destOrd="0" presId="urn:microsoft.com/office/officeart/2005/8/layout/hierarchy1"/>
    <dgm:cxn modelId="{921FFD47-D878-42D2-8061-56DD759A91E2}" type="presParOf" srcId="{86D4FC58-83A3-4AD7-9D8B-29B57891F85D}" destId="{CA4FDB8E-FC55-4ED6-8FD7-17D6DE6C11DC}" srcOrd="2" destOrd="0" presId="urn:microsoft.com/office/officeart/2005/8/layout/hierarchy1"/>
    <dgm:cxn modelId="{5372DD23-1065-4BCD-9C92-24E4D4C5042D}" type="presParOf" srcId="{86D4FC58-83A3-4AD7-9D8B-29B57891F85D}" destId="{DB229FCA-5A89-490C-AF7C-EA17B502F7EC}" srcOrd="3" destOrd="0" presId="urn:microsoft.com/office/officeart/2005/8/layout/hierarchy1"/>
    <dgm:cxn modelId="{48726BBC-5F2B-4887-949D-6F42F9410967}" type="presParOf" srcId="{DB229FCA-5A89-490C-AF7C-EA17B502F7EC}" destId="{D21F50EB-0484-4FCB-BF51-9533F9A307D7}" srcOrd="0" destOrd="0" presId="urn:microsoft.com/office/officeart/2005/8/layout/hierarchy1"/>
    <dgm:cxn modelId="{231B3736-8800-4226-8A3B-4608D6ECBD3C}" type="presParOf" srcId="{D21F50EB-0484-4FCB-BF51-9533F9A307D7}" destId="{340F8073-5662-4058-BC6F-0CF502CD977E}" srcOrd="0" destOrd="0" presId="urn:microsoft.com/office/officeart/2005/8/layout/hierarchy1"/>
    <dgm:cxn modelId="{43A51C29-F49C-4DD0-A243-F9122A208797}" type="presParOf" srcId="{D21F50EB-0484-4FCB-BF51-9533F9A307D7}" destId="{02DDBF1A-C462-4554-8284-69C74EBD210D}" srcOrd="1" destOrd="0" presId="urn:microsoft.com/office/officeart/2005/8/layout/hierarchy1"/>
    <dgm:cxn modelId="{E9A2A0D3-3424-4468-A643-7031CBCFE7E5}" type="presParOf" srcId="{DB229FCA-5A89-490C-AF7C-EA17B502F7EC}" destId="{898A1739-45AB-452B-BE70-2031FA06F2C0}" srcOrd="1" destOrd="0" presId="urn:microsoft.com/office/officeart/2005/8/layout/hierarchy1"/>
    <dgm:cxn modelId="{7CCD020D-1A49-4FD6-8E88-A4FCBBEF88B3}" type="presParOf" srcId="{898A1739-45AB-452B-BE70-2031FA06F2C0}" destId="{8BDFDAF7-F813-49C7-AFD0-09A7969CD1DB}" srcOrd="0" destOrd="0" presId="urn:microsoft.com/office/officeart/2005/8/layout/hierarchy1"/>
    <dgm:cxn modelId="{D3D7CDCC-10B4-4CAC-BEEB-6A322185ECB8}" type="presParOf" srcId="{898A1739-45AB-452B-BE70-2031FA06F2C0}" destId="{4B6FABC8-3C81-469F-A77A-080C25140FE6}" srcOrd="1" destOrd="0" presId="urn:microsoft.com/office/officeart/2005/8/layout/hierarchy1"/>
    <dgm:cxn modelId="{8D323FA7-E1BF-412A-BBBA-02C31C80C0DD}" type="presParOf" srcId="{4B6FABC8-3C81-469F-A77A-080C25140FE6}" destId="{8E0A1C6B-3FB4-444D-A144-07E4A2E8EB87}" srcOrd="0" destOrd="0" presId="urn:microsoft.com/office/officeart/2005/8/layout/hierarchy1"/>
    <dgm:cxn modelId="{C5105A62-0BDD-4409-964D-654222899E84}" type="presParOf" srcId="{8E0A1C6B-3FB4-444D-A144-07E4A2E8EB87}" destId="{117C95AF-9E34-466C-B067-A3A683FB2634}" srcOrd="0" destOrd="0" presId="urn:microsoft.com/office/officeart/2005/8/layout/hierarchy1"/>
    <dgm:cxn modelId="{8EDC7F30-4F6E-4800-9470-01A65F750F82}" type="presParOf" srcId="{8E0A1C6B-3FB4-444D-A144-07E4A2E8EB87}" destId="{2BEE56D7-47F3-4D36-96CA-1AE1EA8FC878}" srcOrd="1" destOrd="0" presId="urn:microsoft.com/office/officeart/2005/8/layout/hierarchy1"/>
    <dgm:cxn modelId="{FD3AE2CD-2063-4833-8F25-57B6196D3009}" type="presParOf" srcId="{4B6FABC8-3C81-469F-A77A-080C25140FE6}" destId="{86585EDA-B7AF-4FF1-ABC2-81A3C6624DD0}" srcOrd="1" destOrd="0" presId="urn:microsoft.com/office/officeart/2005/8/layout/hierarchy1"/>
    <dgm:cxn modelId="{D6D867DC-394B-48F0-B02E-FA43457C8402}" type="presParOf" srcId="{86585EDA-B7AF-4FF1-ABC2-81A3C6624DD0}" destId="{C6452D90-D5E8-4343-8DFE-7EABA264DFB7}" srcOrd="0" destOrd="0" presId="urn:microsoft.com/office/officeart/2005/8/layout/hierarchy1"/>
    <dgm:cxn modelId="{A1A69169-E19B-4150-9250-268E873CDF6D}" type="presParOf" srcId="{86585EDA-B7AF-4FF1-ABC2-81A3C6624DD0}" destId="{2D8BE0F2-FE2D-45C2-9E10-52E34230E6CE}" srcOrd="1" destOrd="0" presId="urn:microsoft.com/office/officeart/2005/8/layout/hierarchy1"/>
    <dgm:cxn modelId="{BBF09959-2A6F-433E-8165-7DF45F9D3329}" type="presParOf" srcId="{2D8BE0F2-FE2D-45C2-9E10-52E34230E6CE}" destId="{E77904F2-AB9D-4B96-BB81-505F85804708}" srcOrd="0" destOrd="0" presId="urn:microsoft.com/office/officeart/2005/8/layout/hierarchy1"/>
    <dgm:cxn modelId="{1F289905-305B-49E2-B190-67A2F4A0B10E}" type="presParOf" srcId="{E77904F2-AB9D-4B96-BB81-505F85804708}" destId="{311A39CF-96C8-4EAF-91B8-55C8ABB2C960}" srcOrd="0" destOrd="0" presId="urn:microsoft.com/office/officeart/2005/8/layout/hierarchy1"/>
    <dgm:cxn modelId="{97FED803-6363-4182-843C-0487FE3B719C}" type="presParOf" srcId="{E77904F2-AB9D-4B96-BB81-505F85804708}" destId="{B1C2E301-2A79-4B89-9ACC-11483548A300}" srcOrd="1" destOrd="0" presId="urn:microsoft.com/office/officeart/2005/8/layout/hierarchy1"/>
    <dgm:cxn modelId="{30F72F3E-F77B-4CF8-BD93-EAC5A6FC8818}" type="presParOf" srcId="{2D8BE0F2-FE2D-45C2-9E10-52E34230E6CE}" destId="{9256F676-79CD-47E4-9DC0-7AC9A66844F8}" srcOrd="1" destOrd="0" presId="urn:microsoft.com/office/officeart/2005/8/layout/hierarchy1"/>
    <dgm:cxn modelId="{F1AFCB09-8473-4D6E-853F-88A5D56A9583}" type="presParOf" srcId="{86585EDA-B7AF-4FF1-ABC2-81A3C6624DD0}" destId="{A6EF7662-EA86-417E-A3D2-8A9EB34ED35D}" srcOrd="2" destOrd="0" presId="urn:microsoft.com/office/officeart/2005/8/layout/hierarchy1"/>
    <dgm:cxn modelId="{AD36C8F6-F182-4724-A17A-27A252CE956F}" type="presParOf" srcId="{86585EDA-B7AF-4FF1-ABC2-81A3C6624DD0}" destId="{E279206D-173A-48B5-A195-BB3CD90E74F1}" srcOrd="3" destOrd="0" presId="urn:microsoft.com/office/officeart/2005/8/layout/hierarchy1"/>
    <dgm:cxn modelId="{65BE5B2F-23C0-41F4-88E2-6388F937F0DE}" type="presParOf" srcId="{E279206D-173A-48B5-A195-BB3CD90E74F1}" destId="{E85839E1-1540-4E2F-BF07-80161E6BFC14}" srcOrd="0" destOrd="0" presId="urn:microsoft.com/office/officeart/2005/8/layout/hierarchy1"/>
    <dgm:cxn modelId="{C95F5CDB-DCFA-4A20-BDDC-45288A11E277}" type="presParOf" srcId="{E85839E1-1540-4E2F-BF07-80161E6BFC14}" destId="{CEA422FC-9D25-4D2E-939B-E210695D5923}" srcOrd="0" destOrd="0" presId="urn:microsoft.com/office/officeart/2005/8/layout/hierarchy1"/>
    <dgm:cxn modelId="{1D3879C3-5DB1-4940-9B8D-05E216606C98}" type="presParOf" srcId="{E85839E1-1540-4E2F-BF07-80161E6BFC14}" destId="{C69DF2A5-99C1-47B6-AB8A-A8FD882B9041}" srcOrd="1" destOrd="0" presId="urn:microsoft.com/office/officeart/2005/8/layout/hierarchy1"/>
    <dgm:cxn modelId="{665D194D-B0EF-4B64-8B0C-6B8D063B6BC0}" type="presParOf" srcId="{E279206D-173A-48B5-A195-BB3CD90E74F1}" destId="{E4EEB777-1FEE-4850-874A-1D19A01454E3}" srcOrd="1" destOrd="0" presId="urn:microsoft.com/office/officeart/2005/8/layout/hierarchy1"/>
    <dgm:cxn modelId="{4B5755BF-6276-4011-97D4-F40307A0EA56}" type="presParOf" srcId="{86D4FC58-83A3-4AD7-9D8B-29B57891F85D}" destId="{D30541D1-DCBB-4349-BBE2-D75C8CC01A41}" srcOrd="4" destOrd="0" presId="urn:microsoft.com/office/officeart/2005/8/layout/hierarchy1"/>
    <dgm:cxn modelId="{B63AE8A6-26B0-44DC-93EF-B58461402BDD}" type="presParOf" srcId="{86D4FC58-83A3-4AD7-9D8B-29B57891F85D}" destId="{F8D111B1-C6F5-4E96-A072-1836C7DDA49B}" srcOrd="5" destOrd="0" presId="urn:microsoft.com/office/officeart/2005/8/layout/hierarchy1"/>
    <dgm:cxn modelId="{BBBABD7D-BBAE-4D19-883A-5B533827CAF5}" type="presParOf" srcId="{F8D111B1-C6F5-4E96-A072-1836C7DDA49B}" destId="{5B7E8730-306A-49A7-AC65-4EAC6DE5AA66}" srcOrd="0" destOrd="0" presId="urn:microsoft.com/office/officeart/2005/8/layout/hierarchy1"/>
    <dgm:cxn modelId="{D83EC163-8941-46E3-9BEE-20FA51C560A8}" type="presParOf" srcId="{5B7E8730-306A-49A7-AC65-4EAC6DE5AA66}" destId="{036194A8-00AB-4F5D-838F-BD13474AA0ED}" srcOrd="0" destOrd="0" presId="urn:microsoft.com/office/officeart/2005/8/layout/hierarchy1"/>
    <dgm:cxn modelId="{DA774CE4-9A84-4977-A0B9-66C80421198B}" type="presParOf" srcId="{5B7E8730-306A-49A7-AC65-4EAC6DE5AA66}" destId="{2A84E2AE-CE33-4058-9207-9BD2FC7BB48F}" srcOrd="1" destOrd="0" presId="urn:microsoft.com/office/officeart/2005/8/layout/hierarchy1"/>
    <dgm:cxn modelId="{D50B886E-F45E-4CEF-A9FC-38E7BDF36EFA}" type="presParOf" srcId="{F8D111B1-C6F5-4E96-A072-1836C7DDA49B}" destId="{C953B1BD-FA58-47EE-82E2-A0A65EBE869A}" srcOrd="1" destOrd="0" presId="urn:microsoft.com/office/officeart/2005/8/layout/hierarchy1"/>
    <dgm:cxn modelId="{35153E16-CAFC-4A19-B2A3-E620AF9A3424}" type="presParOf" srcId="{C953B1BD-FA58-47EE-82E2-A0A65EBE869A}" destId="{EEBF1E03-4F30-4DC0-A9FD-3BA4CE4733A1}" srcOrd="0" destOrd="0" presId="urn:microsoft.com/office/officeart/2005/8/layout/hierarchy1"/>
    <dgm:cxn modelId="{F36AA7D9-1B91-44A9-B21C-933A81BD1B33}" type="presParOf" srcId="{C953B1BD-FA58-47EE-82E2-A0A65EBE869A}" destId="{62F9364E-DC29-45DE-8CD2-B8CD8F3E76F3}" srcOrd="1" destOrd="0" presId="urn:microsoft.com/office/officeart/2005/8/layout/hierarchy1"/>
    <dgm:cxn modelId="{452A5913-77F8-4F82-909D-64A640C13AB6}" type="presParOf" srcId="{62F9364E-DC29-45DE-8CD2-B8CD8F3E76F3}" destId="{48B37395-1D58-41CB-BF84-5753E32B1809}" srcOrd="0" destOrd="0" presId="urn:microsoft.com/office/officeart/2005/8/layout/hierarchy1"/>
    <dgm:cxn modelId="{ECDB8DD5-8944-4F3D-A3B9-7395E080CF6E}" type="presParOf" srcId="{48B37395-1D58-41CB-BF84-5753E32B1809}" destId="{91E31739-2F72-4235-9949-D94E96810A92}" srcOrd="0" destOrd="0" presId="urn:microsoft.com/office/officeart/2005/8/layout/hierarchy1"/>
    <dgm:cxn modelId="{3C05E7FB-DC84-444F-B539-26077275FC01}" type="presParOf" srcId="{48B37395-1D58-41CB-BF84-5753E32B1809}" destId="{74FAC493-C973-44BC-81AA-29561F9F47B2}" srcOrd="1" destOrd="0" presId="urn:microsoft.com/office/officeart/2005/8/layout/hierarchy1"/>
    <dgm:cxn modelId="{FE13557A-A55A-42B7-A3DD-A35906F313D4}" type="presParOf" srcId="{62F9364E-DC29-45DE-8CD2-B8CD8F3E76F3}" destId="{D0F553F2-6B5E-4052-B025-9F0AAC5282F9}" srcOrd="1" destOrd="0" presId="urn:microsoft.com/office/officeart/2005/8/layout/hierarchy1"/>
    <dgm:cxn modelId="{5E8B6973-508D-4339-B756-93FD81BA4A99}" type="presParOf" srcId="{D0F553F2-6B5E-4052-B025-9F0AAC5282F9}" destId="{0FBD8F61-5BED-4BEA-A71C-0DBEC91ED13A}" srcOrd="0" destOrd="0" presId="urn:microsoft.com/office/officeart/2005/8/layout/hierarchy1"/>
    <dgm:cxn modelId="{B8607433-1E20-4792-98A1-0E75EFE83000}" type="presParOf" srcId="{D0F553F2-6B5E-4052-B025-9F0AAC5282F9}" destId="{57AD9F85-B23F-4112-86B3-661E2FBFAB06}" srcOrd="1" destOrd="0" presId="urn:microsoft.com/office/officeart/2005/8/layout/hierarchy1"/>
    <dgm:cxn modelId="{14492C12-CE0F-4E2D-AC82-C73A283FE920}" type="presParOf" srcId="{57AD9F85-B23F-4112-86B3-661E2FBFAB06}" destId="{172B6A19-0C25-4EE7-B631-432D6389A142}" srcOrd="0" destOrd="0" presId="urn:microsoft.com/office/officeart/2005/8/layout/hierarchy1"/>
    <dgm:cxn modelId="{C114E678-77F3-4E60-97D7-7407834676B0}" type="presParOf" srcId="{172B6A19-0C25-4EE7-B631-432D6389A142}" destId="{B54224CF-8904-49EE-9A88-3089E33AF30E}" srcOrd="0" destOrd="0" presId="urn:microsoft.com/office/officeart/2005/8/layout/hierarchy1"/>
    <dgm:cxn modelId="{841DE627-F3B4-44F3-A7DA-0983D78C43FE}" type="presParOf" srcId="{172B6A19-0C25-4EE7-B631-432D6389A142}" destId="{7F160C45-5BA9-4132-8A4A-D6308BC60DB2}" srcOrd="1" destOrd="0" presId="urn:microsoft.com/office/officeart/2005/8/layout/hierarchy1"/>
    <dgm:cxn modelId="{04B4FFE7-703C-4B82-BA2E-6DC07F6E05AC}" type="presParOf" srcId="{57AD9F85-B23F-4112-86B3-661E2FBFAB06}" destId="{25599FF8-AAE9-46D5-B48D-446D8FBB1BE2}" srcOrd="1" destOrd="0" presId="urn:microsoft.com/office/officeart/2005/8/layout/hierarchy1"/>
    <dgm:cxn modelId="{624B9589-1AE5-49C3-BFFB-15FC3FCA3F1F}" type="presParOf" srcId="{D0F553F2-6B5E-4052-B025-9F0AAC5282F9}" destId="{92C05149-496F-45BC-8224-AAF801085EF7}" srcOrd="2" destOrd="0" presId="urn:microsoft.com/office/officeart/2005/8/layout/hierarchy1"/>
    <dgm:cxn modelId="{F4E1F3A9-589F-4DAA-907F-A2699D1B3F20}" type="presParOf" srcId="{D0F553F2-6B5E-4052-B025-9F0AAC5282F9}" destId="{729F87BA-AFC7-4204-B14C-2A25AD7B6005}" srcOrd="3" destOrd="0" presId="urn:microsoft.com/office/officeart/2005/8/layout/hierarchy1"/>
    <dgm:cxn modelId="{D47043D3-57C2-401A-B7E2-8A9ADA1573F1}" type="presParOf" srcId="{729F87BA-AFC7-4204-B14C-2A25AD7B6005}" destId="{8E8408AA-AABB-48EB-B632-A557C6506427}" srcOrd="0" destOrd="0" presId="urn:microsoft.com/office/officeart/2005/8/layout/hierarchy1"/>
    <dgm:cxn modelId="{3320CE76-263C-404A-9B3F-CCE07439D197}" type="presParOf" srcId="{8E8408AA-AABB-48EB-B632-A557C6506427}" destId="{75BC8470-C293-47ED-B52E-B5622611ADAB}" srcOrd="0" destOrd="0" presId="urn:microsoft.com/office/officeart/2005/8/layout/hierarchy1"/>
    <dgm:cxn modelId="{DD6F3100-9A02-47E3-8C15-ED3F5B82E138}" type="presParOf" srcId="{8E8408AA-AABB-48EB-B632-A557C6506427}" destId="{5E7BD801-5B0D-47BE-9A53-C9587807E646}" srcOrd="1" destOrd="0" presId="urn:microsoft.com/office/officeart/2005/8/layout/hierarchy1"/>
    <dgm:cxn modelId="{AF3C01DB-3C80-4C23-A2B5-7B8836880180}" type="presParOf" srcId="{729F87BA-AFC7-4204-B14C-2A25AD7B6005}" destId="{DC2825BE-FC61-4577-921A-2990C857290E}" srcOrd="1" destOrd="0" presId="urn:microsoft.com/office/officeart/2005/8/layout/hierarchy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DAD9F20E-4404-40C1-9AF8-533AF73A0B2B}" type="doc">
      <dgm:prSet loTypeId="urn:microsoft.com/office/officeart/2005/8/layout/hierarchy1" loCatId="hierarchy" qsTypeId="urn:microsoft.com/office/officeart/2005/8/quickstyle/simple3" qsCatId="simple" csTypeId="urn:microsoft.com/office/officeart/2005/8/colors/accent1_1" csCatId="accent1" phldr="1"/>
      <dgm:spPr/>
      <dgm:t>
        <a:bodyPr/>
        <a:lstStyle/>
        <a:p>
          <a:endParaRPr lang="en-AU"/>
        </a:p>
      </dgm:t>
    </dgm:pt>
    <dgm:pt modelId="{C94C050D-65F0-4AF3-9629-7574CFE2B3FC}">
      <dgm:prSet phldrT="[Text]"/>
      <dgm:spPr/>
      <dgm:t>
        <a:bodyPr/>
        <a:lstStyle/>
        <a:p>
          <a:r>
            <a:rPr lang="en-AU" b="1" dirty="0" smtClean="0"/>
            <a:t>HLO-5 Ground Control Station</a:t>
          </a:r>
          <a:endParaRPr lang="en-AU" b="1" dirty="0"/>
        </a:p>
      </dgm:t>
    </dgm:pt>
    <dgm:pt modelId="{63B54F59-4104-4524-82F4-E2128E6DFE1A}" type="parTrans" cxnId="{989A21A2-6FDA-4A5A-8BE3-F9360D41699E}">
      <dgm:prSet/>
      <dgm:spPr/>
      <dgm:t>
        <a:bodyPr/>
        <a:lstStyle/>
        <a:p>
          <a:endParaRPr lang="en-AU"/>
        </a:p>
      </dgm:t>
    </dgm:pt>
    <dgm:pt modelId="{7B513807-BC82-48ED-99E7-C0501BC35939}" type="sibTrans" cxnId="{989A21A2-6FDA-4A5A-8BE3-F9360D41699E}">
      <dgm:prSet/>
      <dgm:spPr/>
      <dgm:t>
        <a:bodyPr/>
        <a:lstStyle/>
        <a:p>
          <a:endParaRPr lang="en-AU"/>
        </a:p>
      </dgm:t>
    </dgm:pt>
    <dgm:pt modelId="{977B0126-CD8A-4E9C-B1A3-E7B95DE807A9}">
      <dgm:prSet phldrT="[Text]"/>
      <dgm:spPr/>
      <dgm:t>
        <a:bodyPr/>
        <a:lstStyle/>
        <a:p>
          <a:r>
            <a:rPr lang="en-AU" b="1" dirty="0" smtClean="0"/>
            <a:t>SR-B-08 and 09</a:t>
          </a:r>
          <a:r>
            <a:rPr lang="en-AU" dirty="0" smtClean="0"/>
            <a:t/>
          </a:r>
          <a:br>
            <a:rPr lang="en-AU" dirty="0" smtClean="0"/>
          </a:br>
          <a:r>
            <a:rPr lang="en-AU" dirty="0" smtClean="0"/>
            <a:t>Receive and Transmit Telemetry via WLAN</a:t>
          </a:r>
          <a:endParaRPr lang="en-AU" dirty="0"/>
        </a:p>
      </dgm:t>
    </dgm:pt>
    <dgm:pt modelId="{9CA85334-E0AF-4A8A-961F-5828471DA80E}" type="parTrans" cxnId="{D1C9A285-9241-459E-BB50-096A0AB92150}">
      <dgm:prSet/>
      <dgm:spPr/>
      <dgm:t>
        <a:bodyPr/>
        <a:lstStyle/>
        <a:p>
          <a:endParaRPr lang="en-AU" dirty="0"/>
        </a:p>
      </dgm:t>
    </dgm:pt>
    <dgm:pt modelId="{24240487-60ED-4554-B037-956A898B624A}" type="sibTrans" cxnId="{D1C9A285-9241-459E-BB50-096A0AB92150}">
      <dgm:prSet/>
      <dgm:spPr/>
      <dgm:t>
        <a:bodyPr/>
        <a:lstStyle/>
        <a:p>
          <a:endParaRPr lang="en-AU"/>
        </a:p>
      </dgm:t>
    </dgm:pt>
    <dgm:pt modelId="{FAA3A535-B808-4531-9C92-6B0B3068AB58}">
      <dgm:prSet phldrT="[Text]"/>
      <dgm:spPr/>
      <dgm:t>
        <a:bodyPr/>
        <a:lstStyle/>
        <a:p>
          <a:r>
            <a:rPr lang="en-AU" b="1" dirty="0" smtClean="0"/>
            <a:t>SR-D-07 and 08</a:t>
          </a:r>
          <a:r>
            <a:rPr lang="en-AU" dirty="0" smtClean="0"/>
            <a:t/>
          </a:r>
          <a:br>
            <a:rPr lang="en-AU" dirty="0" smtClean="0"/>
          </a:br>
          <a:r>
            <a:rPr lang="en-AU" dirty="0" smtClean="0"/>
            <a:t>Log Telemetry and Uplink Commands</a:t>
          </a:r>
          <a:endParaRPr lang="en-AU" dirty="0"/>
        </a:p>
      </dgm:t>
    </dgm:pt>
    <dgm:pt modelId="{DEC71A5B-7BF8-4C66-8872-01D9C81BFA29}" type="parTrans" cxnId="{46A99D35-0F22-43D7-AF98-1AC152316F6A}">
      <dgm:prSet/>
      <dgm:spPr/>
      <dgm:t>
        <a:bodyPr/>
        <a:lstStyle/>
        <a:p>
          <a:endParaRPr lang="en-AU" dirty="0"/>
        </a:p>
      </dgm:t>
    </dgm:pt>
    <dgm:pt modelId="{505E917A-422D-40B5-9D7A-6DE492DB0E3F}" type="sibTrans" cxnId="{46A99D35-0F22-43D7-AF98-1AC152316F6A}">
      <dgm:prSet/>
      <dgm:spPr/>
      <dgm:t>
        <a:bodyPr/>
        <a:lstStyle/>
        <a:p>
          <a:endParaRPr lang="en-AU"/>
        </a:p>
      </dgm:t>
    </dgm:pt>
    <dgm:pt modelId="{132F4530-52E1-4B6C-8F73-4E1D07073D8D}">
      <dgm:prSet phldrT="[Text]"/>
      <dgm:spPr/>
      <dgm:t>
        <a:bodyPr/>
        <a:lstStyle/>
        <a:p>
          <a:r>
            <a:rPr lang="en-AU" b="1" dirty="0" smtClean="0"/>
            <a:t>SR-D-09</a:t>
          </a:r>
          <a:br>
            <a:rPr lang="en-AU" b="1" dirty="0" smtClean="0"/>
          </a:br>
          <a:r>
            <a:rPr lang="en-AU" b="0" dirty="0" smtClean="0"/>
            <a:t>Display of State and Control Data</a:t>
          </a:r>
          <a:endParaRPr lang="en-AU" b="0" dirty="0"/>
        </a:p>
      </dgm:t>
    </dgm:pt>
    <dgm:pt modelId="{A7BD5EF5-8CC7-42BE-A86C-266D665A92A8}" type="parTrans" cxnId="{80923C7F-63F7-4D36-AADE-8A0274554AE0}">
      <dgm:prSet/>
      <dgm:spPr/>
      <dgm:t>
        <a:bodyPr/>
        <a:lstStyle/>
        <a:p>
          <a:endParaRPr lang="en-AU" dirty="0"/>
        </a:p>
      </dgm:t>
    </dgm:pt>
    <dgm:pt modelId="{F5D9081A-334A-40CA-988B-30F13987B4AE}" type="sibTrans" cxnId="{80923C7F-63F7-4D36-AADE-8A0274554AE0}">
      <dgm:prSet/>
      <dgm:spPr/>
      <dgm:t>
        <a:bodyPr/>
        <a:lstStyle/>
        <a:p>
          <a:endParaRPr lang="en-AU"/>
        </a:p>
      </dgm:t>
    </dgm:pt>
    <dgm:pt modelId="{50DA5DEA-41FD-4608-AB1F-ED19E65AD4DF}">
      <dgm:prSet phldrT="[Text]"/>
      <dgm:spPr/>
      <dgm:t>
        <a:bodyPr/>
        <a:lstStyle/>
        <a:p>
          <a:r>
            <a:rPr lang="en-AU" b="1" dirty="0" smtClean="0"/>
            <a:t>SR-D-10</a:t>
          </a:r>
          <a:r>
            <a:rPr lang="en-AU" b="0" dirty="0" smtClean="0"/>
            <a:t/>
          </a:r>
          <a:br>
            <a:rPr lang="en-AU" b="0" dirty="0" smtClean="0"/>
          </a:br>
          <a:r>
            <a:rPr lang="en-AU" b="0" dirty="0" smtClean="0"/>
            <a:t>System Status Display</a:t>
          </a:r>
          <a:endParaRPr lang="en-AU" b="0" dirty="0"/>
        </a:p>
      </dgm:t>
    </dgm:pt>
    <dgm:pt modelId="{0AC0A90E-37AA-4B79-8B24-47DDFEA37830}" type="parTrans" cxnId="{1BF50FC7-159B-4778-83FA-2BCA8C111BA5}">
      <dgm:prSet/>
      <dgm:spPr/>
      <dgm:t>
        <a:bodyPr/>
        <a:lstStyle/>
        <a:p>
          <a:endParaRPr lang="en-AU" dirty="0"/>
        </a:p>
      </dgm:t>
    </dgm:pt>
    <dgm:pt modelId="{28FE14E9-A743-43A8-A91C-BF5D3891A1C0}" type="sibTrans" cxnId="{1BF50FC7-159B-4778-83FA-2BCA8C111BA5}">
      <dgm:prSet/>
      <dgm:spPr/>
      <dgm:t>
        <a:bodyPr/>
        <a:lstStyle/>
        <a:p>
          <a:endParaRPr lang="en-AU"/>
        </a:p>
      </dgm:t>
    </dgm:pt>
    <dgm:pt modelId="{181AD08C-E4D4-49C2-99B9-0E8F7F38F038}">
      <dgm:prSet phldrT="[Text]"/>
      <dgm:spPr/>
      <dgm:t>
        <a:bodyPr/>
        <a:lstStyle/>
        <a:p>
          <a:r>
            <a:rPr lang="en-AU" dirty="0" smtClean="0"/>
            <a:t>Received and Transmit Consoles and Data Logger</a:t>
          </a:r>
          <a:endParaRPr lang="en-AU" dirty="0"/>
        </a:p>
      </dgm:t>
    </dgm:pt>
    <dgm:pt modelId="{9904465C-B9AF-4F06-8280-17A46A2DB6A8}" type="parTrans" cxnId="{AEE5793E-6674-483E-B092-04E81CFD6142}">
      <dgm:prSet/>
      <dgm:spPr/>
      <dgm:t>
        <a:bodyPr/>
        <a:lstStyle/>
        <a:p>
          <a:endParaRPr lang="en-AU" dirty="0"/>
        </a:p>
      </dgm:t>
    </dgm:pt>
    <dgm:pt modelId="{FB913040-4F56-4B2D-96B4-B7715B8BF8A2}" type="sibTrans" cxnId="{AEE5793E-6674-483E-B092-04E81CFD6142}">
      <dgm:prSet/>
      <dgm:spPr/>
      <dgm:t>
        <a:bodyPr/>
        <a:lstStyle/>
        <a:p>
          <a:endParaRPr lang="en-AU"/>
        </a:p>
      </dgm:t>
    </dgm:pt>
    <dgm:pt modelId="{767E4217-EF54-40E4-AA13-5EF394F11D56}">
      <dgm:prSet phldrT="[Text]"/>
      <dgm:spPr/>
      <dgm:t>
        <a:bodyPr/>
        <a:lstStyle/>
        <a:p>
          <a:r>
            <a:rPr lang="en-AU" b="0" dirty="0" smtClean="0"/>
            <a:t>Data Plotters &amp; Artificial Horizon</a:t>
          </a:r>
          <a:endParaRPr lang="en-AU" b="0" dirty="0"/>
        </a:p>
      </dgm:t>
    </dgm:pt>
    <dgm:pt modelId="{1685AC31-3E99-4436-878B-B28A05A8061D}" type="parTrans" cxnId="{515BD321-1646-4890-A623-D3E1A008D24D}">
      <dgm:prSet/>
      <dgm:spPr/>
      <dgm:t>
        <a:bodyPr/>
        <a:lstStyle/>
        <a:p>
          <a:endParaRPr lang="en-AU" dirty="0"/>
        </a:p>
      </dgm:t>
    </dgm:pt>
    <dgm:pt modelId="{C9F23672-E5AA-4F7D-B0B4-72D4E6ECF222}" type="sibTrans" cxnId="{515BD321-1646-4890-A623-D3E1A008D24D}">
      <dgm:prSet/>
      <dgm:spPr/>
      <dgm:t>
        <a:bodyPr/>
        <a:lstStyle/>
        <a:p>
          <a:endParaRPr lang="en-AU"/>
        </a:p>
      </dgm:t>
    </dgm:pt>
    <dgm:pt modelId="{71E95DE1-E678-4DFF-9F5E-86016A533F91}">
      <dgm:prSet phldrT="[Text]"/>
      <dgm:spPr/>
      <dgm:t>
        <a:bodyPr/>
        <a:lstStyle/>
        <a:p>
          <a:r>
            <a:rPr lang="en-AU" b="0" dirty="0" smtClean="0"/>
            <a:t>System Status Widget</a:t>
          </a:r>
          <a:endParaRPr lang="en-AU" b="0" dirty="0"/>
        </a:p>
      </dgm:t>
    </dgm:pt>
    <dgm:pt modelId="{F4F8A5CD-88A1-4E22-BFEC-A56CD3646C14}" type="parTrans" cxnId="{4A2A5A15-46C4-4240-A3AE-AD265ECC622A}">
      <dgm:prSet/>
      <dgm:spPr/>
      <dgm:t>
        <a:bodyPr/>
        <a:lstStyle/>
        <a:p>
          <a:endParaRPr lang="en-AU" dirty="0"/>
        </a:p>
      </dgm:t>
    </dgm:pt>
    <dgm:pt modelId="{6C6F9C63-DCD3-42DE-A2B2-2BD525D1A10B}" type="sibTrans" cxnId="{4A2A5A15-46C4-4240-A3AE-AD265ECC622A}">
      <dgm:prSet/>
      <dgm:spPr/>
      <dgm:t>
        <a:bodyPr/>
        <a:lstStyle/>
        <a:p>
          <a:endParaRPr lang="en-AU"/>
        </a:p>
      </dgm:t>
    </dgm:pt>
    <dgm:pt modelId="{DAC7F707-7295-4C7F-BF5A-AE2DD28B500A}">
      <dgm:prSet phldrT="[Text]"/>
      <dgm:spPr/>
      <dgm:t>
        <a:bodyPr/>
        <a:lstStyle/>
        <a:p>
          <a:r>
            <a:rPr lang="en-AU" dirty="0" smtClean="0"/>
            <a:t>Communications and </a:t>
          </a:r>
          <a:r>
            <a:rPr lang="en-AU" dirty="0" err="1" smtClean="0"/>
            <a:t>Vicon</a:t>
          </a:r>
          <a:r>
            <a:rPr lang="en-AU" dirty="0" smtClean="0"/>
            <a:t> Threads; Gains and Parameter Widgets</a:t>
          </a:r>
        </a:p>
      </dgm:t>
    </dgm:pt>
    <dgm:pt modelId="{CC75C541-91E9-444A-9EFA-5CDA4028B854}" type="parTrans" cxnId="{42BFCC2B-3EAB-45BA-9274-99FA81D88372}">
      <dgm:prSet/>
      <dgm:spPr/>
      <dgm:t>
        <a:bodyPr/>
        <a:lstStyle/>
        <a:p>
          <a:endParaRPr lang="en-AU" dirty="0"/>
        </a:p>
      </dgm:t>
    </dgm:pt>
    <dgm:pt modelId="{B07E663F-B94D-4150-BC58-588F37BB230D}" type="sibTrans" cxnId="{42BFCC2B-3EAB-45BA-9274-99FA81D88372}">
      <dgm:prSet/>
      <dgm:spPr/>
      <dgm:t>
        <a:bodyPr/>
        <a:lstStyle/>
        <a:p>
          <a:endParaRPr lang="en-AU"/>
        </a:p>
      </dgm:t>
    </dgm:pt>
    <dgm:pt modelId="{23167F97-AF86-9F49-BB86-24F4223EF1A2}">
      <dgm:prSet phldrT="[Text]"/>
      <dgm:spPr/>
      <dgm:t>
        <a:bodyPr/>
        <a:lstStyle/>
        <a:p>
          <a:r>
            <a:rPr lang="en-AU" b="1" dirty="0" smtClean="0"/>
            <a:t>SR-B-02</a:t>
          </a:r>
          <a:r>
            <a:rPr lang="en-AU" dirty="0" smtClean="0"/>
            <a:t/>
          </a:r>
          <a:br>
            <a:rPr lang="en-AU" dirty="0" smtClean="0"/>
          </a:br>
          <a:r>
            <a:rPr lang="en-AU" dirty="0" smtClean="0"/>
            <a:t>Flight Mode Switching</a:t>
          </a:r>
          <a:endParaRPr lang="en-AU" b="1" dirty="0"/>
        </a:p>
      </dgm:t>
    </dgm:pt>
    <dgm:pt modelId="{051E4598-B65C-C74D-B5C7-F7D984E31319}" type="parTrans" cxnId="{96CE570B-84D9-6745-B5D7-CE990E6C494C}">
      <dgm:prSet/>
      <dgm:spPr/>
      <dgm:t>
        <a:bodyPr/>
        <a:lstStyle/>
        <a:p>
          <a:endParaRPr lang="en-US"/>
        </a:p>
      </dgm:t>
    </dgm:pt>
    <dgm:pt modelId="{F663B884-7313-AC49-8719-7CE5C64A4347}" type="sibTrans" cxnId="{96CE570B-84D9-6745-B5D7-CE990E6C494C}">
      <dgm:prSet/>
      <dgm:spPr/>
      <dgm:t>
        <a:bodyPr/>
        <a:lstStyle/>
        <a:p>
          <a:endParaRPr lang="en-US"/>
        </a:p>
      </dgm:t>
    </dgm:pt>
    <dgm:pt modelId="{FD391BE5-54BC-7D4F-8A63-E1569199C6CA}" type="asst">
      <dgm:prSet/>
      <dgm:spPr/>
      <dgm:t>
        <a:bodyPr/>
        <a:lstStyle/>
        <a:p>
          <a:r>
            <a:rPr lang="en-US" dirty="0" smtClean="0"/>
            <a:t>Flight Control Widget</a:t>
          </a:r>
          <a:endParaRPr lang="en-US" dirty="0"/>
        </a:p>
      </dgm:t>
    </dgm:pt>
    <dgm:pt modelId="{14D753E2-6955-714F-98C1-4F464E569579}" type="parTrans" cxnId="{7AC15CF3-3E0B-F646-9AEC-E1023C09057D}">
      <dgm:prSet/>
      <dgm:spPr/>
      <dgm:t>
        <a:bodyPr/>
        <a:lstStyle/>
        <a:p>
          <a:endParaRPr lang="en-US"/>
        </a:p>
      </dgm:t>
    </dgm:pt>
    <dgm:pt modelId="{29540481-4B39-B04B-A168-1AE0810DBA3A}" type="sibTrans" cxnId="{7AC15CF3-3E0B-F646-9AEC-E1023C09057D}">
      <dgm:prSet/>
      <dgm:spPr/>
      <dgm:t>
        <a:bodyPr/>
        <a:lstStyle/>
        <a:p>
          <a:endParaRPr lang="en-US"/>
        </a:p>
      </dgm:t>
    </dgm:pt>
    <dgm:pt modelId="{038CC6DB-B431-4F67-BF13-85201A1BF113}" type="pres">
      <dgm:prSet presAssocID="{DAD9F20E-4404-40C1-9AF8-533AF73A0B2B}" presName="hierChild1" presStyleCnt="0">
        <dgm:presLayoutVars>
          <dgm:chPref val="1"/>
          <dgm:dir/>
          <dgm:animOne val="branch"/>
          <dgm:animLvl val="lvl"/>
          <dgm:resizeHandles/>
        </dgm:presLayoutVars>
      </dgm:prSet>
      <dgm:spPr/>
      <dgm:t>
        <a:bodyPr/>
        <a:lstStyle/>
        <a:p>
          <a:endParaRPr lang="en-US"/>
        </a:p>
      </dgm:t>
    </dgm:pt>
    <dgm:pt modelId="{74C2D815-BFDC-46D2-BAF0-16801C9CBBF2}" type="pres">
      <dgm:prSet presAssocID="{C94C050D-65F0-4AF3-9629-7574CFE2B3FC}" presName="hierRoot1" presStyleCnt="0"/>
      <dgm:spPr/>
    </dgm:pt>
    <dgm:pt modelId="{BB83D1E3-AC83-4B0B-B1AE-3098001BBB70}" type="pres">
      <dgm:prSet presAssocID="{C94C050D-65F0-4AF3-9629-7574CFE2B3FC}" presName="composite" presStyleCnt="0"/>
      <dgm:spPr/>
    </dgm:pt>
    <dgm:pt modelId="{28653E01-75C5-4902-A41D-F57AFA5B46DF}" type="pres">
      <dgm:prSet presAssocID="{C94C050D-65F0-4AF3-9629-7574CFE2B3FC}" presName="background" presStyleLbl="node0" presStyleIdx="0" presStyleCnt="1"/>
      <dgm:spPr/>
    </dgm:pt>
    <dgm:pt modelId="{13DE8248-3ABC-4A3F-AD03-ADC18D359163}" type="pres">
      <dgm:prSet presAssocID="{C94C050D-65F0-4AF3-9629-7574CFE2B3FC}" presName="text" presStyleLbl="fgAcc0" presStyleIdx="0" presStyleCnt="1" custScaleX="183503" custScaleY="67768">
        <dgm:presLayoutVars>
          <dgm:chPref val="3"/>
        </dgm:presLayoutVars>
      </dgm:prSet>
      <dgm:spPr/>
      <dgm:t>
        <a:bodyPr/>
        <a:lstStyle/>
        <a:p>
          <a:endParaRPr lang="en-AU"/>
        </a:p>
      </dgm:t>
    </dgm:pt>
    <dgm:pt modelId="{86D4FC58-83A3-4AD7-9D8B-29B57891F85D}" type="pres">
      <dgm:prSet presAssocID="{C94C050D-65F0-4AF3-9629-7574CFE2B3FC}" presName="hierChild2" presStyleCnt="0"/>
      <dgm:spPr/>
    </dgm:pt>
    <dgm:pt modelId="{D8421E12-DB89-E441-8E6A-FE984FA6DF23}" type="pres">
      <dgm:prSet presAssocID="{051E4598-B65C-C74D-B5C7-F7D984E31319}" presName="Name10" presStyleLbl="parChTrans1D2" presStyleIdx="0" presStyleCnt="5"/>
      <dgm:spPr/>
      <dgm:t>
        <a:bodyPr/>
        <a:lstStyle/>
        <a:p>
          <a:endParaRPr lang="en-US"/>
        </a:p>
      </dgm:t>
    </dgm:pt>
    <dgm:pt modelId="{72E64F3A-42D7-6F49-AFDE-06D99565928C}" type="pres">
      <dgm:prSet presAssocID="{23167F97-AF86-9F49-BB86-24F4223EF1A2}" presName="hierRoot2" presStyleCnt="0"/>
      <dgm:spPr/>
    </dgm:pt>
    <dgm:pt modelId="{75DA50B5-7AAB-5142-AB21-8B0518E3272A}" type="pres">
      <dgm:prSet presAssocID="{23167F97-AF86-9F49-BB86-24F4223EF1A2}" presName="composite2" presStyleCnt="0"/>
      <dgm:spPr/>
    </dgm:pt>
    <dgm:pt modelId="{6EC038EC-883F-7B4A-8057-4623ABC59AC4}" type="pres">
      <dgm:prSet presAssocID="{23167F97-AF86-9F49-BB86-24F4223EF1A2}" presName="background2" presStyleLbl="node2" presStyleIdx="0" presStyleCnt="5"/>
      <dgm:spPr/>
    </dgm:pt>
    <dgm:pt modelId="{A581893E-349C-DE43-AF36-D3C1D247C550}" type="pres">
      <dgm:prSet presAssocID="{23167F97-AF86-9F49-BB86-24F4223EF1A2}" presName="text2" presStyleLbl="fgAcc2" presStyleIdx="0" presStyleCnt="5">
        <dgm:presLayoutVars>
          <dgm:chPref val="3"/>
        </dgm:presLayoutVars>
      </dgm:prSet>
      <dgm:spPr/>
      <dgm:t>
        <a:bodyPr/>
        <a:lstStyle/>
        <a:p>
          <a:endParaRPr lang="en-US"/>
        </a:p>
      </dgm:t>
    </dgm:pt>
    <dgm:pt modelId="{F3C260CB-F85D-994E-8527-8AA710A3F084}" type="pres">
      <dgm:prSet presAssocID="{23167F97-AF86-9F49-BB86-24F4223EF1A2}" presName="hierChild3" presStyleCnt="0"/>
      <dgm:spPr/>
    </dgm:pt>
    <dgm:pt modelId="{FE9665C2-785E-7443-9FE4-918FA28E7899}" type="pres">
      <dgm:prSet presAssocID="{14D753E2-6955-714F-98C1-4F464E569579}" presName="Name17" presStyleLbl="parChTrans1D3" presStyleIdx="0" presStyleCnt="5"/>
      <dgm:spPr/>
      <dgm:t>
        <a:bodyPr/>
        <a:lstStyle/>
        <a:p>
          <a:endParaRPr lang="en-US"/>
        </a:p>
      </dgm:t>
    </dgm:pt>
    <dgm:pt modelId="{E49F5094-53D9-BB4A-8013-B2CB5BE16489}" type="pres">
      <dgm:prSet presAssocID="{FD391BE5-54BC-7D4F-8A63-E1569199C6CA}" presName="hierRoot3" presStyleCnt="0"/>
      <dgm:spPr/>
    </dgm:pt>
    <dgm:pt modelId="{F909EDCC-C322-BD45-8B6A-2F8F3CA81EDB}" type="pres">
      <dgm:prSet presAssocID="{FD391BE5-54BC-7D4F-8A63-E1569199C6CA}" presName="composite3" presStyleCnt="0"/>
      <dgm:spPr/>
    </dgm:pt>
    <dgm:pt modelId="{6B09E3BB-7BF0-574D-A7B2-35121AD658DB}" type="pres">
      <dgm:prSet presAssocID="{FD391BE5-54BC-7D4F-8A63-E1569199C6CA}" presName="background3" presStyleLbl="asst2" presStyleIdx="0" presStyleCnt="1"/>
      <dgm:spPr/>
    </dgm:pt>
    <dgm:pt modelId="{A97F3F36-E79D-3643-8471-CFBA742E6428}" type="pres">
      <dgm:prSet presAssocID="{FD391BE5-54BC-7D4F-8A63-E1569199C6CA}" presName="text3" presStyleLbl="fgAcc3" presStyleIdx="0" presStyleCnt="5">
        <dgm:presLayoutVars>
          <dgm:chPref val="3"/>
        </dgm:presLayoutVars>
      </dgm:prSet>
      <dgm:spPr/>
      <dgm:t>
        <a:bodyPr/>
        <a:lstStyle/>
        <a:p>
          <a:endParaRPr lang="en-US"/>
        </a:p>
      </dgm:t>
    </dgm:pt>
    <dgm:pt modelId="{EDE6C406-3945-F94F-831E-52F053157346}" type="pres">
      <dgm:prSet presAssocID="{FD391BE5-54BC-7D4F-8A63-E1569199C6CA}" presName="hierChild4" presStyleCnt="0"/>
      <dgm:spPr/>
    </dgm:pt>
    <dgm:pt modelId="{D4257DB1-BF09-48F3-B4D4-E52E33EE1A29}" type="pres">
      <dgm:prSet presAssocID="{9CA85334-E0AF-4A8A-961F-5828471DA80E}" presName="Name10" presStyleLbl="parChTrans1D2" presStyleIdx="1" presStyleCnt="5"/>
      <dgm:spPr/>
      <dgm:t>
        <a:bodyPr/>
        <a:lstStyle/>
        <a:p>
          <a:endParaRPr lang="en-US"/>
        </a:p>
      </dgm:t>
    </dgm:pt>
    <dgm:pt modelId="{6AF3FE77-5640-444D-B6CD-D61AEFD40A6C}" type="pres">
      <dgm:prSet presAssocID="{977B0126-CD8A-4E9C-B1A3-E7B95DE807A9}" presName="hierRoot2" presStyleCnt="0"/>
      <dgm:spPr/>
    </dgm:pt>
    <dgm:pt modelId="{BC7C9A2F-EE45-40B0-A4E1-99112CFBEA25}" type="pres">
      <dgm:prSet presAssocID="{977B0126-CD8A-4E9C-B1A3-E7B95DE807A9}" presName="composite2" presStyleCnt="0"/>
      <dgm:spPr/>
    </dgm:pt>
    <dgm:pt modelId="{0B52177F-1D4B-4A19-8405-1161C755AD0A}" type="pres">
      <dgm:prSet presAssocID="{977B0126-CD8A-4E9C-B1A3-E7B95DE807A9}" presName="background2" presStyleLbl="node2" presStyleIdx="1" presStyleCnt="5"/>
      <dgm:spPr/>
    </dgm:pt>
    <dgm:pt modelId="{990047FC-FE34-412F-856D-27FA8B11D464}" type="pres">
      <dgm:prSet presAssocID="{977B0126-CD8A-4E9C-B1A3-E7B95DE807A9}" presName="text2" presStyleLbl="fgAcc2" presStyleIdx="1" presStyleCnt="5">
        <dgm:presLayoutVars>
          <dgm:chPref val="3"/>
        </dgm:presLayoutVars>
      </dgm:prSet>
      <dgm:spPr/>
      <dgm:t>
        <a:bodyPr/>
        <a:lstStyle/>
        <a:p>
          <a:endParaRPr lang="en-AU"/>
        </a:p>
      </dgm:t>
    </dgm:pt>
    <dgm:pt modelId="{6599E229-95A2-4426-8450-BF399DDBD328}" type="pres">
      <dgm:prSet presAssocID="{977B0126-CD8A-4E9C-B1A3-E7B95DE807A9}" presName="hierChild3" presStyleCnt="0"/>
      <dgm:spPr/>
    </dgm:pt>
    <dgm:pt modelId="{710EB467-078C-4231-A267-B1D7C9B1F13E}" type="pres">
      <dgm:prSet presAssocID="{CC75C541-91E9-444A-9EFA-5CDA4028B854}" presName="Name17" presStyleLbl="parChTrans1D3" presStyleIdx="1" presStyleCnt="5"/>
      <dgm:spPr/>
      <dgm:t>
        <a:bodyPr/>
        <a:lstStyle/>
        <a:p>
          <a:endParaRPr lang="en-US"/>
        </a:p>
      </dgm:t>
    </dgm:pt>
    <dgm:pt modelId="{4D4EC0F8-35D5-4382-918F-51349F66D0AB}" type="pres">
      <dgm:prSet presAssocID="{DAC7F707-7295-4C7F-BF5A-AE2DD28B500A}" presName="hierRoot3" presStyleCnt="0"/>
      <dgm:spPr/>
    </dgm:pt>
    <dgm:pt modelId="{8D7DBEDD-1BF8-4EC1-AE87-D39C9D3F8870}" type="pres">
      <dgm:prSet presAssocID="{DAC7F707-7295-4C7F-BF5A-AE2DD28B500A}" presName="composite3" presStyleCnt="0"/>
      <dgm:spPr/>
    </dgm:pt>
    <dgm:pt modelId="{6CF7E842-D99E-438B-8582-4E11BA51C9A5}" type="pres">
      <dgm:prSet presAssocID="{DAC7F707-7295-4C7F-BF5A-AE2DD28B500A}" presName="background3" presStyleLbl="node3" presStyleIdx="0" presStyleCnt="4"/>
      <dgm:spPr/>
    </dgm:pt>
    <dgm:pt modelId="{F3F5545F-55CB-4656-98D1-45B40A1457A0}" type="pres">
      <dgm:prSet presAssocID="{DAC7F707-7295-4C7F-BF5A-AE2DD28B500A}" presName="text3" presStyleLbl="fgAcc3" presStyleIdx="1" presStyleCnt="5">
        <dgm:presLayoutVars>
          <dgm:chPref val="3"/>
        </dgm:presLayoutVars>
      </dgm:prSet>
      <dgm:spPr/>
      <dgm:t>
        <a:bodyPr/>
        <a:lstStyle/>
        <a:p>
          <a:endParaRPr lang="en-AU"/>
        </a:p>
      </dgm:t>
    </dgm:pt>
    <dgm:pt modelId="{901FC5B9-24F6-499E-966B-54A3A60A53D4}" type="pres">
      <dgm:prSet presAssocID="{DAC7F707-7295-4C7F-BF5A-AE2DD28B500A}" presName="hierChild4" presStyleCnt="0"/>
      <dgm:spPr/>
    </dgm:pt>
    <dgm:pt modelId="{101E350F-E4C7-4BF3-ADB7-490FC3EE8992}" type="pres">
      <dgm:prSet presAssocID="{DEC71A5B-7BF8-4C66-8872-01D9C81BFA29}" presName="Name10" presStyleLbl="parChTrans1D2" presStyleIdx="2" presStyleCnt="5"/>
      <dgm:spPr/>
      <dgm:t>
        <a:bodyPr/>
        <a:lstStyle/>
        <a:p>
          <a:endParaRPr lang="en-US"/>
        </a:p>
      </dgm:t>
    </dgm:pt>
    <dgm:pt modelId="{F1F250ED-7847-4D81-8D5B-58CB74E94D3B}" type="pres">
      <dgm:prSet presAssocID="{FAA3A535-B808-4531-9C92-6B0B3068AB58}" presName="hierRoot2" presStyleCnt="0"/>
      <dgm:spPr/>
    </dgm:pt>
    <dgm:pt modelId="{5D12E477-04D2-4A63-8EF1-6297CD149184}" type="pres">
      <dgm:prSet presAssocID="{FAA3A535-B808-4531-9C92-6B0B3068AB58}" presName="composite2" presStyleCnt="0"/>
      <dgm:spPr/>
    </dgm:pt>
    <dgm:pt modelId="{6AE375A7-73AB-49F1-B829-4D2FDBE8636A}" type="pres">
      <dgm:prSet presAssocID="{FAA3A535-B808-4531-9C92-6B0B3068AB58}" presName="background2" presStyleLbl="node2" presStyleIdx="2" presStyleCnt="5"/>
      <dgm:spPr/>
    </dgm:pt>
    <dgm:pt modelId="{21B3CAD0-4C72-4929-B3EF-083EF8BADEF0}" type="pres">
      <dgm:prSet presAssocID="{FAA3A535-B808-4531-9C92-6B0B3068AB58}" presName="text2" presStyleLbl="fgAcc2" presStyleIdx="2" presStyleCnt="5">
        <dgm:presLayoutVars>
          <dgm:chPref val="3"/>
        </dgm:presLayoutVars>
      </dgm:prSet>
      <dgm:spPr/>
      <dgm:t>
        <a:bodyPr/>
        <a:lstStyle/>
        <a:p>
          <a:endParaRPr lang="en-AU"/>
        </a:p>
      </dgm:t>
    </dgm:pt>
    <dgm:pt modelId="{69ECBCC3-5E0F-4C5C-804B-4FF367AA03E1}" type="pres">
      <dgm:prSet presAssocID="{FAA3A535-B808-4531-9C92-6B0B3068AB58}" presName="hierChild3" presStyleCnt="0"/>
      <dgm:spPr/>
    </dgm:pt>
    <dgm:pt modelId="{B8787FBF-37EE-416F-AB6F-A59B3264D32C}" type="pres">
      <dgm:prSet presAssocID="{9904465C-B9AF-4F06-8280-17A46A2DB6A8}" presName="Name17" presStyleLbl="parChTrans1D3" presStyleIdx="2" presStyleCnt="5"/>
      <dgm:spPr/>
      <dgm:t>
        <a:bodyPr/>
        <a:lstStyle/>
        <a:p>
          <a:endParaRPr lang="en-US"/>
        </a:p>
      </dgm:t>
    </dgm:pt>
    <dgm:pt modelId="{8C48F5EE-DE55-4CF2-81EB-5EA92EF26FB5}" type="pres">
      <dgm:prSet presAssocID="{181AD08C-E4D4-49C2-99B9-0E8F7F38F038}" presName="hierRoot3" presStyleCnt="0"/>
      <dgm:spPr/>
    </dgm:pt>
    <dgm:pt modelId="{1C1A01ED-5B76-40C6-ACDF-B8C6B82912B4}" type="pres">
      <dgm:prSet presAssocID="{181AD08C-E4D4-49C2-99B9-0E8F7F38F038}" presName="composite3" presStyleCnt="0"/>
      <dgm:spPr/>
    </dgm:pt>
    <dgm:pt modelId="{85D19B33-BF8E-40DB-9187-0B8E9B69B14B}" type="pres">
      <dgm:prSet presAssocID="{181AD08C-E4D4-49C2-99B9-0E8F7F38F038}" presName="background3" presStyleLbl="node3" presStyleIdx="1" presStyleCnt="4"/>
      <dgm:spPr/>
    </dgm:pt>
    <dgm:pt modelId="{1F7F17F4-EE9B-402F-A755-AE101A6AF6DC}" type="pres">
      <dgm:prSet presAssocID="{181AD08C-E4D4-49C2-99B9-0E8F7F38F038}" presName="text3" presStyleLbl="fgAcc3" presStyleIdx="2" presStyleCnt="5">
        <dgm:presLayoutVars>
          <dgm:chPref val="3"/>
        </dgm:presLayoutVars>
      </dgm:prSet>
      <dgm:spPr/>
      <dgm:t>
        <a:bodyPr/>
        <a:lstStyle/>
        <a:p>
          <a:endParaRPr lang="en-AU"/>
        </a:p>
      </dgm:t>
    </dgm:pt>
    <dgm:pt modelId="{9F237731-97B6-4C4B-AF36-0B0B6DDA1CCB}" type="pres">
      <dgm:prSet presAssocID="{181AD08C-E4D4-49C2-99B9-0E8F7F38F038}" presName="hierChild4" presStyleCnt="0"/>
      <dgm:spPr/>
    </dgm:pt>
    <dgm:pt modelId="{438A48BA-BE3C-41CB-BFDC-24787B99FD99}" type="pres">
      <dgm:prSet presAssocID="{A7BD5EF5-8CC7-42BE-A86C-266D665A92A8}" presName="Name10" presStyleLbl="parChTrans1D2" presStyleIdx="3" presStyleCnt="5"/>
      <dgm:spPr/>
      <dgm:t>
        <a:bodyPr/>
        <a:lstStyle/>
        <a:p>
          <a:endParaRPr lang="en-US"/>
        </a:p>
      </dgm:t>
    </dgm:pt>
    <dgm:pt modelId="{E9B305BE-C700-4DDF-8A97-971B41712EDD}" type="pres">
      <dgm:prSet presAssocID="{132F4530-52E1-4B6C-8F73-4E1D07073D8D}" presName="hierRoot2" presStyleCnt="0"/>
      <dgm:spPr/>
    </dgm:pt>
    <dgm:pt modelId="{60FB4FD5-AC71-42DC-B36A-C961F1F5309F}" type="pres">
      <dgm:prSet presAssocID="{132F4530-52E1-4B6C-8F73-4E1D07073D8D}" presName="composite2" presStyleCnt="0"/>
      <dgm:spPr/>
    </dgm:pt>
    <dgm:pt modelId="{DE2CE76A-021B-48FF-ADC6-527C0AFD40FA}" type="pres">
      <dgm:prSet presAssocID="{132F4530-52E1-4B6C-8F73-4E1D07073D8D}" presName="background2" presStyleLbl="node2" presStyleIdx="3" presStyleCnt="5"/>
      <dgm:spPr/>
    </dgm:pt>
    <dgm:pt modelId="{346DBF57-47DC-428D-BA10-FC669D6F573D}" type="pres">
      <dgm:prSet presAssocID="{132F4530-52E1-4B6C-8F73-4E1D07073D8D}" presName="text2" presStyleLbl="fgAcc2" presStyleIdx="3" presStyleCnt="5">
        <dgm:presLayoutVars>
          <dgm:chPref val="3"/>
        </dgm:presLayoutVars>
      </dgm:prSet>
      <dgm:spPr/>
      <dgm:t>
        <a:bodyPr/>
        <a:lstStyle/>
        <a:p>
          <a:endParaRPr lang="en-AU"/>
        </a:p>
      </dgm:t>
    </dgm:pt>
    <dgm:pt modelId="{E1D7A87A-B958-494C-AB79-15054C64C5EC}" type="pres">
      <dgm:prSet presAssocID="{132F4530-52E1-4B6C-8F73-4E1D07073D8D}" presName="hierChild3" presStyleCnt="0"/>
      <dgm:spPr/>
    </dgm:pt>
    <dgm:pt modelId="{018AC6DC-D462-42C5-8AE1-8013AF4B0CAF}" type="pres">
      <dgm:prSet presAssocID="{1685AC31-3E99-4436-878B-B28A05A8061D}" presName="Name17" presStyleLbl="parChTrans1D3" presStyleIdx="3" presStyleCnt="5"/>
      <dgm:spPr/>
      <dgm:t>
        <a:bodyPr/>
        <a:lstStyle/>
        <a:p>
          <a:endParaRPr lang="en-US"/>
        </a:p>
      </dgm:t>
    </dgm:pt>
    <dgm:pt modelId="{FA0C42A6-9430-4A2C-8BA3-840154385DB9}" type="pres">
      <dgm:prSet presAssocID="{767E4217-EF54-40E4-AA13-5EF394F11D56}" presName="hierRoot3" presStyleCnt="0"/>
      <dgm:spPr/>
    </dgm:pt>
    <dgm:pt modelId="{D3CC4402-22B2-43A1-8CEF-6AAFC976F2CB}" type="pres">
      <dgm:prSet presAssocID="{767E4217-EF54-40E4-AA13-5EF394F11D56}" presName="composite3" presStyleCnt="0"/>
      <dgm:spPr/>
    </dgm:pt>
    <dgm:pt modelId="{A3ED9CF9-D2F1-44A2-A183-64283D9B7D63}" type="pres">
      <dgm:prSet presAssocID="{767E4217-EF54-40E4-AA13-5EF394F11D56}" presName="background3" presStyleLbl="node3" presStyleIdx="2" presStyleCnt="4"/>
      <dgm:spPr/>
    </dgm:pt>
    <dgm:pt modelId="{64D60078-3F06-4E4E-9D0A-FEEBA4CE41E5}" type="pres">
      <dgm:prSet presAssocID="{767E4217-EF54-40E4-AA13-5EF394F11D56}" presName="text3" presStyleLbl="fgAcc3" presStyleIdx="3" presStyleCnt="5">
        <dgm:presLayoutVars>
          <dgm:chPref val="3"/>
        </dgm:presLayoutVars>
      </dgm:prSet>
      <dgm:spPr/>
      <dgm:t>
        <a:bodyPr/>
        <a:lstStyle/>
        <a:p>
          <a:endParaRPr lang="en-US"/>
        </a:p>
      </dgm:t>
    </dgm:pt>
    <dgm:pt modelId="{D7ED0352-16F7-4DD4-9D5A-8F17E79DA480}" type="pres">
      <dgm:prSet presAssocID="{767E4217-EF54-40E4-AA13-5EF394F11D56}" presName="hierChild4" presStyleCnt="0"/>
      <dgm:spPr/>
    </dgm:pt>
    <dgm:pt modelId="{28E44A12-6007-483E-B7A1-84CB92B79126}" type="pres">
      <dgm:prSet presAssocID="{0AC0A90E-37AA-4B79-8B24-47DDFEA37830}" presName="Name10" presStyleLbl="parChTrans1D2" presStyleIdx="4" presStyleCnt="5"/>
      <dgm:spPr/>
      <dgm:t>
        <a:bodyPr/>
        <a:lstStyle/>
        <a:p>
          <a:endParaRPr lang="en-US"/>
        </a:p>
      </dgm:t>
    </dgm:pt>
    <dgm:pt modelId="{507EBA2E-1D21-4393-9408-8FEC0F5D9A7E}" type="pres">
      <dgm:prSet presAssocID="{50DA5DEA-41FD-4608-AB1F-ED19E65AD4DF}" presName="hierRoot2" presStyleCnt="0"/>
      <dgm:spPr/>
    </dgm:pt>
    <dgm:pt modelId="{57A1A8CB-9232-4065-BBD7-36191252B825}" type="pres">
      <dgm:prSet presAssocID="{50DA5DEA-41FD-4608-AB1F-ED19E65AD4DF}" presName="composite2" presStyleCnt="0"/>
      <dgm:spPr/>
    </dgm:pt>
    <dgm:pt modelId="{65A4CEF1-9E69-4A11-AC9E-DDA85ABACC76}" type="pres">
      <dgm:prSet presAssocID="{50DA5DEA-41FD-4608-AB1F-ED19E65AD4DF}" presName="background2" presStyleLbl="node2" presStyleIdx="4" presStyleCnt="5"/>
      <dgm:spPr/>
    </dgm:pt>
    <dgm:pt modelId="{9FC48C7E-F9E6-4D07-9284-73B4535FB69F}" type="pres">
      <dgm:prSet presAssocID="{50DA5DEA-41FD-4608-AB1F-ED19E65AD4DF}" presName="text2" presStyleLbl="fgAcc2" presStyleIdx="4" presStyleCnt="5">
        <dgm:presLayoutVars>
          <dgm:chPref val="3"/>
        </dgm:presLayoutVars>
      </dgm:prSet>
      <dgm:spPr/>
      <dgm:t>
        <a:bodyPr/>
        <a:lstStyle/>
        <a:p>
          <a:endParaRPr lang="en-AU"/>
        </a:p>
      </dgm:t>
    </dgm:pt>
    <dgm:pt modelId="{5EC15CE7-E6D9-459C-B0D0-3666EF233F25}" type="pres">
      <dgm:prSet presAssocID="{50DA5DEA-41FD-4608-AB1F-ED19E65AD4DF}" presName="hierChild3" presStyleCnt="0"/>
      <dgm:spPr/>
    </dgm:pt>
    <dgm:pt modelId="{B9E8C711-58DB-4D96-AB2B-2CD3226FCA20}" type="pres">
      <dgm:prSet presAssocID="{F4F8A5CD-88A1-4E22-BFEC-A56CD3646C14}" presName="Name17" presStyleLbl="parChTrans1D3" presStyleIdx="4" presStyleCnt="5"/>
      <dgm:spPr/>
      <dgm:t>
        <a:bodyPr/>
        <a:lstStyle/>
        <a:p>
          <a:endParaRPr lang="en-US"/>
        </a:p>
      </dgm:t>
    </dgm:pt>
    <dgm:pt modelId="{B2C216E5-3EF2-4214-845F-85B6044694CB}" type="pres">
      <dgm:prSet presAssocID="{71E95DE1-E678-4DFF-9F5E-86016A533F91}" presName="hierRoot3" presStyleCnt="0"/>
      <dgm:spPr/>
    </dgm:pt>
    <dgm:pt modelId="{930E7EBB-2DDA-4847-9688-6A51EB8269A4}" type="pres">
      <dgm:prSet presAssocID="{71E95DE1-E678-4DFF-9F5E-86016A533F91}" presName="composite3" presStyleCnt="0"/>
      <dgm:spPr/>
    </dgm:pt>
    <dgm:pt modelId="{BB6CEB44-0B14-47F7-AE76-4AF852936C1A}" type="pres">
      <dgm:prSet presAssocID="{71E95DE1-E678-4DFF-9F5E-86016A533F91}" presName="background3" presStyleLbl="node3" presStyleIdx="3" presStyleCnt="4"/>
      <dgm:spPr/>
    </dgm:pt>
    <dgm:pt modelId="{9F809C7B-90EA-4EBB-A582-D58A4606B8FE}" type="pres">
      <dgm:prSet presAssocID="{71E95DE1-E678-4DFF-9F5E-86016A533F91}" presName="text3" presStyleLbl="fgAcc3" presStyleIdx="4" presStyleCnt="5">
        <dgm:presLayoutVars>
          <dgm:chPref val="3"/>
        </dgm:presLayoutVars>
      </dgm:prSet>
      <dgm:spPr/>
      <dgm:t>
        <a:bodyPr/>
        <a:lstStyle/>
        <a:p>
          <a:endParaRPr lang="en-AU"/>
        </a:p>
      </dgm:t>
    </dgm:pt>
    <dgm:pt modelId="{06DF57DE-3DD6-4F47-BEE1-5E606AE2EEC9}" type="pres">
      <dgm:prSet presAssocID="{71E95DE1-E678-4DFF-9F5E-86016A533F91}" presName="hierChild4" presStyleCnt="0"/>
      <dgm:spPr/>
    </dgm:pt>
  </dgm:ptLst>
  <dgm:cxnLst>
    <dgm:cxn modelId="{2DDFF140-43C0-44C1-A7B1-E93A2A925B83}" type="presOf" srcId="{DAC7F707-7295-4C7F-BF5A-AE2DD28B500A}" destId="{F3F5545F-55CB-4656-98D1-45B40A1457A0}" srcOrd="0" destOrd="0" presId="urn:microsoft.com/office/officeart/2005/8/layout/hierarchy1"/>
    <dgm:cxn modelId="{285D50E2-E504-4AC9-BEF4-D0435F6617FA}" type="presOf" srcId="{50DA5DEA-41FD-4608-AB1F-ED19E65AD4DF}" destId="{9FC48C7E-F9E6-4D07-9284-73B4535FB69F}" srcOrd="0" destOrd="0" presId="urn:microsoft.com/office/officeart/2005/8/layout/hierarchy1"/>
    <dgm:cxn modelId="{1C8D16D1-FB55-4702-B3CF-23CD237A88EF}" type="presOf" srcId="{9CA85334-E0AF-4A8A-961F-5828471DA80E}" destId="{D4257DB1-BF09-48F3-B4D4-E52E33EE1A29}" srcOrd="0" destOrd="0" presId="urn:microsoft.com/office/officeart/2005/8/layout/hierarchy1"/>
    <dgm:cxn modelId="{B1CDBF3B-4943-4A3B-B41D-D85BAE4C2677}" type="presOf" srcId="{DEC71A5B-7BF8-4C66-8872-01D9C81BFA29}" destId="{101E350F-E4C7-4BF3-ADB7-490FC3EE8992}" srcOrd="0" destOrd="0" presId="urn:microsoft.com/office/officeart/2005/8/layout/hierarchy1"/>
    <dgm:cxn modelId="{5896A034-4D74-4F46-A5F5-3FB98F441B0D}" type="presOf" srcId="{CC75C541-91E9-444A-9EFA-5CDA4028B854}" destId="{710EB467-078C-4231-A267-B1D7C9B1F13E}" srcOrd="0" destOrd="0" presId="urn:microsoft.com/office/officeart/2005/8/layout/hierarchy1"/>
    <dgm:cxn modelId="{46A99D35-0F22-43D7-AF98-1AC152316F6A}" srcId="{C94C050D-65F0-4AF3-9629-7574CFE2B3FC}" destId="{FAA3A535-B808-4531-9C92-6B0B3068AB58}" srcOrd="2" destOrd="0" parTransId="{DEC71A5B-7BF8-4C66-8872-01D9C81BFA29}" sibTransId="{505E917A-422D-40B5-9D7A-6DE492DB0E3F}"/>
    <dgm:cxn modelId="{42BFCC2B-3EAB-45BA-9274-99FA81D88372}" srcId="{977B0126-CD8A-4E9C-B1A3-E7B95DE807A9}" destId="{DAC7F707-7295-4C7F-BF5A-AE2DD28B500A}" srcOrd="0" destOrd="0" parTransId="{CC75C541-91E9-444A-9EFA-5CDA4028B854}" sibTransId="{B07E663F-B94D-4150-BC58-588F37BB230D}"/>
    <dgm:cxn modelId="{248F6952-6A15-48FE-93B8-0970B4F92611}" type="presOf" srcId="{181AD08C-E4D4-49C2-99B9-0E8F7F38F038}" destId="{1F7F17F4-EE9B-402F-A755-AE101A6AF6DC}" srcOrd="0" destOrd="0" presId="urn:microsoft.com/office/officeart/2005/8/layout/hierarchy1"/>
    <dgm:cxn modelId="{D1C9A285-9241-459E-BB50-096A0AB92150}" srcId="{C94C050D-65F0-4AF3-9629-7574CFE2B3FC}" destId="{977B0126-CD8A-4E9C-B1A3-E7B95DE807A9}" srcOrd="1" destOrd="0" parTransId="{9CA85334-E0AF-4A8A-961F-5828471DA80E}" sibTransId="{24240487-60ED-4554-B037-956A898B624A}"/>
    <dgm:cxn modelId="{B52EA24D-167D-48B4-B989-C120D3AFEEE9}" type="presOf" srcId="{0AC0A90E-37AA-4B79-8B24-47DDFEA37830}" destId="{28E44A12-6007-483E-B7A1-84CB92B79126}" srcOrd="0" destOrd="0" presId="urn:microsoft.com/office/officeart/2005/8/layout/hierarchy1"/>
    <dgm:cxn modelId="{FED5F51B-CDC9-4687-8C32-939DA7DD3492}" type="presOf" srcId="{23167F97-AF86-9F49-BB86-24F4223EF1A2}" destId="{A581893E-349C-DE43-AF36-D3C1D247C550}" srcOrd="0" destOrd="0" presId="urn:microsoft.com/office/officeart/2005/8/layout/hierarchy1"/>
    <dgm:cxn modelId="{515BD321-1646-4890-A623-D3E1A008D24D}" srcId="{132F4530-52E1-4B6C-8F73-4E1D07073D8D}" destId="{767E4217-EF54-40E4-AA13-5EF394F11D56}" srcOrd="0" destOrd="0" parTransId="{1685AC31-3E99-4436-878B-B28A05A8061D}" sibTransId="{C9F23672-E5AA-4F7D-B0B4-72D4E6ECF222}"/>
    <dgm:cxn modelId="{AEE5793E-6674-483E-B092-04E81CFD6142}" srcId="{FAA3A535-B808-4531-9C92-6B0B3068AB58}" destId="{181AD08C-E4D4-49C2-99B9-0E8F7F38F038}" srcOrd="0" destOrd="0" parTransId="{9904465C-B9AF-4F06-8280-17A46A2DB6A8}" sibTransId="{FB913040-4F56-4B2D-96B4-B7715B8BF8A2}"/>
    <dgm:cxn modelId="{D63927ED-D561-47ED-9ACB-A1D100810048}" type="presOf" srcId="{F4F8A5CD-88A1-4E22-BFEC-A56CD3646C14}" destId="{B9E8C711-58DB-4D96-AB2B-2CD3226FCA20}" srcOrd="0" destOrd="0" presId="urn:microsoft.com/office/officeart/2005/8/layout/hierarchy1"/>
    <dgm:cxn modelId="{2EBCB3AA-C012-4D85-91F3-E530402092A7}" type="presOf" srcId="{71E95DE1-E678-4DFF-9F5E-86016A533F91}" destId="{9F809C7B-90EA-4EBB-A582-D58A4606B8FE}" srcOrd="0" destOrd="0" presId="urn:microsoft.com/office/officeart/2005/8/layout/hierarchy1"/>
    <dgm:cxn modelId="{029BB6D0-B4FB-41C6-BAD0-3B1A25F399BD}" type="presOf" srcId="{14D753E2-6955-714F-98C1-4F464E569579}" destId="{FE9665C2-785E-7443-9FE4-918FA28E7899}" srcOrd="0" destOrd="0" presId="urn:microsoft.com/office/officeart/2005/8/layout/hierarchy1"/>
    <dgm:cxn modelId="{96CE570B-84D9-6745-B5D7-CE990E6C494C}" srcId="{C94C050D-65F0-4AF3-9629-7574CFE2B3FC}" destId="{23167F97-AF86-9F49-BB86-24F4223EF1A2}" srcOrd="0" destOrd="0" parTransId="{051E4598-B65C-C74D-B5C7-F7D984E31319}" sibTransId="{F663B884-7313-AC49-8719-7CE5C64A4347}"/>
    <dgm:cxn modelId="{578B9B82-94A4-4896-BFC8-99FC905ADF47}" type="presOf" srcId="{DAD9F20E-4404-40C1-9AF8-533AF73A0B2B}" destId="{038CC6DB-B431-4F67-BF13-85201A1BF113}" srcOrd="0" destOrd="0" presId="urn:microsoft.com/office/officeart/2005/8/layout/hierarchy1"/>
    <dgm:cxn modelId="{5DB6054A-5033-4A39-9C2E-6B53DD4BD1EC}" type="presOf" srcId="{051E4598-B65C-C74D-B5C7-F7D984E31319}" destId="{D8421E12-DB89-E441-8E6A-FE984FA6DF23}" srcOrd="0" destOrd="0" presId="urn:microsoft.com/office/officeart/2005/8/layout/hierarchy1"/>
    <dgm:cxn modelId="{4A2A5A15-46C4-4240-A3AE-AD265ECC622A}" srcId="{50DA5DEA-41FD-4608-AB1F-ED19E65AD4DF}" destId="{71E95DE1-E678-4DFF-9F5E-86016A533F91}" srcOrd="0" destOrd="0" parTransId="{F4F8A5CD-88A1-4E22-BFEC-A56CD3646C14}" sibTransId="{6C6F9C63-DCD3-42DE-A2B2-2BD525D1A10B}"/>
    <dgm:cxn modelId="{5590732D-C631-41CE-9E17-C1DAC1FEF6CC}" type="presOf" srcId="{A7BD5EF5-8CC7-42BE-A86C-266D665A92A8}" destId="{438A48BA-BE3C-41CB-BFDC-24787B99FD99}" srcOrd="0" destOrd="0" presId="urn:microsoft.com/office/officeart/2005/8/layout/hierarchy1"/>
    <dgm:cxn modelId="{F558F758-BA4E-4EFE-B146-0E648A98F37C}" type="presOf" srcId="{767E4217-EF54-40E4-AA13-5EF394F11D56}" destId="{64D60078-3F06-4E4E-9D0A-FEEBA4CE41E5}" srcOrd="0" destOrd="0" presId="urn:microsoft.com/office/officeart/2005/8/layout/hierarchy1"/>
    <dgm:cxn modelId="{FF49C0BD-3D0D-45CE-9215-3BAECB1C2BD6}" type="presOf" srcId="{9904465C-B9AF-4F06-8280-17A46A2DB6A8}" destId="{B8787FBF-37EE-416F-AB6F-A59B3264D32C}" srcOrd="0" destOrd="0" presId="urn:microsoft.com/office/officeart/2005/8/layout/hierarchy1"/>
    <dgm:cxn modelId="{7AC15CF3-3E0B-F646-9AEC-E1023C09057D}" srcId="{23167F97-AF86-9F49-BB86-24F4223EF1A2}" destId="{FD391BE5-54BC-7D4F-8A63-E1569199C6CA}" srcOrd="0" destOrd="0" parTransId="{14D753E2-6955-714F-98C1-4F464E569579}" sibTransId="{29540481-4B39-B04B-A168-1AE0810DBA3A}"/>
    <dgm:cxn modelId="{1BF50FC7-159B-4778-83FA-2BCA8C111BA5}" srcId="{C94C050D-65F0-4AF3-9629-7574CFE2B3FC}" destId="{50DA5DEA-41FD-4608-AB1F-ED19E65AD4DF}" srcOrd="4" destOrd="0" parTransId="{0AC0A90E-37AA-4B79-8B24-47DDFEA37830}" sibTransId="{28FE14E9-A743-43A8-A91C-BF5D3891A1C0}"/>
    <dgm:cxn modelId="{AFF0122C-ECC5-40B8-9C64-A1D7C0A1D5E0}" type="presOf" srcId="{1685AC31-3E99-4436-878B-B28A05A8061D}" destId="{018AC6DC-D462-42C5-8AE1-8013AF4B0CAF}" srcOrd="0" destOrd="0" presId="urn:microsoft.com/office/officeart/2005/8/layout/hierarchy1"/>
    <dgm:cxn modelId="{7846E075-5279-4E69-A6F0-D3D9FFC5EB05}" type="presOf" srcId="{977B0126-CD8A-4E9C-B1A3-E7B95DE807A9}" destId="{990047FC-FE34-412F-856D-27FA8B11D464}" srcOrd="0" destOrd="0" presId="urn:microsoft.com/office/officeart/2005/8/layout/hierarchy1"/>
    <dgm:cxn modelId="{80923C7F-63F7-4D36-AADE-8A0274554AE0}" srcId="{C94C050D-65F0-4AF3-9629-7574CFE2B3FC}" destId="{132F4530-52E1-4B6C-8F73-4E1D07073D8D}" srcOrd="3" destOrd="0" parTransId="{A7BD5EF5-8CC7-42BE-A86C-266D665A92A8}" sibTransId="{F5D9081A-334A-40CA-988B-30F13987B4AE}"/>
    <dgm:cxn modelId="{8307ACEF-CF4D-4E8D-ABFE-2C590E563405}" type="presOf" srcId="{132F4530-52E1-4B6C-8F73-4E1D07073D8D}" destId="{346DBF57-47DC-428D-BA10-FC669D6F573D}" srcOrd="0" destOrd="0" presId="urn:microsoft.com/office/officeart/2005/8/layout/hierarchy1"/>
    <dgm:cxn modelId="{CFC35E33-20E1-4CCD-84A8-21DEF7EC7C13}" type="presOf" srcId="{C94C050D-65F0-4AF3-9629-7574CFE2B3FC}" destId="{13DE8248-3ABC-4A3F-AD03-ADC18D359163}" srcOrd="0" destOrd="0" presId="urn:microsoft.com/office/officeart/2005/8/layout/hierarchy1"/>
    <dgm:cxn modelId="{B884AF7E-F3B4-461F-8D33-D458B052A6F8}" type="presOf" srcId="{FAA3A535-B808-4531-9C92-6B0B3068AB58}" destId="{21B3CAD0-4C72-4929-B3EF-083EF8BADEF0}" srcOrd="0" destOrd="0" presId="urn:microsoft.com/office/officeart/2005/8/layout/hierarchy1"/>
    <dgm:cxn modelId="{989A21A2-6FDA-4A5A-8BE3-F9360D41699E}" srcId="{DAD9F20E-4404-40C1-9AF8-533AF73A0B2B}" destId="{C94C050D-65F0-4AF3-9629-7574CFE2B3FC}" srcOrd="0" destOrd="0" parTransId="{63B54F59-4104-4524-82F4-E2128E6DFE1A}" sibTransId="{7B513807-BC82-48ED-99E7-C0501BC35939}"/>
    <dgm:cxn modelId="{5C91EB90-F530-4562-9951-9DF8CA0516EF}" type="presOf" srcId="{FD391BE5-54BC-7D4F-8A63-E1569199C6CA}" destId="{A97F3F36-E79D-3643-8471-CFBA742E6428}" srcOrd="0" destOrd="0" presId="urn:microsoft.com/office/officeart/2005/8/layout/hierarchy1"/>
    <dgm:cxn modelId="{C18B1A55-1937-4B9C-9387-E18EB223D5A1}" type="presParOf" srcId="{038CC6DB-B431-4F67-BF13-85201A1BF113}" destId="{74C2D815-BFDC-46D2-BAF0-16801C9CBBF2}" srcOrd="0" destOrd="0" presId="urn:microsoft.com/office/officeart/2005/8/layout/hierarchy1"/>
    <dgm:cxn modelId="{D057A323-61FA-4CA4-9874-2E85A3A5C432}" type="presParOf" srcId="{74C2D815-BFDC-46D2-BAF0-16801C9CBBF2}" destId="{BB83D1E3-AC83-4B0B-B1AE-3098001BBB70}" srcOrd="0" destOrd="0" presId="urn:microsoft.com/office/officeart/2005/8/layout/hierarchy1"/>
    <dgm:cxn modelId="{DFF9AC61-CA06-45A7-9C84-444061E52C41}" type="presParOf" srcId="{BB83D1E3-AC83-4B0B-B1AE-3098001BBB70}" destId="{28653E01-75C5-4902-A41D-F57AFA5B46DF}" srcOrd="0" destOrd="0" presId="urn:microsoft.com/office/officeart/2005/8/layout/hierarchy1"/>
    <dgm:cxn modelId="{9CCE600E-5D4B-4CD6-A4A8-7EE5EF8F1E81}" type="presParOf" srcId="{BB83D1E3-AC83-4B0B-B1AE-3098001BBB70}" destId="{13DE8248-3ABC-4A3F-AD03-ADC18D359163}" srcOrd="1" destOrd="0" presId="urn:microsoft.com/office/officeart/2005/8/layout/hierarchy1"/>
    <dgm:cxn modelId="{93B6B724-06F6-4D7C-90C1-124528EF0BF1}" type="presParOf" srcId="{74C2D815-BFDC-46D2-BAF0-16801C9CBBF2}" destId="{86D4FC58-83A3-4AD7-9D8B-29B57891F85D}" srcOrd="1" destOrd="0" presId="urn:microsoft.com/office/officeart/2005/8/layout/hierarchy1"/>
    <dgm:cxn modelId="{0F0A92B4-FA93-40AD-8D56-844C3F24E09A}" type="presParOf" srcId="{86D4FC58-83A3-4AD7-9D8B-29B57891F85D}" destId="{D8421E12-DB89-E441-8E6A-FE984FA6DF23}" srcOrd="0" destOrd="0" presId="urn:microsoft.com/office/officeart/2005/8/layout/hierarchy1"/>
    <dgm:cxn modelId="{C413733C-2B76-4981-9A99-E04C51613C82}" type="presParOf" srcId="{86D4FC58-83A3-4AD7-9D8B-29B57891F85D}" destId="{72E64F3A-42D7-6F49-AFDE-06D99565928C}" srcOrd="1" destOrd="0" presId="urn:microsoft.com/office/officeart/2005/8/layout/hierarchy1"/>
    <dgm:cxn modelId="{DF90AC99-FCF5-472E-8E6B-7E35B1CDE494}" type="presParOf" srcId="{72E64F3A-42D7-6F49-AFDE-06D99565928C}" destId="{75DA50B5-7AAB-5142-AB21-8B0518E3272A}" srcOrd="0" destOrd="0" presId="urn:microsoft.com/office/officeart/2005/8/layout/hierarchy1"/>
    <dgm:cxn modelId="{D0CB9C8E-5977-4F98-8C22-F28950C759F5}" type="presParOf" srcId="{75DA50B5-7AAB-5142-AB21-8B0518E3272A}" destId="{6EC038EC-883F-7B4A-8057-4623ABC59AC4}" srcOrd="0" destOrd="0" presId="urn:microsoft.com/office/officeart/2005/8/layout/hierarchy1"/>
    <dgm:cxn modelId="{56621A99-4D3F-46B2-A8ED-2DE072D69406}" type="presParOf" srcId="{75DA50B5-7AAB-5142-AB21-8B0518E3272A}" destId="{A581893E-349C-DE43-AF36-D3C1D247C550}" srcOrd="1" destOrd="0" presId="urn:microsoft.com/office/officeart/2005/8/layout/hierarchy1"/>
    <dgm:cxn modelId="{2B8FDAFB-13CA-4AE2-BF0E-B00C51DA9B21}" type="presParOf" srcId="{72E64F3A-42D7-6F49-AFDE-06D99565928C}" destId="{F3C260CB-F85D-994E-8527-8AA710A3F084}" srcOrd="1" destOrd="0" presId="urn:microsoft.com/office/officeart/2005/8/layout/hierarchy1"/>
    <dgm:cxn modelId="{A8FEF2BE-52B1-4A06-8FCD-FD18D40E5438}" type="presParOf" srcId="{F3C260CB-F85D-994E-8527-8AA710A3F084}" destId="{FE9665C2-785E-7443-9FE4-918FA28E7899}" srcOrd="0" destOrd="0" presId="urn:microsoft.com/office/officeart/2005/8/layout/hierarchy1"/>
    <dgm:cxn modelId="{FA26261D-971C-46E6-B066-9961F1241E55}" type="presParOf" srcId="{F3C260CB-F85D-994E-8527-8AA710A3F084}" destId="{E49F5094-53D9-BB4A-8013-B2CB5BE16489}" srcOrd="1" destOrd="0" presId="urn:microsoft.com/office/officeart/2005/8/layout/hierarchy1"/>
    <dgm:cxn modelId="{FF336767-57A2-4732-9B95-5465A43F41AC}" type="presParOf" srcId="{E49F5094-53D9-BB4A-8013-B2CB5BE16489}" destId="{F909EDCC-C322-BD45-8B6A-2F8F3CA81EDB}" srcOrd="0" destOrd="0" presId="urn:microsoft.com/office/officeart/2005/8/layout/hierarchy1"/>
    <dgm:cxn modelId="{F4082883-BF7D-47F9-8DCF-1FE7ABEF6D48}" type="presParOf" srcId="{F909EDCC-C322-BD45-8B6A-2F8F3CA81EDB}" destId="{6B09E3BB-7BF0-574D-A7B2-35121AD658DB}" srcOrd="0" destOrd="0" presId="urn:microsoft.com/office/officeart/2005/8/layout/hierarchy1"/>
    <dgm:cxn modelId="{BB62F79E-D6EF-49BF-B148-7DDFF27A5FAA}" type="presParOf" srcId="{F909EDCC-C322-BD45-8B6A-2F8F3CA81EDB}" destId="{A97F3F36-E79D-3643-8471-CFBA742E6428}" srcOrd="1" destOrd="0" presId="urn:microsoft.com/office/officeart/2005/8/layout/hierarchy1"/>
    <dgm:cxn modelId="{E6EEE133-8B55-4C6E-A0E3-CA5A5D81FCD0}" type="presParOf" srcId="{E49F5094-53D9-BB4A-8013-B2CB5BE16489}" destId="{EDE6C406-3945-F94F-831E-52F053157346}" srcOrd="1" destOrd="0" presId="urn:microsoft.com/office/officeart/2005/8/layout/hierarchy1"/>
    <dgm:cxn modelId="{354AF0ED-C350-4557-A57E-142B24587F16}" type="presParOf" srcId="{86D4FC58-83A3-4AD7-9D8B-29B57891F85D}" destId="{D4257DB1-BF09-48F3-B4D4-E52E33EE1A29}" srcOrd="2" destOrd="0" presId="urn:microsoft.com/office/officeart/2005/8/layout/hierarchy1"/>
    <dgm:cxn modelId="{C6273B2A-5734-419B-B3E4-3AFB51DC1AA4}" type="presParOf" srcId="{86D4FC58-83A3-4AD7-9D8B-29B57891F85D}" destId="{6AF3FE77-5640-444D-B6CD-D61AEFD40A6C}" srcOrd="3" destOrd="0" presId="urn:microsoft.com/office/officeart/2005/8/layout/hierarchy1"/>
    <dgm:cxn modelId="{FED5A107-7838-4342-AF5F-ECFD00FE5ACF}" type="presParOf" srcId="{6AF3FE77-5640-444D-B6CD-D61AEFD40A6C}" destId="{BC7C9A2F-EE45-40B0-A4E1-99112CFBEA25}" srcOrd="0" destOrd="0" presId="urn:microsoft.com/office/officeart/2005/8/layout/hierarchy1"/>
    <dgm:cxn modelId="{9CB89D6F-5C6D-4235-B8BE-7B006D7DCD3D}" type="presParOf" srcId="{BC7C9A2F-EE45-40B0-A4E1-99112CFBEA25}" destId="{0B52177F-1D4B-4A19-8405-1161C755AD0A}" srcOrd="0" destOrd="0" presId="urn:microsoft.com/office/officeart/2005/8/layout/hierarchy1"/>
    <dgm:cxn modelId="{1A5A8546-1847-4E71-8DFC-61A73ABDA132}" type="presParOf" srcId="{BC7C9A2F-EE45-40B0-A4E1-99112CFBEA25}" destId="{990047FC-FE34-412F-856D-27FA8B11D464}" srcOrd="1" destOrd="0" presId="urn:microsoft.com/office/officeart/2005/8/layout/hierarchy1"/>
    <dgm:cxn modelId="{90B0D653-5DC4-4671-81E7-D4FCE284A905}" type="presParOf" srcId="{6AF3FE77-5640-444D-B6CD-D61AEFD40A6C}" destId="{6599E229-95A2-4426-8450-BF399DDBD328}" srcOrd="1" destOrd="0" presId="urn:microsoft.com/office/officeart/2005/8/layout/hierarchy1"/>
    <dgm:cxn modelId="{EDA5C98D-A484-4878-B7CC-8ADE005ECBA7}" type="presParOf" srcId="{6599E229-95A2-4426-8450-BF399DDBD328}" destId="{710EB467-078C-4231-A267-B1D7C9B1F13E}" srcOrd="0" destOrd="0" presId="urn:microsoft.com/office/officeart/2005/8/layout/hierarchy1"/>
    <dgm:cxn modelId="{BA5719DE-A93B-4117-A3B5-7C1E35204631}" type="presParOf" srcId="{6599E229-95A2-4426-8450-BF399DDBD328}" destId="{4D4EC0F8-35D5-4382-918F-51349F66D0AB}" srcOrd="1" destOrd="0" presId="urn:microsoft.com/office/officeart/2005/8/layout/hierarchy1"/>
    <dgm:cxn modelId="{581697E4-F10E-40F2-A1B1-8A914853DB67}" type="presParOf" srcId="{4D4EC0F8-35D5-4382-918F-51349F66D0AB}" destId="{8D7DBEDD-1BF8-4EC1-AE87-D39C9D3F8870}" srcOrd="0" destOrd="0" presId="urn:microsoft.com/office/officeart/2005/8/layout/hierarchy1"/>
    <dgm:cxn modelId="{E927ED81-A057-4912-926A-65F47D532B01}" type="presParOf" srcId="{8D7DBEDD-1BF8-4EC1-AE87-D39C9D3F8870}" destId="{6CF7E842-D99E-438B-8582-4E11BA51C9A5}" srcOrd="0" destOrd="0" presId="urn:microsoft.com/office/officeart/2005/8/layout/hierarchy1"/>
    <dgm:cxn modelId="{40002EE1-DFDD-453C-8262-7A4CC90E2C98}" type="presParOf" srcId="{8D7DBEDD-1BF8-4EC1-AE87-D39C9D3F8870}" destId="{F3F5545F-55CB-4656-98D1-45B40A1457A0}" srcOrd="1" destOrd="0" presId="urn:microsoft.com/office/officeart/2005/8/layout/hierarchy1"/>
    <dgm:cxn modelId="{7ECBD7BC-1D53-45FC-B6A4-48237D6634EC}" type="presParOf" srcId="{4D4EC0F8-35D5-4382-918F-51349F66D0AB}" destId="{901FC5B9-24F6-499E-966B-54A3A60A53D4}" srcOrd="1" destOrd="0" presId="urn:microsoft.com/office/officeart/2005/8/layout/hierarchy1"/>
    <dgm:cxn modelId="{C3766087-D3C8-4D4B-9CEE-7293EFF46816}" type="presParOf" srcId="{86D4FC58-83A3-4AD7-9D8B-29B57891F85D}" destId="{101E350F-E4C7-4BF3-ADB7-490FC3EE8992}" srcOrd="4" destOrd="0" presId="urn:microsoft.com/office/officeart/2005/8/layout/hierarchy1"/>
    <dgm:cxn modelId="{ED51A5AE-E1DD-4536-9B6F-CCD3ED8057F3}" type="presParOf" srcId="{86D4FC58-83A3-4AD7-9D8B-29B57891F85D}" destId="{F1F250ED-7847-4D81-8D5B-58CB74E94D3B}" srcOrd="5" destOrd="0" presId="urn:microsoft.com/office/officeart/2005/8/layout/hierarchy1"/>
    <dgm:cxn modelId="{BAC36288-CED5-41D5-8163-8361D748FFE5}" type="presParOf" srcId="{F1F250ED-7847-4D81-8D5B-58CB74E94D3B}" destId="{5D12E477-04D2-4A63-8EF1-6297CD149184}" srcOrd="0" destOrd="0" presId="urn:microsoft.com/office/officeart/2005/8/layout/hierarchy1"/>
    <dgm:cxn modelId="{6E1F0E1F-2A63-40AE-BE68-A71D388E1EF6}" type="presParOf" srcId="{5D12E477-04D2-4A63-8EF1-6297CD149184}" destId="{6AE375A7-73AB-49F1-B829-4D2FDBE8636A}" srcOrd="0" destOrd="0" presId="urn:microsoft.com/office/officeart/2005/8/layout/hierarchy1"/>
    <dgm:cxn modelId="{3DA66007-014C-43A4-9411-027EC591277B}" type="presParOf" srcId="{5D12E477-04D2-4A63-8EF1-6297CD149184}" destId="{21B3CAD0-4C72-4929-B3EF-083EF8BADEF0}" srcOrd="1" destOrd="0" presId="urn:microsoft.com/office/officeart/2005/8/layout/hierarchy1"/>
    <dgm:cxn modelId="{E2DB929A-1B4B-4281-BCF1-58713B8E8D9F}" type="presParOf" srcId="{F1F250ED-7847-4D81-8D5B-58CB74E94D3B}" destId="{69ECBCC3-5E0F-4C5C-804B-4FF367AA03E1}" srcOrd="1" destOrd="0" presId="urn:microsoft.com/office/officeart/2005/8/layout/hierarchy1"/>
    <dgm:cxn modelId="{DD0F70DE-8045-4EB6-9530-3F72C9717794}" type="presParOf" srcId="{69ECBCC3-5E0F-4C5C-804B-4FF367AA03E1}" destId="{B8787FBF-37EE-416F-AB6F-A59B3264D32C}" srcOrd="0" destOrd="0" presId="urn:microsoft.com/office/officeart/2005/8/layout/hierarchy1"/>
    <dgm:cxn modelId="{ACC07678-E438-4A0F-AE76-6253936A6095}" type="presParOf" srcId="{69ECBCC3-5E0F-4C5C-804B-4FF367AA03E1}" destId="{8C48F5EE-DE55-4CF2-81EB-5EA92EF26FB5}" srcOrd="1" destOrd="0" presId="urn:microsoft.com/office/officeart/2005/8/layout/hierarchy1"/>
    <dgm:cxn modelId="{D79B5EDD-EEEE-4DAD-BFF4-18BD85CA155B}" type="presParOf" srcId="{8C48F5EE-DE55-4CF2-81EB-5EA92EF26FB5}" destId="{1C1A01ED-5B76-40C6-ACDF-B8C6B82912B4}" srcOrd="0" destOrd="0" presId="urn:microsoft.com/office/officeart/2005/8/layout/hierarchy1"/>
    <dgm:cxn modelId="{E2E74E1F-8B94-4457-A4E1-C80634D76FB7}" type="presParOf" srcId="{1C1A01ED-5B76-40C6-ACDF-B8C6B82912B4}" destId="{85D19B33-BF8E-40DB-9187-0B8E9B69B14B}" srcOrd="0" destOrd="0" presId="urn:microsoft.com/office/officeart/2005/8/layout/hierarchy1"/>
    <dgm:cxn modelId="{1E4B2AAE-B434-4ABF-9356-6DB0FEFC3E84}" type="presParOf" srcId="{1C1A01ED-5B76-40C6-ACDF-B8C6B82912B4}" destId="{1F7F17F4-EE9B-402F-A755-AE101A6AF6DC}" srcOrd="1" destOrd="0" presId="urn:microsoft.com/office/officeart/2005/8/layout/hierarchy1"/>
    <dgm:cxn modelId="{0462CA39-FCC8-49AC-A121-BF6D41839086}" type="presParOf" srcId="{8C48F5EE-DE55-4CF2-81EB-5EA92EF26FB5}" destId="{9F237731-97B6-4C4B-AF36-0B0B6DDA1CCB}" srcOrd="1" destOrd="0" presId="urn:microsoft.com/office/officeart/2005/8/layout/hierarchy1"/>
    <dgm:cxn modelId="{34AAED0F-693F-4CE1-8C11-A1D25493E996}" type="presParOf" srcId="{86D4FC58-83A3-4AD7-9D8B-29B57891F85D}" destId="{438A48BA-BE3C-41CB-BFDC-24787B99FD99}" srcOrd="6" destOrd="0" presId="urn:microsoft.com/office/officeart/2005/8/layout/hierarchy1"/>
    <dgm:cxn modelId="{CB95CBE5-BFF5-4E1A-A488-2B3E947BBA01}" type="presParOf" srcId="{86D4FC58-83A3-4AD7-9D8B-29B57891F85D}" destId="{E9B305BE-C700-4DDF-8A97-971B41712EDD}" srcOrd="7" destOrd="0" presId="urn:microsoft.com/office/officeart/2005/8/layout/hierarchy1"/>
    <dgm:cxn modelId="{93917DDB-35C5-4709-8E2C-9CDC4D0E0615}" type="presParOf" srcId="{E9B305BE-C700-4DDF-8A97-971B41712EDD}" destId="{60FB4FD5-AC71-42DC-B36A-C961F1F5309F}" srcOrd="0" destOrd="0" presId="urn:microsoft.com/office/officeart/2005/8/layout/hierarchy1"/>
    <dgm:cxn modelId="{5875A43A-610C-4338-85CD-1FC22097542F}" type="presParOf" srcId="{60FB4FD5-AC71-42DC-B36A-C961F1F5309F}" destId="{DE2CE76A-021B-48FF-ADC6-527C0AFD40FA}" srcOrd="0" destOrd="0" presId="urn:microsoft.com/office/officeart/2005/8/layout/hierarchy1"/>
    <dgm:cxn modelId="{F0FEFB9F-4BA6-4A8A-9A2E-5091DE8C6FE3}" type="presParOf" srcId="{60FB4FD5-AC71-42DC-B36A-C961F1F5309F}" destId="{346DBF57-47DC-428D-BA10-FC669D6F573D}" srcOrd="1" destOrd="0" presId="urn:microsoft.com/office/officeart/2005/8/layout/hierarchy1"/>
    <dgm:cxn modelId="{DB68C6E7-9664-47D4-8846-368D1A71670E}" type="presParOf" srcId="{E9B305BE-C700-4DDF-8A97-971B41712EDD}" destId="{E1D7A87A-B958-494C-AB79-15054C64C5EC}" srcOrd="1" destOrd="0" presId="urn:microsoft.com/office/officeart/2005/8/layout/hierarchy1"/>
    <dgm:cxn modelId="{353F8FE1-64D2-4C6D-8A60-1CAE55F58CE6}" type="presParOf" srcId="{E1D7A87A-B958-494C-AB79-15054C64C5EC}" destId="{018AC6DC-D462-42C5-8AE1-8013AF4B0CAF}" srcOrd="0" destOrd="0" presId="urn:microsoft.com/office/officeart/2005/8/layout/hierarchy1"/>
    <dgm:cxn modelId="{7A8E9906-4746-4B42-976F-ABCDAA98415E}" type="presParOf" srcId="{E1D7A87A-B958-494C-AB79-15054C64C5EC}" destId="{FA0C42A6-9430-4A2C-8BA3-840154385DB9}" srcOrd="1" destOrd="0" presId="urn:microsoft.com/office/officeart/2005/8/layout/hierarchy1"/>
    <dgm:cxn modelId="{DA70513B-230A-4FC5-9608-87D7CB1DBD75}" type="presParOf" srcId="{FA0C42A6-9430-4A2C-8BA3-840154385DB9}" destId="{D3CC4402-22B2-43A1-8CEF-6AAFC976F2CB}" srcOrd="0" destOrd="0" presId="urn:microsoft.com/office/officeart/2005/8/layout/hierarchy1"/>
    <dgm:cxn modelId="{B10501FB-7241-4C10-A173-32C8B96D6196}" type="presParOf" srcId="{D3CC4402-22B2-43A1-8CEF-6AAFC976F2CB}" destId="{A3ED9CF9-D2F1-44A2-A183-64283D9B7D63}" srcOrd="0" destOrd="0" presId="urn:microsoft.com/office/officeart/2005/8/layout/hierarchy1"/>
    <dgm:cxn modelId="{8FE2239B-D176-4ADB-B2D2-F6033598A804}" type="presParOf" srcId="{D3CC4402-22B2-43A1-8CEF-6AAFC976F2CB}" destId="{64D60078-3F06-4E4E-9D0A-FEEBA4CE41E5}" srcOrd="1" destOrd="0" presId="urn:microsoft.com/office/officeart/2005/8/layout/hierarchy1"/>
    <dgm:cxn modelId="{D97FC7E6-CAF4-4C10-930D-1E77CF882754}" type="presParOf" srcId="{FA0C42A6-9430-4A2C-8BA3-840154385DB9}" destId="{D7ED0352-16F7-4DD4-9D5A-8F17E79DA480}" srcOrd="1" destOrd="0" presId="urn:microsoft.com/office/officeart/2005/8/layout/hierarchy1"/>
    <dgm:cxn modelId="{E4ED63C3-15CD-40E2-8680-9C81C3244F87}" type="presParOf" srcId="{86D4FC58-83A3-4AD7-9D8B-29B57891F85D}" destId="{28E44A12-6007-483E-B7A1-84CB92B79126}" srcOrd="8" destOrd="0" presId="urn:microsoft.com/office/officeart/2005/8/layout/hierarchy1"/>
    <dgm:cxn modelId="{AB449E84-5F45-4CD9-BCFE-0DE8668D9B08}" type="presParOf" srcId="{86D4FC58-83A3-4AD7-9D8B-29B57891F85D}" destId="{507EBA2E-1D21-4393-9408-8FEC0F5D9A7E}" srcOrd="9" destOrd="0" presId="urn:microsoft.com/office/officeart/2005/8/layout/hierarchy1"/>
    <dgm:cxn modelId="{536F34AD-34D0-43F5-BF23-8D4CE9B41333}" type="presParOf" srcId="{507EBA2E-1D21-4393-9408-8FEC0F5D9A7E}" destId="{57A1A8CB-9232-4065-BBD7-36191252B825}" srcOrd="0" destOrd="0" presId="urn:microsoft.com/office/officeart/2005/8/layout/hierarchy1"/>
    <dgm:cxn modelId="{1EA1E86B-34DF-45BC-93B4-0B1E1D227D76}" type="presParOf" srcId="{57A1A8CB-9232-4065-BBD7-36191252B825}" destId="{65A4CEF1-9E69-4A11-AC9E-DDA85ABACC76}" srcOrd="0" destOrd="0" presId="urn:microsoft.com/office/officeart/2005/8/layout/hierarchy1"/>
    <dgm:cxn modelId="{AA840553-0E98-45D1-BCA7-1E24A2E99A5B}" type="presParOf" srcId="{57A1A8CB-9232-4065-BBD7-36191252B825}" destId="{9FC48C7E-F9E6-4D07-9284-73B4535FB69F}" srcOrd="1" destOrd="0" presId="urn:microsoft.com/office/officeart/2005/8/layout/hierarchy1"/>
    <dgm:cxn modelId="{42C52921-0A3D-4EA1-BD4D-5D28FFE24B3C}" type="presParOf" srcId="{507EBA2E-1D21-4393-9408-8FEC0F5D9A7E}" destId="{5EC15CE7-E6D9-459C-B0D0-3666EF233F25}" srcOrd="1" destOrd="0" presId="urn:microsoft.com/office/officeart/2005/8/layout/hierarchy1"/>
    <dgm:cxn modelId="{DB921BDD-B5DD-4A50-B6FE-0FD4C26CBFBF}" type="presParOf" srcId="{5EC15CE7-E6D9-459C-B0D0-3666EF233F25}" destId="{B9E8C711-58DB-4D96-AB2B-2CD3226FCA20}" srcOrd="0" destOrd="0" presId="urn:microsoft.com/office/officeart/2005/8/layout/hierarchy1"/>
    <dgm:cxn modelId="{A6301066-EA80-4957-8E9D-AA61212AC1E1}" type="presParOf" srcId="{5EC15CE7-E6D9-459C-B0D0-3666EF233F25}" destId="{B2C216E5-3EF2-4214-845F-85B6044694CB}" srcOrd="1" destOrd="0" presId="urn:microsoft.com/office/officeart/2005/8/layout/hierarchy1"/>
    <dgm:cxn modelId="{74B052A5-EE73-4115-AECC-1A8D6CA70D50}" type="presParOf" srcId="{B2C216E5-3EF2-4214-845F-85B6044694CB}" destId="{930E7EBB-2DDA-4847-9688-6A51EB8269A4}" srcOrd="0" destOrd="0" presId="urn:microsoft.com/office/officeart/2005/8/layout/hierarchy1"/>
    <dgm:cxn modelId="{42BD7F6D-6C59-4B46-B79F-82D19ED4D8A0}" type="presParOf" srcId="{930E7EBB-2DDA-4847-9688-6A51EB8269A4}" destId="{BB6CEB44-0B14-47F7-AE76-4AF852936C1A}" srcOrd="0" destOrd="0" presId="urn:microsoft.com/office/officeart/2005/8/layout/hierarchy1"/>
    <dgm:cxn modelId="{6400E502-7D01-4719-9A96-F0567314C9D6}" type="presParOf" srcId="{930E7EBB-2DDA-4847-9688-6A51EB8269A4}" destId="{9F809C7B-90EA-4EBB-A582-D58A4606B8FE}" srcOrd="1" destOrd="0" presId="urn:microsoft.com/office/officeart/2005/8/layout/hierarchy1"/>
    <dgm:cxn modelId="{7F14D95E-2C6A-4AF2-A786-7CBB574A2168}" type="presParOf" srcId="{B2C216E5-3EF2-4214-845F-85B6044694CB}" destId="{06DF57DE-3DD6-4F47-BEE1-5E606AE2EEC9}" srcOrd="1" destOrd="0" presId="urn:microsoft.com/office/officeart/2005/8/layout/hierarchy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DAD9F20E-4404-40C1-9AF8-533AF73A0B2B}" type="doc">
      <dgm:prSet loTypeId="urn:microsoft.com/office/officeart/2005/8/layout/hierarchy1" loCatId="hierarchy" qsTypeId="urn:microsoft.com/office/officeart/2005/8/quickstyle/simple3" qsCatId="simple" csTypeId="urn:microsoft.com/office/officeart/2005/8/colors/accent1_1" csCatId="accent1" phldr="1"/>
      <dgm:spPr/>
      <dgm:t>
        <a:bodyPr/>
        <a:lstStyle/>
        <a:p>
          <a:endParaRPr lang="en-AU"/>
        </a:p>
      </dgm:t>
    </dgm:pt>
    <dgm:pt modelId="{C94C050D-65F0-4AF3-9629-7574CFE2B3FC}">
      <dgm:prSet phldrT="[Text]"/>
      <dgm:spPr/>
      <dgm:t>
        <a:bodyPr/>
        <a:lstStyle/>
        <a:p>
          <a:r>
            <a:rPr lang="en-AU" b="1" dirty="0" smtClean="0"/>
            <a:t>HLO-5 Ground Control Station</a:t>
          </a:r>
          <a:endParaRPr lang="en-AU" b="1" dirty="0"/>
        </a:p>
      </dgm:t>
    </dgm:pt>
    <dgm:pt modelId="{63B54F59-4104-4524-82F4-E2128E6DFE1A}" type="parTrans" cxnId="{989A21A2-6FDA-4A5A-8BE3-F9360D41699E}">
      <dgm:prSet/>
      <dgm:spPr/>
      <dgm:t>
        <a:bodyPr/>
        <a:lstStyle/>
        <a:p>
          <a:endParaRPr lang="en-AU"/>
        </a:p>
      </dgm:t>
    </dgm:pt>
    <dgm:pt modelId="{7B513807-BC82-48ED-99E7-C0501BC35939}" type="sibTrans" cxnId="{989A21A2-6FDA-4A5A-8BE3-F9360D41699E}">
      <dgm:prSet/>
      <dgm:spPr/>
      <dgm:t>
        <a:bodyPr/>
        <a:lstStyle/>
        <a:p>
          <a:endParaRPr lang="en-AU"/>
        </a:p>
      </dgm:t>
    </dgm:pt>
    <dgm:pt modelId="{977B0126-CD8A-4E9C-B1A3-E7B95DE807A9}">
      <dgm:prSet phldrT="[Text]"/>
      <dgm:spPr/>
      <dgm:t>
        <a:bodyPr/>
        <a:lstStyle/>
        <a:p>
          <a:r>
            <a:rPr lang="en-AU" b="1" dirty="0" smtClean="0"/>
            <a:t>SR-B-09 and 08</a:t>
          </a:r>
          <a:r>
            <a:rPr lang="en-AU" dirty="0" smtClean="0"/>
            <a:t/>
          </a:r>
          <a:br>
            <a:rPr lang="en-AU" dirty="0" smtClean="0"/>
          </a:br>
          <a:r>
            <a:rPr lang="en-AU" dirty="0" smtClean="0"/>
            <a:t>Receive and Transmit Telemetry via WLAN</a:t>
          </a:r>
          <a:endParaRPr lang="en-AU" dirty="0"/>
        </a:p>
      </dgm:t>
    </dgm:pt>
    <dgm:pt modelId="{9CA85334-E0AF-4A8A-961F-5828471DA80E}" type="parTrans" cxnId="{D1C9A285-9241-459E-BB50-096A0AB92150}">
      <dgm:prSet/>
      <dgm:spPr/>
      <dgm:t>
        <a:bodyPr/>
        <a:lstStyle/>
        <a:p>
          <a:endParaRPr lang="en-AU" dirty="0"/>
        </a:p>
      </dgm:t>
    </dgm:pt>
    <dgm:pt modelId="{24240487-60ED-4554-B037-956A898B624A}" type="sibTrans" cxnId="{D1C9A285-9241-459E-BB50-096A0AB92150}">
      <dgm:prSet/>
      <dgm:spPr/>
      <dgm:t>
        <a:bodyPr/>
        <a:lstStyle/>
        <a:p>
          <a:endParaRPr lang="en-AU"/>
        </a:p>
      </dgm:t>
    </dgm:pt>
    <dgm:pt modelId="{FAA3A535-B808-4531-9C92-6B0B3068AB58}">
      <dgm:prSet phldrT="[Text]"/>
      <dgm:spPr/>
      <dgm:t>
        <a:bodyPr/>
        <a:lstStyle/>
        <a:p>
          <a:r>
            <a:rPr lang="en-AU" b="1" dirty="0" smtClean="0"/>
            <a:t>SR-D-07 and 08</a:t>
          </a:r>
          <a:r>
            <a:rPr lang="en-AU" dirty="0" smtClean="0"/>
            <a:t/>
          </a:r>
          <a:br>
            <a:rPr lang="en-AU" dirty="0" smtClean="0"/>
          </a:br>
          <a:r>
            <a:rPr lang="en-AU" dirty="0" smtClean="0"/>
            <a:t>Log Telemetry and Uplink Commands</a:t>
          </a:r>
          <a:endParaRPr lang="en-AU" dirty="0"/>
        </a:p>
      </dgm:t>
    </dgm:pt>
    <dgm:pt modelId="{DEC71A5B-7BF8-4C66-8872-01D9C81BFA29}" type="parTrans" cxnId="{46A99D35-0F22-43D7-AF98-1AC152316F6A}">
      <dgm:prSet/>
      <dgm:spPr/>
      <dgm:t>
        <a:bodyPr/>
        <a:lstStyle/>
        <a:p>
          <a:endParaRPr lang="en-AU" dirty="0"/>
        </a:p>
      </dgm:t>
    </dgm:pt>
    <dgm:pt modelId="{505E917A-422D-40B5-9D7A-6DE492DB0E3F}" type="sibTrans" cxnId="{46A99D35-0F22-43D7-AF98-1AC152316F6A}">
      <dgm:prSet/>
      <dgm:spPr/>
      <dgm:t>
        <a:bodyPr/>
        <a:lstStyle/>
        <a:p>
          <a:endParaRPr lang="en-AU"/>
        </a:p>
      </dgm:t>
    </dgm:pt>
    <dgm:pt modelId="{132F4530-52E1-4B6C-8F73-4E1D07073D8D}">
      <dgm:prSet phldrT="[Text]"/>
      <dgm:spPr/>
      <dgm:t>
        <a:bodyPr/>
        <a:lstStyle/>
        <a:p>
          <a:r>
            <a:rPr lang="en-AU" b="1" dirty="0" smtClean="0"/>
            <a:t>SR-D-09</a:t>
          </a:r>
          <a:br>
            <a:rPr lang="en-AU" b="1" dirty="0" smtClean="0"/>
          </a:br>
          <a:r>
            <a:rPr lang="en-AU" b="0" dirty="0" smtClean="0"/>
            <a:t>Display of State and Control Data</a:t>
          </a:r>
          <a:endParaRPr lang="en-AU" b="0" dirty="0"/>
        </a:p>
      </dgm:t>
    </dgm:pt>
    <dgm:pt modelId="{A7BD5EF5-8CC7-42BE-A86C-266D665A92A8}" type="parTrans" cxnId="{80923C7F-63F7-4D36-AADE-8A0274554AE0}">
      <dgm:prSet/>
      <dgm:spPr/>
      <dgm:t>
        <a:bodyPr/>
        <a:lstStyle/>
        <a:p>
          <a:endParaRPr lang="en-AU" dirty="0"/>
        </a:p>
      </dgm:t>
    </dgm:pt>
    <dgm:pt modelId="{F5D9081A-334A-40CA-988B-30F13987B4AE}" type="sibTrans" cxnId="{80923C7F-63F7-4D36-AADE-8A0274554AE0}">
      <dgm:prSet/>
      <dgm:spPr/>
      <dgm:t>
        <a:bodyPr/>
        <a:lstStyle/>
        <a:p>
          <a:endParaRPr lang="en-AU"/>
        </a:p>
      </dgm:t>
    </dgm:pt>
    <dgm:pt modelId="{50DA5DEA-41FD-4608-AB1F-ED19E65AD4DF}">
      <dgm:prSet phldrT="[Text]"/>
      <dgm:spPr/>
      <dgm:t>
        <a:bodyPr/>
        <a:lstStyle/>
        <a:p>
          <a:r>
            <a:rPr lang="en-AU" b="1" dirty="0" smtClean="0"/>
            <a:t>SR-D-10</a:t>
          </a:r>
          <a:r>
            <a:rPr lang="en-AU" b="0" dirty="0" smtClean="0"/>
            <a:t/>
          </a:r>
          <a:br>
            <a:rPr lang="en-AU" b="0" dirty="0" smtClean="0"/>
          </a:br>
          <a:r>
            <a:rPr lang="en-AU" b="0" dirty="0" smtClean="0"/>
            <a:t>System Status Display</a:t>
          </a:r>
          <a:endParaRPr lang="en-AU" b="0" dirty="0"/>
        </a:p>
      </dgm:t>
    </dgm:pt>
    <dgm:pt modelId="{0AC0A90E-37AA-4B79-8B24-47DDFEA37830}" type="parTrans" cxnId="{1BF50FC7-159B-4778-83FA-2BCA8C111BA5}">
      <dgm:prSet/>
      <dgm:spPr/>
      <dgm:t>
        <a:bodyPr/>
        <a:lstStyle/>
        <a:p>
          <a:endParaRPr lang="en-AU" dirty="0"/>
        </a:p>
      </dgm:t>
    </dgm:pt>
    <dgm:pt modelId="{28FE14E9-A743-43A8-A91C-BF5D3891A1C0}" type="sibTrans" cxnId="{1BF50FC7-159B-4778-83FA-2BCA8C111BA5}">
      <dgm:prSet/>
      <dgm:spPr/>
      <dgm:t>
        <a:bodyPr/>
        <a:lstStyle/>
        <a:p>
          <a:endParaRPr lang="en-AU"/>
        </a:p>
      </dgm:t>
    </dgm:pt>
    <dgm:pt modelId="{23167F97-AF86-9F49-BB86-24F4223EF1A2}">
      <dgm:prSet phldrT="[Text]"/>
      <dgm:spPr/>
      <dgm:t>
        <a:bodyPr/>
        <a:lstStyle/>
        <a:p>
          <a:r>
            <a:rPr lang="en-AU" b="1" dirty="0" smtClean="0"/>
            <a:t>SR-B-02</a:t>
          </a:r>
          <a:r>
            <a:rPr lang="en-AU" dirty="0" smtClean="0"/>
            <a:t/>
          </a:r>
          <a:br>
            <a:rPr lang="en-AU" dirty="0" smtClean="0"/>
          </a:br>
          <a:r>
            <a:rPr lang="en-AU" dirty="0" smtClean="0"/>
            <a:t>Flight Mode Switching</a:t>
          </a:r>
          <a:endParaRPr lang="en-AU" b="1" dirty="0"/>
        </a:p>
      </dgm:t>
    </dgm:pt>
    <dgm:pt modelId="{051E4598-B65C-C74D-B5C7-F7D984E31319}" type="parTrans" cxnId="{96CE570B-84D9-6745-B5D7-CE990E6C494C}">
      <dgm:prSet/>
      <dgm:spPr/>
      <dgm:t>
        <a:bodyPr/>
        <a:lstStyle/>
        <a:p>
          <a:endParaRPr lang="en-US"/>
        </a:p>
      </dgm:t>
    </dgm:pt>
    <dgm:pt modelId="{F663B884-7313-AC49-8719-7CE5C64A4347}" type="sibTrans" cxnId="{96CE570B-84D9-6745-B5D7-CE990E6C494C}">
      <dgm:prSet/>
      <dgm:spPr/>
      <dgm:t>
        <a:bodyPr/>
        <a:lstStyle/>
        <a:p>
          <a:endParaRPr lang="en-US"/>
        </a:p>
      </dgm:t>
    </dgm:pt>
    <dgm:pt modelId="{3131BF43-59C5-F642-9195-97D1DB90DCF1}">
      <dgm:prSet phldrT="[Text]"/>
      <dgm:spPr/>
      <dgm:t>
        <a:bodyPr/>
        <a:lstStyle/>
        <a:p>
          <a:r>
            <a:rPr lang="en-AU" b="1" dirty="0" smtClean="0"/>
            <a:t>AT-02</a:t>
          </a:r>
          <a:endParaRPr lang="en-AU" b="1" dirty="0"/>
        </a:p>
      </dgm:t>
    </dgm:pt>
    <dgm:pt modelId="{1E3A3EE3-C6E0-9A44-A6FB-CE19C3F418DC}" type="parTrans" cxnId="{A1421817-40ED-7446-AE33-FFD2EEFA17C1}">
      <dgm:prSet/>
      <dgm:spPr/>
      <dgm:t>
        <a:bodyPr/>
        <a:lstStyle/>
        <a:p>
          <a:endParaRPr lang="en-US"/>
        </a:p>
      </dgm:t>
    </dgm:pt>
    <dgm:pt modelId="{A481B442-6F0A-2348-95C9-E9712FBF45B9}" type="sibTrans" cxnId="{A1421817-40ED-7446-AE33-FFD2EEFA17C1}">
      <dgm:prSet/>
      <dgm:spPr/>
      <dgm:t>
        <a:bodyPr/>
        <a:lstStyle/>
        <a:p>
          <a:endParaRPr lang="en-US"/>
        </a:p>
      </dgm:t>
    </dgm:pt>
    <dgm:pt modelId="{0AA3DB1D-7DCE-8E40-BB70-79EC428533F5}">
      <dgm:prSet phldrT="[Text]"/>
      <dgm:spPr/>
      <dgm:t>
        <a:bodyPr/>
        <a:lstStyle/>
        <a:p>
          <a:r>
            <a:rPr lang="en-AU" b="1" dirty="0" smtClean="0"/>
            <a:t>AT-08 </a:t>
          </a:r>
          <a:endParaRPr lang="en-AU" dirty="0"/>
        </a:p>
      </dgm:t>
    </dgm:pt>
    <dgm:pt modelId="{5DB77A1F-AF2A-0043-8A20-0339FA93178F}" type="parTrans" cxnId="{6FE9B0B0-6445-EE47-8A40-6B195DA43565}">
      <dgm:prSet/>
      <dgm:spPr/>
      <dgm:t>
        <a:bodyPr/>
        <a:lstStyle/>
        <a:p>
          <a:endParaRPr lang="en-US"/>
        </a:p>
      </dgm:t>
    </dgm:pt>
    <dgm:pt modelId="{084B918E-392D-5047-BB89-D9A464248555}" type="sibTrans" cxnId="{6FE9B0B0-6445-EE47-8A40-6B195DA43565}">
      <dgm:prSet/>
      <dgm:spPr/>
      <dgm:t>
        <a:bodyPr/>
        <a:lstStyle/>
        <a:p>
          <a:endParaRPr lang="en-US"/>
        </a:p>
      </dgm:t>
    </dgm:pt>
    <dgm:pt modelId="{88C14F78-53B0-E249-A0EE-3D133CFC83BF}">
      <dgm:prSet phldrT="[Text]"/>
      <dgm:spPr/>
      <dgm:t>
        <a:bodyPr/>
        <a:lstStyle/>
        <a:p>
          <a:r>
            <a:rPr lang="en-AU" b="1" dirty="0" smtClean="0"/>
            <a:t>AT-17 and AT-18</a:t>
          </a:r>
          <a:endParaRPr lang="en-AU" b="1" dirty="0"/>
        </a:p>
      </dgm:t>
    </dgm:pt>
    <dgm:pt modelId="{419B4B37-A5E0-994C-A6D8-B63377DE9D82}" type="parTrans" cxnId="{B2815372-6930-F346-9C79-83D4B1BDA965}">
      <dgm:prSet/>
      <dgm:spPr/>
      <dgm:t>
        <a:bodyPr/>
        <a:lstStyle/>
        <a:p>
          <a:endParaRPr lang="en-US"/>
        </a:p>
      </dgm:t>
    </dgm:pt>
    <dgm:pt modelId="{D39A12BE-099D-C546-9DD5-CDB770361001}" type="sibTrans" cxnId="{B2815372-6930-F346-9C79-83D4B1BDA965}">
      <dgm:prSet/>
      <dgm:spPr/>
      <dgm:t>
        <a:bodyPr/>
        <a:lstStyle/>
        <a:p>
          <a:endParaRPr lang="en-US"/>
        </a:p>
      </dgm:t>
    </dgm:pt>
    <dgm:pt modelId="{544D3DFA-71FC-BA48-B16E-E9103FB54021}">
      <dgm:prSet phldrT="[Text]"/>
      <dgm:spPr/>
      <dgm:t>
        <a:bodyPr/>
        <a:lstStyle/>
        <a:p>
          <a:r>
            <a:rPr lang="en-AU" b="1" dirty="0" smtClean="0"/>
            <a:t>AT-19</a:t>
          </a:r>
          <a:endParaRPr lang="en-AU" b="0" dirty="0"/>
        </a:p>
      </dgm:t>
    </dgm:pt>
    <dgm:pt modelId="{71D95C8B-575E-3349-944A-C407EBCC0CED}" type="parTrans" cxnId="{04EA344B-329A-A643-8FD8-91D3A5342722}">
      <dgm:prSet/>
      <dgm:spPr/>
      <dgm:t>
        <a:bodyPr/>
        <a:lstStyle/>
        <a:p>
          <a:endParaRPr lang="en-US"/>
        </a:p>
      </dgm:t>
    </dgm:pt>
    <dgm:pt modelId="{D35199C1-97AB-4F41-A608-99C8CF43E0AA}" type="sibTrans" cxnId="{04EA344B-329A-A643-8FD8-91D3A5342722}">
      <dgm:prSet/>
      <dgm:spPr/>
      <dgm:t>
        <a:bodyPr/>
        <a:lstStyle/>
        <a:p>
          <a:endParaRPr lang="en-US"/>
        </a:p>
      </dgm:t>
    </dgm:pt>
    <dgm:pt modelId="{D94B8EC5-830D-D846-9E32-1D659DEB2C21}">
      <dgm:prSet phldrT="[Text]"/>
      <dgm:spPr/>
      <dgm:t>
        <a:bodyPr/>
        <a:lstStyle/>
        <a:p>
          <a:r>
            <a:rPr lang="en-AU" b="1" dirty="0" smtClean="0"/>
            <a:t>AT-20</a:t>
          </a:r>
          <a:endParaRPr lang="en-AU" b="0" dirty="0"/>
        </a:p>
      </dgm:t>
    </dgm:pt>
    <dgm:pt modelId="{6640F6B8-8D2D-8B49-9314-41068AE4C0F4}" type="parTrans" cxnId="{6E7CFF08-0676-7C49-A04B-E8B94FF05D70}">
      <dgm:prSet/>
      <dgm:spPr/>
      <dgm:t>
        <a:bodyPr/>
        <a:lstStyle/>
        <a:p>
          <a:endParaRPr lang="en-US"/>
        </a:p>
      </dgm:t>
    </dgm:pt>
    <dgm:pt modelId="{6BFD458B-B129-7A4A-B2CA-C59D85BB2C74}" type="sibTrans" cxnId="{6E7CFF08-0676-7C49-A04B-E8B94FF05D70}">
      <dgm:prSet/>
      <dgm:spPr/>
      <dgm:t>
        <a:bodyPr/>
        <a:lstStyle/>
        <a:p>
          <a:endParaRPr lang="en-US"/>
        </a:p>
      </dgm:t>
    </dgm:pt>
    <dgm:pt modelId="{D5005E58-389F-B74D-B6AB-F1DCFD0F14D2}">
      <dgm:prSet phldrT="[Text]"/>
      <dgm:spPr/>
      <dgm:t>
        <a:bodyPr/>
        <a:lstStyle/>
        <a:p>
          <a:r>
            <a:rPr lang="en-AU" b="1" dirty="0" smtClean="0"/>
            <a:t>AT-09</a:t>
          </a:r>
          <a:endParaRPr lang="en-AU" b="1" dirty="0"/>
        </a:p>
      </dgm:t>
    </dgm:pt>
    <dgm:pt modelId="{39D3263F-C0E5-2D48-8BB4-6E6500E88FCA}" type="parTrans" cxnId="{0BE46603-0D8D-244D-B663-0D85F1F8E907}">
      <dgm:prSet/>
      <dgm:spPr/>
      <dgm:t>
        <a:bodyPr/>
        <a:lstStyle/>
        <a:p>
          <a:endParaRPr lang="en-US"/>
        </a:p>
      </dgm:t>
    </dgm:pt>
    <dgm:pt modelId="{2D3F5B16-42C3-424E-8178-B7369C84091C}" type="sibTrans" cxnId="{0BE46603-0D8D-244D-B663-0D85F1F8E907}">
      <dgm:prSet/>
      <dgm:spPr/>
      <dgm:t>
        <a:bodyPr/>
        <a:lstStyle/>
        <a:p>
          <a:endParaRPr lang="en-US"/>
        </a:p>
      </dgm:t>
    </dgm:pt>
    <dgm:pt modelId="{038CC6DB-B431-4F67-BF13-85201A1BF113}" type="pres">
      <dgm:prSet presAssocID="{DAD9F20E-4404-40C1-9AF8-533AF73A0B2B}" presName="hierChild1" presStyleCnt="0">
        <dgm:presLayoutVars>
          <dgm:chPref val="1"/>
          <dgm:dir/>
          <dgm:animOne val="branch"/>
          <dgm:animLvl val="lvl"/>
          <dgm:resizeHandles/>
        </dgm:presLayoutVars>
      </dgm:prSet>
      <dgm:spPr/>
      <dgm:t>
        <a:bodyPr/>
        <a:lstStyle/>
        <a:p>
          <a:endParaRPr lang="en-US"/>
        </a:p>
      </dgm:t>
    </dgm:pt>
    <dgm:pt modelId="{74C2D815-BFDC-46D2-BAF0-16801C9CBBF2}" type="pres">
      <dgm:prSet presAssocID="{C94C050D-65F0-4AF3-9629-7574CFE2B3FC}" presName="hierRoot1" presStyleCnt="0"/>
      <dgm:spPr/>
    </dgm:pt>
    <dgm:pt modelId="{BB83D1E3-AC83-4B0B-B1AE-3098001BBB70}" type="pres">
      <dgm:prSet presAssocID="{C94C050D-65F0-4AF3-9629-7574CFE2B3FC}" presName="composite" presStyleCnt="0"/>
      <dgm:spPr/>
    </dgm:pt>
    <dgm:pt modelId="{28653E01-75C5-4902-A41D-F57AFA5B46DF}" type="pres">
      <dgm:prSet presAssocID="{C94C050D-65F0-4AF3-9629-7574CFE2B3FC}" presName="background" presStyleLbl="node0" presStyleIdx="0" presStyleCnt="1"/>
      <dgm:spPr/>
    </dgm:pt>
    <dgm:pt modelId="{13DE8248-3ABC-4A3F-AD03-ADC18D359163}" type="pres">
      <dgm:prSet presAssocID="{C94C050D-65F0-4AF3-9629-7574CFE2B3FC}" presName="text" presStyleLbl="fgAcc0" presStyleIdx="0" presStyleCnt="1" custScaleX="183503" custScaleY="67768">
        <dgm:presLayoutVars>
          <dgm:chPref val="3"/>
        </dgm:presLayoutVars>
      </dgm:prSet>
      <dgm:spPr/>
      <dgm:t>
        <a:bodyPr/>
        <a:lstStyle/>
        <a:p>
          <a:endParaRPr lang="en-AU"/>
        </a:p>
      </dgm:t>
    </dgm:pt>
    <dgm:pt modelId="{86D4FC58-83A3-4AD7-9D8B-29B57891F85D}" type="pres">
      <dgm:prSet presAssocID="{C94C050D-65F0-4AF3-9629-7574CFE2B3FC}" presName="hierChild2" presStyleCnt="0"/>
      <dgm:spPr/>
    </dgm:pt>
    <dgm:pt modelId="{D8421E12-DB89-E441-8E6A-FE984FA6DF23}" type="pres">
      <dgm:prSet presAssocID="{051E4598-B65C-C74D-B5C7-F7D984E31319}" presName="Name10" presStyleLbl="parChTrans1D2" presStyleIdx="0" presStyleCnt="5"/>
      <dgm:spPr/>
      <dgm:t>
        <a:bodyPr/>
        <a:lstStyle/>
        <a:p>
          <a:endParaRPr lang="en-US"/>
        </a:p>
      </dgm:t>
    </dgm:pt>
    <dgm:pt modelId="{72E64F3A-42D7-6F49-AFDE-06D99565928C}" type="pres">
      <dgm:prSet presAssocID="{23167F97-AF86-9F49-BB86-24F4223EF1A2}" presName="hierRoot2" presStyleCnt="0"/>
      <dgm:spPr/>
    </dgm:pt>
    <dgm:pt modelId="{75DA50B5-7AAB-5142-AB21-8B0518E3272A}" type="pres">
      <dgm:prSet presAssocID="{23167F97-AF86-9F49-BB86-24F4223EF1A2}" presName="composite2" presStyleCnt="0"/>
      <dgm:spPr/>
    </dgm:pt>
    <dgm:pt modelId="{6EC038EC-883F-7B4A-8057-4623ABC59AC4}" type="pres">
      <dgm:prSet presAssocID="{23167F97-AF86-9F49-BB86-24F4223EF1A2}" presName="background2" presStyleLbl="node2" presStyleIdx="0" presStyleCnt="5"/>
      <dgm:spPr/>
    </dgm:pt>
    <dgm:pt modelId="{A581893E-349C-DE43-AF36-D3C1D247C550}" type="pres">
      <dgm:prSet presAssocID="{23167F97-AF86-9F49-BB86-24F4223EF1A2}" presName="text2" presStyleLbl="fgAcc2" presStyleIdx="0" presStyleCnt="5">
        <dgm:presLayoutVars>
          <dgm:chPref val="3"/>
        </dgm:presLayoutVars>
      </dgm:prSet>
      <dgm:spPr/>
      <dgm:t>
        <a:bodyPr/>
        <a:lstStyle/>
        <a:p>
          <a:endParaRPr lang="en-US"/>
        </a:p>
      </dgm:t>
    </dgm:pt>
    <dgm:pt modelId="{F3C260CB-F85D-994E-8527-8AA710A3F084}" type="pres">
      <dgm:prSet presAssocID="{23167F97-AF86-9F49-BB86-24F4223EF1A2}" presName="hierChild3" presStyleCnt="0"/>
      <dgm:spPr/>
    </dgm:pt>
    <dgm:pt modelId="{0D9E9F0B-0975-AB45-8038-1CA8C396BB58}" type="pres">
      <dgm:prSet presAssocID="{1E3A3EE3-C6E0-9A44-A6FB-CE19C3F418DC}" presName="Name17" presStyleLbl="parChTrans1D3" presStyleIdx="0" presStyleCnt="6"/>
      <dgm:spPr/>
      <dgm:t>
        <a:bodyPr/>
        <a:lstStyle/>
        <a:p>
          <a:endParaRPr lang="en-US"/>
        </a:p>
      </dgm:t>
    </dgm:pt>
    <dgm:pt modelId="{8B889EF6-8225-C44E-859C-0A55DD8211D4}" type="pres">
      <dgm:prSet presAssocID="{3131BF43-59C5-F642-9195-97D1DB90DCF1}" presName="hierRoot3" presStyleCnt="0"/>
      <dgm:spPr/>
    </dgm:pt>
    <dgm:pt modelId="{C217BA2F-E94B-5649-906B-5E6E76505A42}" type="pres">
      <dgm:prSet presAssocID="{3131BF43-59C5-F642-9195-97D1DB90DCF1}" presName="composite3" presStyleCnt="0"/>
      <dgm:spPr/>
    </dgm:pt>
    <dgm:pt modelId="{45ACC08F-9FBA-4445-8900-CAE40AE183CE}" type="pres">
      <dgm:prSet presAssocID="{3131BF43-59C5-F642-9195-97D1DB90DCF1}" presName="background3" presStyleLbl="node3" presStyleIdx="0" presStyleCnt="6"/>
      <dgm:spPr/>
    </dgm:pt>
    <dgm:pt modelId="{8511E525-A4AF-AA4B-A442-28788C5BAF17}" type="pres">
      <dgm:prSet presAssocID="{3131BF43-59C5-F642-9195-97D1DB90DCF1}" presName="text3" presStyleLbl="fgAcc3" presStyleIdx="0" presStyleCnt="6">
        <dgm:presLayoutVars>
          <dgm:chPref val="3"/>
        </dgm:presLayoutVars>
      </dgm:prSet>
      <dgm:spPr/>
      <dgm:t>
        <a:bodyPr/>
        <a:lstStyle/>
        <a:p>
          <a:endParaRPr lang="en-US"/>
        </a:p>
      </dgm:t>
    </dgm:pt>
    <dgm:pt modelId="{B0B103F8-583D-3947-ACF1-7455F827EF7C}" type="pres">
      <dgm:prSet presAssocID="{3131BF43-59C5-F642-9195-97D1DB90DCF1}" presName="hierChild4" presStyleCnt="0"/>
      <dgm:spPr/>
    </dgm:pt>
    <dgm:pt modelId="{D4257DB1-BF09-48F3-B4D4-E52E33EE1A29}" type="pres">
      <dgm:prSet presAssocID="{9CA85334-E0AF-4A8A-961F-5828471DA80E}" presName="Name10" presStyleLbl="parChTrans1D2" presStyleIdx="1" presStyleCnt="5"/>
      <dgm:spPr/>
      <dgm:t>
        <a:bodyPr/>
        <a:lstStyle/>
        <a:p>
          <a:endParaRPr lang="en-US"/>
        </a:p>
      </dgm:t>
    </dgm:pt>
    <dgm:pt modelId="{6AF3FE77-5640-444D-B6CD-D61AEFD40A6C}" type="pres">
      <dgm:prSet presAssocID="{977B0126-CD8A-4E9C-B1A3-E7B95DE807A9}" presName="hierRoot2" presStyleCnt="0"/>
      <dgm:spPr/>
    </dgm:pt>
    <dgm:pt modelId="{BC7C9A2F-EE45-40B0-A4E1-99112CFBEA25}" type="pres">
      <dgm:prSet presAssocID="{977B0126-CD8A-4E9C-B1A3-E7B95DE807A9}" presName="composite2" presStyleCnt="0"/>
      <dgm:spPr/>
    </dgm:pt>
    <dgm:pt modelId="{0B52177F-1D4B-4A19-8405-1161C755AD0A}" type="pres">
      <dgm:prSet presAssocID="{977B0126-CD8A-4E9C-B1A3-E7B95DE807A9}" presName="background2" presStyleLbl="node2" presStyleIdx="1" presStyleCnt="5"/>
      <dgm:spPr/>
    </dgm:pt>
    <dgm:pt modelId="{990047FC-FE34-412F-856D-27FA8B11D464}" type="pres">
      <dgm:prSet presAssocID="{977B0126-CD8A-4E9C-B1A3-E7B95DE807A9}" presName="text2" presStyleLbl="fgAcc2" presStyleIdx="1" presStyleCnt="5">
        <dgm:presLayoutVars>
          <dgm:chPref val="3"/>
        </dgm:presLayoutVars>
      </dgm:prSet>
      <dgm:spPr/>
      <dgm:t>
        <a:bodyPr/>
        <a:lstStyle/>
        <a:p>
          <a:endParaRPr lang="en-AU"/>
        </a:p>
      </dgm:t>
    </dgm:pt>
    <dgm:pt modelId="{6599E229-95A2-4426-8450-BF399DDBD328}" type="pres">
      <dgm:prSet presAssocID="{977B0126-CD8A-4E9C-B1A3-E7B95DE807A9}" presName="hierChild3" presStyleCnt="0"/>
      <dgm:spPr/>
    </dgm:pt>
    <dgm:pt modelId="{FECEE6E1-DA33-2745-8268-9190CF8207A0}" type="pres">
      <dgm:prSet presAssocID="{5DB77A1F-AF2A-0043-8A20-0339FA93178F}" presName="Name17" presStyleLbl="parChTrans1D3" presStyleIdx="1" presStyleCnt="6"/>
      <dgm:spPr/>
      <dgm:t>
        <a:bodyPr/>
        <a:lstStyle/>
        <a:p>
          <a:endParaRPr lang="en-US"/>
        </a:p>
      </dgm:t>
    </dgm:pt>
    <dgm:pt modelId="{1100219A-0ED1-0D43-A2FD-11FDD5418860}" type="pres">
      <dgm:prSet presAssocID="{0AA3DB1D-7DCE-8E40-BB70-79EC428533F5}" presName="hierRoot3" presStyleCnt="0"/>
      <dgm:spPr/>
    </dgm:pt>
    <dgm:pt modelId="{32F8B286-6CE6-CA45-B570-2E6205C48565}" type="pres">
      <dgm:prSet presAssocID="{0AA3DB1D-7DCE-8E40-BB70-79EC428533F5}" presName="composite3" presStyleCnt="0"/>
      <dgm:spPr/>
    </dgm:pt>
    <dgm:pt modelId="{355B62CF-3AAF-1043-BFED-866B4DEA189A}" type="pres">
      <dgm:prSet presAssocID="{0AA3DB1D-7DCE-8E40-BB70-79EC428533F5}" presName="background3" presStyleLbl="node3" presStyleIdx="1" presStyleCnt="6"/>
      <dgm:spPr/>
    </dgm:pt>
    <dgm:pt modelId="{CCC1F26A-8DFD-5243-8681-9DDE47729845}" type="pres">
      <dgm:prSet presAssocID="{0AA3DB1D-7DCE-8E40-BB70-79EC428533F5}" presName="text3" presStyleLbl="fgAcc3" presStyleIdx="1" presStyleCnt="6">
        <dgm:presLayoutVars>
          <dgm:chPref val="3"/>
        </dgm:presLayoutVars>
      </dgm:prSet>
      <dgm:spPr/>
      <dgm:t>
        <a:bodyPr/>
        <a:lstStyle/>
        <a:p>
          <a:endParaRPr lang="en-US"/>
        </a:p>
      </dgm:t>
    </dgm:pt>
    <dgm:pt modelId="{8550C606-E114-ED42-945C-FFBC60D8F0D6}" type="pres">
      <dgm:prSet presAssocID="{0AA3DB1D-7DCE-8E40-BB70-79EC428533F5}" presName="hierChild4" presStyleCnt="0"/>
      <dgm:spPr/>
    </dgm:pt>
    <dgm:pt modelId="{734B5FBB-025E-6F4E-8DFE-F3D1BFFE80C5}" type="pres">
      <dgm:prSet presAssocID="{39D3263F-C0E5-2D48-8BB4-6E6500E88FCA}" presName="Name17" presStyleLbl="parChTrans1D3" presStyleIdx="2" presStyleCnt="6"/>
      <dgm:spPr/>
      <dgm:t>
        <a:bodyPr/>
        <a:lstStyle/>
        <a:p>
          <a:endParaRPr lang="en-US"/>
        </a:p>
      </dgm:t>
    </dgm:pt>
    <dgm:pt modelId="{8E879626-F2D6-824A-9086-C8BF1A1942D2}" type="pres">
      <dgm:prSet presAssocID="{D5005E58-389F-B74D-B6AB-F1DCFD0F14D2}" presName="hierRoot3" presStyleCnt="0"/>
      <dgm:spPr/>
    </dgm:pt>
    <dgm:pt modelId="{220D79E6-224D-B841-AA71-74519AED873B}" type="pres">
      <dgm:prSet presAssocID="{D5005E58-389F-B74D-B6AB-F1DCFD0F14D2}" presName="composite3" presStyleCnt="0"/>
      <dgm:spPr/>
    </dgm:pt>
    <dgm:pt modelId="{1DA501CA-C998-764C-9C51-22633392A92D}" type="pres">
      <dgm:prSet presAssocID="{D5005E58-389F-B74D-B6AB-F1DCFD0F14D2}" presName="background3" presStyleLbl="node3" presStyleIdx="2" presStyleCnt="6"/>
      <dgm:spPr/>
    </dgm:pt>
    <dgm:pt modelId="{22AB0B3F-C3A7-0047-8428-C6498A9EDB75}" type="pres">
      <dgm:prSet presAssocID="{D5005E58-389F-B74D-B6AB-F1DCFD0F14D2}" presName="text3" presStyleLbl="fgAcc3" presStyleIdx="2" presStyleCnt="6">
        <dgm:presLayoutVars>
          <dgm:chPref val="3"/>
        </dgm:presLayoutVars>
      </dgm:prSet>
      <dgm:spPr/>
      <dgm:t>
        <a:bodyPr/>
        <a:lstStyle/>
        <a:p>
          <a:endParaRPr lang="en-US"/>
        </a:p>
      </dgm:t>
    </dgm:pt>
    <dgm:pt modelId="{0CE4E5EB-11CE-5F4D-80E9-C3D14D41C981}" type="pres">
      <dgm:prSet presAssocID="{D5005E58-389F-B74D-B6AB-F1DCFD0F14D2}" presName="hierChild4" presStyleCnt="0"/>
      <dgm:spPr/>
    </dgm:pt>
    <dgm:pt modelId="{101E350F-E4C7-4BF3-ADB7-490FC3EE8992}" type="pres">
      <dgm:prSet presAssocID="{DEC71A5B-7BF8-4C66-8872-01D9C81BFA29}" presName="Name10" presStyleLbl="parChTrans1D2" presStyleIdx="2" presStyleCnt="5"/>
      <dgm:spPr/>
      <dgm:t>
        <a:bodyPr/>
        <a:lstStyle/>
        <a:p>
          <a:endParaRPr lang="en-US"/>
        </a:p>
      </dgm:t>
    </dgm:pt>
    <dgm:pt modelId="{F1F250ED-7847-4D81-8D5B-58CB74E94D3B}" type="pres">
      <dgm:prSet presAssocID="{FAA3A535-B808-4531-9C92-6B0B3068AB58}" presName="hierRoot2" presStyleCnt="0"/>
      <dgm:spPr/>
    </dgm:pt>
    <dgm:pt modelId="{5D12E477-04D2-4A63-8EF1-6297CD149184}" type="pres">
      <dgm:prSet presAssocID="{FAA3A535-B808-4531-9C92-6B0B3068AB58}" presName="composite2" presStyleCnt="0"/>
      <dgm:spPr/>
    </dgm:pt>
    <dgm:pt modelId="{6AE375A7-73AB-49F1-B829-4D2FDBE8636A}" type="pres">
      <dgm:prSet presAssocID="{FAA3A535-B808-4531-9C92-6B0B3068AB58}" presName="background2" presStyleLbl="node2" presStyleIdx="2" presStyleCnt="5"/>
      <dgm:spPr/>
    </dgm:pt>
    <dgm:pt modelId="{21B3CAD0-4C72-4929-B3EF-083EF8BADEF0}" type="pres">
      <dgm:prSet presAssocID="{FAA3A535-B808-4531-9C92-6B0B3068AB58}" presName="text2" presStyleLbl="fgAcc2" presStyleIdx="2" presStyleCnt="5">
        <dgm:presLayoutVars>
          <dgm:chPref val="3"/>
        </dgm:presLayoutVars>
      </dgm:prSet>
      <dgm:spPr/>
      <dgm:t>
        <a:bodyPr/>
        <a:lstStyle/>
        <a:p>
          <a:endParaRPr lang="en-AU"/>
        </a:p>
      </dgm:t>
    </dgm:pt>
    <dgm:pt modelId="{69ECBCC3-5E0F-4C5C-804B-4FF367AA03E1}" type="pres">
      <dgm:prSet presAssocID="{FAA3A535-B808-4531-9C92-6B0B3068AB58}" presName="hierChild3" presStyleCnt="0"/>
      <dgm:spPr/>
    </dgm:pt>
    <dgm:pt modelId="{98AF4C2E-76AC-E64B-9E02-75FC101636F6}" type="pres">
      <dgm:prSet presAssocID="{419B4B37-A5E0-994C-A6D8-B63377DE9D82}" presName="Name17" presStyleLbl="parChTrans1D3" presStyleIdx="3" presStyleCnt="6"/>
      <dgm:spPr/>
      <dgm:t>
        <a:bodyPr/>
        <a:lstStyle/>
        <a:p>
          <a:endParaRPr lang="en-US"/>
        </a:p>
      </dgm:t>
    </dgm:pt>
    <dgm:pt modelId="{80C19595-4308-1F4E-961B-E0F193EFFFC0}" type="pres">
      <dgm:prSet presAssocID="{88C14F78-53B0-E249-A0EE-3D133CFC83BF}" presName="hierRoot3" presStyleCnt="0"/>
      <dgm:spPr/>
    </dgm:pt>
    <dgm:pt modelId="{3B7D0651-524D-4347-A900-A78046A5C2B5}" type="pres">
      <dgm:prSet presAssocID="{88C14F78-53B0-E249-A0EE-3D133CFC83BF}" presName="composite3" presStyleCnt="0"/>
      <dgm:spPr/>
    </dgm:pt>
    <dgm:pt modelId="{E1AA07A9-2A2A-2641-BC9F-E529B8722DDA}" type="pres">
      <dgm:prSet presAssocID="{88C14F78-53B0-E249-A0EE-3D133CFC83BF}" presName="background3" presStyleLbl="node3" presStyleIdx="3" presStyleCnt="6"/>
      <dgm:spPr/>
    </dgm:pt>
    <dgm:pt modelId="{5F7457A4-7B69-D14D-8194-BEC832F16456}" type="pres">
      <dgm:prSet presAssocID="{88C14F78-53B0-E249-A0EE-3D133CFC83BF}" presName="text3" presStyleLbl="fgAcc3" presStyleIdx="3" presStyleCnt="6">
        <dgm:presLayoutVars>
          <dgm:chPref val="3"/>
        </dgm:presLayoutVars>
      </dgm:prSet>
      <dgm:spPr/>
      <dgm:t>
        <a:bodyPr/>
        <a:lstStyle/>
        <a:p>
          <a:endParaRPr lang="en-US"/>
        </a:p>
      </dgm:t>
    </dgm:pt>
    <dgm:pt modelId="{7B5771C8-CCBE-D144-BE1E-3977735D402F}" type="pres">
      <dgm:prSet presAssocID="{88C14F78-53B0-E249-A0EE-3D133CFC83BF}" presName="hierChild4" presStyleCnt="0"/>
      <dgm:spPr/>
    </dgm:pt>
    <dgm:pt modelId="{438A48BA-BE3C-41CB-BFDC-24787B99FD99}" type="pres">
      <dgm:prSet presAssocID="{A7BD5EF5-8CC7-42BE-A86C-266D665A92A8}" presName="Name10" presStyleLbl="parChTrans1D2" presStyleIdx="3" presStyleCnt="5"/>
      <dgm:spPr/>
      <dgm:t>
        <a:bodyPr/>
        <a:lstStyle/>
        <a:p>
          <a:endParaRPr lang="en-US"/>
        </a:p>
      </dgm:t>
    </dgm:pt>
    <dgm:pt modelId="{E9B305BE-C700-4DDF-8A97-971B41712EDD}" type="pres">
      <dgm:prSet presAssocID="{132F4530-52E1-4B6C-8F73-4E1D07073D8D}" presName="hierRoot2" presStyleCnt="0"/>
      <dgm:spPr/>
    </dgm:pt>
    <dgm:pt modelId="{60FB4FD5-AC71-42DC-B36A-C961F1F5309F}" type="pres">
      <dgm:prSet presAssocID="{132F4530-52E1-4B6C-8F73-4E1D07073D8D}" presName="composite2" presStyleCnt="0"/>
      <dgm:spPr/>
    </dgm:pt>
    <dgm:pt modelId="{DE2CE76A-021B-48FF-ADC6-527C0AFD40FA}" type="pres">
      <dgm:prSet presAssocID="{132F4530-52E1-4B6C-8F73-4E1D07073D8D}" presName="background2" presStyleLbl="node2" presStyleIdx="3" presStyleCnt="5"/>
      <dgm:spPr/>
    </dgm:pt>
    <dgm:pt modelId="{346DBF57-47DC-428D-BA10-FC669D6F573D}" type="pres">
      <dgm:prSet presAssocID="{132F4530-52E1-4B6C-8F73-4E1D07073D8D}" presName="text2" presStyleLbl="fgAcc2" presStyleIdx="3" presStyleCnt="5">
        <dgm:presLayoutVars>
          <dgm:chPref val="3"/>
        </dgm:presLayoutVars>
      </dgm:prSet>
      <dgm:spPr/>
      <dgm:t>
        <a:bodyPr/>
        <a:lstStyle/>
        <a:p>
          <a:endParaRPr lang="en-AU"/>
        </a:p>
      </dgm:t>
    </dgm:pt>
    <dgm:pt modelId="{E1D7A87A-B958-494C-AB79-15054C64C5EC}" type="pres">
      <dgm:prSet presAssocID="{132F4530-52E1-4B6C-8F73-4E1D07073D8D}" presName="hierChild3" presStyleCnt="0"/>
      <dgm:spPr/>
    </dgm:pt>
    <dgm:pt modelId="{B7BB3F63-BA71-7643-91E5-BCE44D82B77E}" type="pres">
      <dgm:prSet presAssocID="{71D95C8B-575E-3349-944A-C407EBCC0CED}" presName="Name17" presStyleLbl="parChTrans1D3" presStyleIdx="4" presStyleCnt="6"/>
      <dgm:spPr/>
      <dgm:t>
        <a:bodyPr/>
        <a:lstStyle/>
        <a:p>
          <a:endParaRPr lang="en-US"/>
        </a:p>
      </dgm:t>
    </dgm:pt>
    <dgm:pt modelId="{F6E54DF0-70D8-F244-9B7B-0F4A8FEE12EA}" type="pres">
      <dgm:prSet presAssocID="{544D3DFA-71FC-BA48-B16E-E9103FB54021}" presName="hierRoot3" presStyleCnt="0"/>
      <dgm:spPr/>
    </dgm:pt>
    <dgm:pt modelId="{80FF522D-4993-1746-B90C-D49380B5F9CA}" type="pres">
      <dgm:prSet presAssocID="{544D3DFA-71FC-BA48-B16E-E9103FB54021}" presName="composite3" presStyleCnt="0"/>
      <dgm:spPr/>
    </dgm:pt>
    <dgm:pt modelId="{9481CC47-C1DD-1E43-9CEF-6F5B0AD1E512}" type="pres">
      <dgm:prSet presAssocID="{544D3DFA-71FC-BA48-B16E-E9103FB54021}" presName="background3" presStyleLbl="node3" presStyleIdx="4" presStyleCnt="6"/>
      <dgm:spPr/>
    </dgm:pt>
    <dgm:pt modelId="{536C409A-C7C0-0149-8736-D49C844FE4FD}" type="pres">
      <dgm:prSet presAssocID="{544D3DFA-71FC-BA48-B16E-E9103FB54021}" presName="text3" presStyleLbl="fgAcc3" presStyleIdx="4" presStyleCnt="6">
        <dgm:presLayoutVars>
          <dgm:chPref val="3"/>
        </dgm:presLayoutVars>
      </dgm:prSet>
      <dgm:spPr/>
      <dgm:t>
        <a:bodyPr/>
        <a:lstStyle/>
        <a:p>
          <a:endParaRPr lang="en-US"/>
        </a:p>
      </dgm:t>
    </dgm:pt>
    <dgm:pt modelId="{E177B8E0-AEE9-5943-88E5-7A4A684615D1}" type="pres">
      <dgm:prSet presAssocID="{544D3DFA-71FC-BA48-B16E-E9103FB54021}" presName="hierChild4" presStyleCnt="0"/>
      <dgm:spPr/>
    </dgm:pt>
    <dgm:pt modelId="{28E44A12-6007-483E-B7A1-84CB92B79126}" type="pres">
      <dgm:prSet presAssocID="{0AC0A90E-37AA-4B79-8B24-47DDFEA37830}" presName="Name10" presStyleLbl="parChTrans1D2" presStyleIdx="4" presStyleCnt="5"/>
      <dgm:spPr/>
      <dgm:t>
        <a:bodyPr/>
        <a:lstStyle/>
        <a:p>
          <a:endParaRPr lang="en-US"/>
        </a:p>
      </dgm:t>
    </dgm:pt>
    <dgm:pt modelId="{507EBA2E-1D21-4393-9408-8FEC0F5D9A7E}" type="pres">
      <dgm:prSet presAssocID="{50DA5DEA-41FD-4608-AB1F-ED19E65AD4DF}" presName="hierRoot2" presStyleCnt="0"/>
      <dgm:spPr/>
    </dgm:pt>
    <dgm:pt modelId="{57A1A8CB-9232-4065-BBD7-36191252B825}" type="pres">
      <dgm:prSet presAssocID="{50DA5DEA-41FD-4608-AB1F-ED19E65AD4DF}" presName="composite2" presStyleCnt="0"/>
      <dgm:spPr/>
    </dgm:pt>
    <dgm:pt modelId="{65A4CEF1-9E69-4A11-AC9E-DDA85ABACC76}" type="pres">
      <dgm:prSet presAssocID="{50DA5DEA-41FD-4608-AB1F-ED19E65AD4DF}" presName="background2" presStyleLbl="node2" presStyleIdx="4" presStyleCnt="5"/>
      <dgm:spPr/>
    </dgm:pt>
    <dgm:pt modelId="{9FC48C7E-F9E6-4D07-9284-73B4535FB69F}" type="pres">
      <dgm:prSet presAssocID="{50DA5DEA-41FD-4608-AB1F-ED19E65AD4DF}" presName="text2" presStyleLbl="fgAcc2" presStyleIdx="4" presStyleCnt="5">
        <dgm:presLayoutVars>
          <dgm:chPref val="3"/>
        </dgm:presLayoutVars>
      </dgm:prSet>
      <dgm:spPr/>
      <dgm:t>
        <a:bodyPr/>
        <a:lstStyle/>
        <a:p>
          <a:endParaRPr lang="en-AU"/>
        </a:p>
      </dgm:t>
    </dgm:pt>
    <dgm:pt modelId="{5EC15CE7-E6D9-459C-B0D0-3666EF233F25}" type="pres">
      <dgm:prSet presAssocID="{50DA5DEA-41FD-4608-AB1F-ED19E65AD4DF}" presName="hierChild3" presStyleCnt="0"/>
      <dgm:spPr/>
    </dgm:pt>
    <dgm:pt modelId="{F5F7F009-54EB-7047-B70B-DE450FF07556}" type="pres">
      <dgm:prSet presAssocID="{6640F6B8-8D2D-8B49-9314-41068AE4C0F4}" presName="Name17" presStyleLbl="parChTrans1D3" presStyleIdx="5" presStyleCnt="6"/>
      <dgm:spPr/>
      <dgm:t>
        <a:bodyPr/>
        <a:lstStyle/>
        <a:p>
          <a:endParaRPr lang="en-US"/>
        </a:p>
      </dgm:t>
    </dgm:pt>
    <dgm:pt modelId="{EB9CD9AE-914B-B44F-865F-5CC004A3ECBC}" type="pres">
      <dgm:prSet presAssocID="{D94B8EC5-830D-D846-9E32-1D659DEB2C21}" presName="hierRoot3" presStyleCnt="0"/>
      <dgm:spPr/>
    </dgm:pt>
    <dgm:pt modelId="{63004ED3-F1C9-FB4E-B0E6-2F6FEB28DA0C}" type="pres">
      <dgm:prSet presAssocID="{D94B8EC5-830D-D846-9E32-1D659DEB2C21}" presName="composite3" presStyleCnt="0"/>
      <dgm:spPr/>
    </dgm:pt>
    <dgm:pt modelId="{CF85CFDC-F606-3B49-BC6C-45CDF5D449AE}" type="pres">
      <dgm:prSet presAssocID="{D94B8EC5-830D-D846-9E32-1D659DEB2C21}" presName="background3" presStyleLbl="node3" presStyleIdx="5" presStyleCnt="6"/>
      <dgm:spPr/>
    </dgm:pt>
    <dgm:pt modelId="{05975E8F-1BB8-7546-9C6B-B3FAF3F62F73}" type="pres">
      <dgm:prSet presAssocID="{D94B8EC5-830D-D846-9E32-1D659DEB2C21}" presName="text3" presStyleLbl="fgAcc3" presStyleIdx="5" presStyleCnt="6">
        <dgm:presLayoutVars>
          <dgm:chPref val="3"/>
        </dgm:presLayoutVars>
      </dgm:prSet>
      <dgm:spPr/>
      <dgm:t>
        <a:bodyPr/>
        <a:lstStyle/>
        <a:p>
          <a:endParaRPr lang="en-US"/>
        </a:p>
      </dgm:t>
    </dgm:pt>
    <dgm:pt modelId="{2B908334-6D05-1645-B767-11D09616E02E}" type="pres">
      <dgm:prSet presAssocID="{D94B8EC5-830D-D846-9E32-1D659DEB2C21}" presName="hierChild4" presStyleCnt="0"/>
      <dgm:spPr/>
    </dgm:pt>
  </dgm:ptLst>
  <dgm:cxnLst>
    <dgm:cxn modelId="{04EA344B-329A-A643-8FD8-91D3A5342722}" srcId="{132F4530-52E1-4B6C-8F73-4E1D07073D8D}" destId="{544D3DFA-71FC-BA48-B16E-E9103FB54021}" srcOrd="0" destOrd="0" parTransId="{71D95C8B-575E-3349-944A-C407EBCC0CED}" sibTransId="{D35199C1-97AB-4F41-A608-99C8CF43E0AA}"/>
    <dgm:cxn modelId="{D1C9A285-9241-459E-BB50-096A0AB92150}" srcId="{C94C050D-65F0-4AF3-9629-7574CFE2B3FC}" destId="{977B0126-CD8A-4E9C-B1A3-E7B95DE807A9}" srcOrd="1" destOrd="0" parTransId="{9CA85334-E0AF-4A8A-961F-5828471DA80E}" sibTransId="{24240487-60ED-4554-B037-956A898B624A}"/>
    <dgm:cxn modelId="{10D54A9A-3635-4182-8C6F-8788B367CA38}" type="presOf" srcId="{132F4530-52E1-4B6C-8F73-4E1D07073D8D}" destId="{346DBF57-47DC-428D-BA10-FC669D6F573D}" srcOrd="0" destOrd="0" presId="urn:microsoft.com/office/officeart/2005/8/layout/hierarchy1"/>
    <dgm:cxn modelId="{C787839F-5838-49C9-9EC8-C347B1BF1E8E}" type="presOf" srcId="{A7BD5EF5-8CC7-42BE-A86C-266D665A92A8}" destId="{438A48BA-BE3C-41CB-BFDC-24787B99FD99}" srcOrd="0" destOrd="0" presId="urn:microsoft.com/office/officeart/2005/8/layout/hierarchy1"/>
    <dgm:cxn modelId="{0EBBDD6E-0775-416C-94EE-8DD475EF2181}" type="presOf" srcId="{DAD9F20E-4404-40C1-9AF8-533AF73A0B2B}" destId="{038CC6DB-B431-4F67-BF13-85201A1BF113}" srcOrd="0" destOrd="0" presId="urn:microsoft.com/office/officeart/2005/8/layout/hierarchy1"/>
    <dgm:cxn modelId="{A0871340-8F75-467A-B758-57A7E337DE77}" type="presOf" srcId="{C94C050D-65F0-4AF3-9629-7574CFE2B3FC}" destId="{13DE8248-3ABC-4A3F-AD03-ADC18D359163}" srcOrd="0" destOrd="0" presId="urn:microsoft.com/office/officeart/2005/8/layout/hierarchy1"/>
    <dgm:cxn modelId="{9266045B-67E1-4E4E-B1DE-65408AE0967B}" type="presOf" srcId="{0AC0A90E-37AA-4B79-8B24-47DDFEA37830}" destId="{28E44A12-6007-483E-B7A1-84CB92B79126}" srcOrd="0" destOrd="0" presId="urn:microsoft.com/office/officeart/2005/8/layout/hierarchy1"/>
    <dgm:cxn modelId="{989A21A2-6FDA-4A5A-8BE3-F9360D41699E}" srcId="{DAD9F20E-4404-40C1-9AF8-533AF73A0B2B}" destId="{C94C050D-65F0-4AF3-9629-7574CFE2B3FC}" srcOrd="0" destOrd="0" parTransId="{63B54F59-4104-4524-82F4-E2128E6DFE1A}" sibTransId="{7B513807-BC82-48ED-99E7-C0501BC35939}"/>
    <dgm:cxn modelId="{1BF50FC7-159B-4778-83FA-2BCA8C111BA5}" srcId="{C94C050D-65F0-4AF3-9629-7574CFE2B3FC}" destId="{50DA5DEA-41FD-4608-AB1F-ED19E65AD4DF}" srcOrd="4" destOrd="0" parTransId="{0AC0A90E-37AA-4B79-8B24-47DDFEA37830}" sibTransId="{28FE14E9-A743-43A8-A91C-BF5D3891A1C0}"/>
    <dgm:cxn modelId="{3560496C-0907-4B80-A8CD-89BFFDF01B4A}" type="presOf" srcId="{DEC71A5B-7BF8-4C66-8872-01D9C81BFA29}" destId="{101E350F-E4C7-4BF3-ADB7-490FC3EE8992}" srcOrd="0" destOrd="0" presId="urn:microsoft.com/office/officeart/2005/8/layout/hierarchy1"/>
    <dgm:cxn modelId="{96CE570B-84D9-6745-B5D7-CE990E6C494C}" srcId="{C94C050D-65F0-4AF3-9629-7574CFE2B3FC}" destId="{23167F97-AF86-9F49-BB86-24F4223EF1A2}" srcOrd="0" destOrd="0" parTransId="{051E4598-B65C-C74D-B5C7-F7D984E31319}" sibTransId="{F663B884-7313-AC49-8719-7CE5C64A4347}"/>
    <dgm:cxn modelId="{77BBD45C-714B-400A-AAAF-0B001E8BD032}" type="presOf" srcId="{419B4B37-A5E0-994C-A6D8-B63377DE9D82}" destId="{98AF4C2E-76AC-E64B-9E02-75FC101636F6}" srcOrd="0" destOrd="0" presId="urn:microsoft.com/office/officeart/2005/8/layout/hierarchy1"/>
    <dgm:cxn modelId="{3FA0A2F2-C2EA-4D7A-8917-E90320E018DA}" type="presOf" srcId="{6640F6B8-8D2D-8B49-9314-41068AE4C0F4}" destId="{F5F7F009-54EB-7047-B70B-DE450FF07556}" srcOrd="0" destOrd="0" presId="urn:microsoft.com/office/officeart/2005/8/layout/hierarchy1"/>
    <dgm:cxn modelId="{7BA0DA20-CBD4-4162-B8E8-05D8C47355AA}" type="presOf" srcId="{88C14F78-53B0-E249-A0EE-3D133CFC83BF}" destId="{5F7457A4-7B69-D14D-8194-BEC832F16456}" srcOrd="0" destOrd="0" presId="urn:microsoft.com/office/officeart/2005/8/layout/hierarchy1"/>
    <dgm:cxn modelId="{B2815372-6930-F346-9C79-83D4B1BDA965}" srcId="{FAA3A535-B808-4531-9C92-6B0B3068AB58}" destId="{88C14F78-53B0-E249-A0EE-3D133CFC83BF}" srcOrd="0" destOrd="0" parTransId="{419B4B37-A5E0-994C-A6D8-B63377DE9D82}" sibTransId="{D39A12BE-099D-C546-9DD5-CDB770361001}"/>
    <dgm:cxn modelId="{A7C80648-830D-4C28-9FA4-404E895425A0}" type="presOf" srcId="{544D3DFA-71FC-BA48-B16E-E9103FB54021}" destId="{536C409A-C7C0-0149-8736-D49C844FE4FD}" srcOrd="0" destOrd="0" presId="urn:microsoft.com/office/officeart/2005/8/layout/hierarchy1"/>
    <dgm:cxn modelId="{6FE9B0B0-6445-EE47-8A40-6B195DA43565}" srcId="{977B0126-CD8A-4E9C-B1A3-E7B95DE807A9}" destId="{0AA3DB1D-7DCE-8E40-BB70-79EC428533F5}" srcOrd="0" destOrd="0" parTransId="{5DB77A1F-AF2A-0043-8A20-0339FA93178F}" sibTransId="{084B918E-392D-5047-BB89-D9A464248555}"/>
    <dgm:cxn modelId="{0BE46603-0D8D-244D-B663-0D85F1F8E907}" srcId="{977B0126-CD8A-4E9C-B1A3-E7B95DE807A9}" destId="{D5005E58-389F-B74D-B6AB-F1DCFD0F14D2}" srcOrd="1" destOrd="0" parTransId="{39D3263F-C0E5-2D48-8BB4-6E6500E88FCA}" sibTransId="{2D3F5B16-42C3-424E-8178-B7369C84091C}"/>
    <dgm:cxn modelId="{58B245A1-FCDA-4C10-BF9A-86A0611E4A1E}" type="presOf" srcId="{D5005E58-389F-B74D-B6AB-F1DCFD0F14D2}" destId="{22AB0B3F-C3A7-0047-8428-C6498A9EDB75}" srcOrd="0" destOrd="0" presId="urn:microsoft.com/office/officeart/2005/8/layout/hierarchy1"/>
    <dgm:cxn modelId="{CBC58FA2-BE70-4C78-9E12-8E78B136A8F1}" type="presOf" srcId="{0AA3DB1D-7DCE-8E40-BB70-79EC428533F5}" destId="{CCC1F26A-8DFD-5243-8681-9DDE47729845}" srcOrd="0" destOrd="0" presId="urn:microsoft.com/office/officeart/2005/8/layout/hierarchy1"/>
    <dgm:cxn modelId="{ECF8DFAD-AAC5-48D1-B555-40EA6574ABEE}" type="presOf" srcId="{23167F97-AF86-9F49-BB86-24F4223EF1A2}" destId="{A581893E-349C-DE43-AF36-D3C1D247C550}" srcOrd="0" destOrd="0" presId="urn:microsoft.com/office/officeart/2005/8/layout/hierarchy1"/>
    <dgm:cxn modelId="{3FC606A3-BA03-453F-8145-97FAAD2DF59C}" type="presOf" srcId="{051E4598-B65C-C74D-B5C7-F7D984E31319}" destId="{D8421E12-DB89-E441-8E6A-FE984FA6DF23}" srcOrd="0" destOrd="0" presId="urn:microsoft.com/office/officeart/2005/8/layout/hierarchy1"/>
    <dgm:cxn modelId="{72535241-1DDD-4B33-ACD2-3795C4264881}" type="presOf" srcId="{5DB77A1F-AF2A-0043-8A20-0339FA93178F}" destId="{FECEE6E1-DA33-2745-8268-9190CF8207A0}" srcOrd="0" destOrd="0" presId="urn:microsoft.com/office/officeart/2005/8/layout/hierarchy1"/>
    <dgm:cxn modelId="{80923C7F-63F7-4D36-AADE-8A0274554AE0}" srcId="{C94C050D-65F0-4AF3-9629-7574CFE2B3FC}" destId="{132F4530-52E1-4B6C-8F73-4E1D07073D8D}" srcOrd="3" destOrd="0" parTransId="{A7BD5EF5-8CC7-42BE-A86C-266D665A92A8}" sibTransId="{F5D9081A-334A-40CA-988B-30F13987B4AE}"/>
    <dgm:cxn modelId="{46A99D35-0F22-43D7-AF98-1AC152316F6A}" srcId="{C94C050D-65F0-4AF3-9629-7574CFE2B3FC}" destId="{FAA3A535-B808-4531-9C92-6B0B3068AB58}" srcOrd="2" destOrd="0" parTransId="{DEC71A5B-7BF8-4C66-8872-01D9C81BFA29}" sibTransId="{505E917A-422D-40B5-9D7A-6DE492DB0E3F}"/>
    <dgm:cxn modelId="{4AE15648-E442-41AD-AB6D-C457970AC785}" type="presOf" srcId="{977B0126-CD8A-4E9C-B1A3-E7B95DE807A9}" destId="{990047FC-FE34-412F-856D-27FA8B11D464}" srcOrd="0" destOrd="0" presId="urn:microsoft.com/office/officeart/2005/8/layout/hierarchy1"/>
    <dgm:cxn modelId="{9D82201D-7828-4DD1-82C0-93B06BD5C097}" type="presOf" srcId="{1E3A3EE3-C6E0-9A44-A6FB-CE19C3F418DC}" destId="{0D9E9F0B-0975-AB45-8038-1CA8C396BB58}" srcOrd="0" destOrd="0" presId="urn:microsoft.com/office/officeart/2005/8/layout/hierarchy1"/>
    <dgm:cxn modelId="{FE03CD34-1EF2-4F49-8318-343E86434E87}" type="presOf" srcId="{39D3263F-C0E5-2D48-8BB4-6E6500E88FCA}" destId="{734B5FBB-025E-6F4E-8DFE-F3D1BFFE80C5}" srcOrd="0" destOrd="0" presId="urn:microsoft.com/office/officeart/2005/8/layout/hierarchy1"/>
    <dgm:cxn modelId="{A1421817-40ED-7446-AE33-FFD2EEFA17C1}" srcId="{23167F97-AF86-9F49-BB86-24F4223EF1A2}" destId="{3131BF43-59C5-F642-9195-97D1DB90DCF1}" srcOrd="0" destOrd="0" parTransId="{1E3A3EE3-C6E0-9A44-A6FB-CE19C3F418DC}" sibTransId="{A481B442-6F0A-2348-95C9-E9712FBF45B9}"/>
    <dgm:cxn modelId="{422FC116-82FB-411F-A544-E1C5C80680F5}" type="presOf" srcId="{3131BF43-59C5-F642-9195-97D1DB90DCF1}" destId="{8511E525-A4AF-AA4B-A442-28788C5BAF17}" srcOrd="0" destOrd="0" presId="urn:microsoft.com/office/officeart/2005/8/layout/hierarchy1"/>
    <dgm:cxn modelId="{72F6144F-268E-4536-BE7E-7E424EDC0AF0}" type="presOf" srcId="{D94B8EC5-830D-D846-9E32-1D659DEB2C21}" destId="{05975E8F-1BB8-7546-9C6B-B3FAF3F62F73}" srcOrd="0" destOrd="0" presId="urn:microsoft.com/office/officeart/2005/8/layout/hierarchy1"/>
    <dgm:cxn modelId="{50CD0B98-D85F-4FBA-81AC-58C5B1898FA8}" type="presOf" srcId="{9CA85334-E0AF-4A8A-961F-5828471DA80E}" destId="{D4257DB1-BF09-48F3-B4D4-E52E33EE1A29}" srcOrd="0" destOrd="0" presId="urn:microsoft.com/office/officeart/2005/8/layout/hierarchy1"/>
    <dgm:cxn modelId="{6E7CFF08-0676-7C49-A04B-E8B94FF05D70}" srcId="{50DA5DEA-41FD-4608-AB1F-ED19E65AD4DF}" destId="{D94B8EC5-830D-D846-9E32-1D659DEB2C21}" srcOrd="0" destOrd="0" parTransId="{6640F6B8-8D2D-8B49-9314-41068AE4C0F4}" sibTransId="{6BFD458B-B129-7A4A-B2CA-C59D85BB2C74}"/>
    <dgm:cxn modelId="{A211C983-9062-4D07-873F-DC6478BCA38A}" type="presOf" srcId="{50DA5DEA-41FD-4608-AB1F-ED19E65AD4DF}" destId="{9FC48C7E-F9E6-4D07-9284-73B4535FB69F}" srcOrd="0" destOrd="0" presId="urn:microsoft.com/office/officeart/2005/8/layout/hierarchy1"/>
    <dgm:cxn modelId="{3D6A11C1-C251-4E41-BF4C-2EF495D575DA}" type="presOf" srcId="{71D95C8B-575E-3349-944A-C407EBCC0CED}" destId="{B7BB3F63-BA71-7643-91E5-BCE44D82B77E}" srcOrd="0" destOrd="0" presId="urn:microsoft.com/office/officeart/2005/8/layout/hierarchy1"/>
    <dgm:cxn modelId="{7F9A516D-C1D8-4E37-9198-3DA9E8B47ABA}" type="presOf" srcId="{FAA3A535-B808-4531-9C92-6B0B3068AB58}" destId="{21B3CAD0-4C72-4929-B3EF-083EF8BADEF0}" srcOrd="0" destOrd="0" presId="urn:microsoft.com/office/officeart/2005/8/layout/hierarchy1"/>
    <dgm:cxn modelId="{C7D42F76-3D2D-4773-843E-A2D7EBBADDA0}" type="presParOf" srcId="{038CC6DB-B431-4F67-BF13-85201A1BF113}" destId="{74C2D815-BFDC-46D2-BAF0-16801C9CBBF2}" srcOrd="0" destOrd="0" presId="urn:microsoft.com/office/officeart/2005/8/layout/hierarchy1"/>
    <dgm:cxn modelId="{170A3A2D-C658-4F42-85D4-101CFCEF9FA0}" type="presParOf" srcId="{74C2D815-BFDC-46D2-BAF0-16801C9CBBF2}" destId="{BB83D1E3-AC83-4B0B-B1AE-3098001BBB70}" srcOrd="0" destOrd="0" presId="urn:microsoft.com/office/officeart/2005/8/layout/hierarchy1"/>
    <dgm:cxn modelId="{5105BCC2-8FAA-4C16-9826-0DFA65DA124D}" type="presParOf" srcId="{BB83D1E3-AC83-4B0B-B1AE-3098001BBB70}" destId="{28653E01-75C5-4902-A41D-F57AFA5B46DF}" srcOrd="0" destOrd="0" presId="urn:microsoft.com/office/officeart/2005/8/layout/hierarchy1"/>
    <dgm:cxn modelId="{AF3C55D4-B4BC-48AF-ADCA-076CC4E5D68E}" type="presParOf" srcId="{BB83D1E3-AC83-4B0B-B1AE-3098001BBB70}" destId="{13DE8248-3ABC-4A3F-AD03-ADC18D359163}" srcOrd="1" destOrd="0" presId="urn:microsoft.com/office/officeart/2005/8/layout/hierarchy1"/>
    <dgm:cxn modelId="{65E62FDB-E49E-46EB-BD4F-F2ABB9A30487}" type="presParOf" srcId="{74C2D815-BFDC-46D2-BAF0-16801C9CBBF2}" destId="{86D4FC58-83A3-4AD7-9D8B-29B57891F85D}" srcOrd="1" destOrd="0" presId="urn:microsoft.com/office/officeart/2005/8/layout/hierarchy1"/>
    <dgm:cxn modelId="{86F46467-48D5-4312-BC48-78371B0A215D}" type="presParOf" srcId="{86D4FC58-83A3-4AD7-9D8B-29B57891F85D}" destId="{D8421E12-DB89-E441-8E6A-FE984FA6DF23}" srcOrd="0" destOrd="0" presId="urn:microsoft.com/office/officeart/2005/8/layout/hierarchy1"/>
    <dgm:cxn modelId="{B788624C-1AC6-45D6-A01A-BA0B49BCB749}" type="presParOf" srcId="{86D4FC58-83A3-4AD7-9D8B-29B57891F85D}" destId="{72E64F3A-42D7-6F49-AFDE-06D99565928C}" srcOrd="1" destOrd="0" presId="urn:microsoft.com/office/officeart/2005/8/layout/hierarchy1"/>
    <dgm:cxn modelId="{34CAE7A0-C56B-492E-8144-964FF1E6E84F}" type="presParOf" srcId="{72E64F3A-42D7-6F49-AFDE-06D99565928C}" destId="{75DA50B5-7AAB-5142-AB21-8B0518E3272A}" srcOrd="0" destOrd="0" presId="urn:microsoft.com/office/officeart/2005/8/layout/hierarchy1"/>
    <dgm:cxn modelId="{2F745468-95C1-49A0-8338-1E0AF1776C74}" type="presParOf" srcId="{75DA50B5-7AAB-5142-AB21-8B0518E3272A}" destId="{6EC038EC-883F-7B4A-8057-4623ABC59AC4}" srcOrd="0" destOrd="0" presId="urn:microsoft.com/office/officeart/2005/8/layout/hierarchy1"/>
    <dgm:cxn modelId="{652BB715-8607-4A55-8E8A-DEFAA3F0BA78}" type="presParOf" srcId="{75DA50B5-7AAB-5142-AB21-8B0518E3272A}" destId="{A581893E-349C-DE43-AF36-D3C1D247C550}" srcOrd="1" destOrd="0" presId="urn:microsoft.com/office/officeart/2005/8/layout/hierarchy1"/>
    <dgm:cxn modelId="{0BEE5A63-FAFA-4419-9EFB-03EAEF831BD7}" type="presParOf" srcId="{72E64F3A-42D7-6F49-AFDE-06D99565928C}" destId="{F3C260CB-F85D-994E-8527-8AA710A3F084}" srcOrd="1" destOrd="0" presId="urn:microsoft.com/office/officeart/2005/8/layout/hierarchy1"/>
    <dgm:cxn modelId="{C5919651-48BA-464B-9B7B-8F9AD6F634D3}" type="presParOf" srcId="{F3C260CB-F85D-994E-8527-8AA710A3F084}" destId="{0D9E9F0B-0975-AB45-8038-1CA8C396BB58}" srcOrd="0" destOrd="0" presId="urn:microsoft.com/office/officeart/2005/8/layout/hierarchy1"/>
    <dgm:cxn modelId="{41045809-206D-4F1F-8B09-54DFE0B29145}" type="presParOf" srcId="{F3C260CB-F85D-994E-8527-8AA710A3F084}" destId="{8B889EF6-8225-C44E-859C-0A55DD8211D4}" srcOrd="1" destOrd="0" presId="urn:microsoft.com/office/officeart/2005/8/layout/hierarchy1"/>
    <dgm:cxn modelId="{69F21125-1A5C-48BA-B060-E39319242469}" type="presParOf" srcId="{8B889EF6-8225-C44E-859C-0A55DD8211D4}" destId="{C217BA2F-E94B-5649-906B-5E6E76505A42}" srcOrd="0" destOrd="0" presId="urn:microsoft.com/office/officeart/2005/8/layout/hierarchy1"/>
    <dgm:cxn modelId="{ED7CC438-FA26-4AF9-A840-3D11C8648FFD}" type="presParOf" srcId="{C217BA2F-E94B-5649-906B-5E6E76505A42}" destId="{45ACC08F-9FBA-4445-8900-CAE40AE183CE}" srcOrd="0" destOrd="0" presId="urn:microsoft.com/office/officeart/2005/8/layout/hierarchy1"/>
    <dgm:cxn modelId="{278B98A1-7656-4EC5-AF73-8A0C9226ABAB}" type="presParOf" srcId="{C217BA2F-E94B-5649-906B-5E6E76505A42}" destId="{8511E525-A4AF-AA4B-A442-28788C5BAF17}" srcOrd="1" destOrd="0" presId="urn:microsoft.com/office/officeart/2005/8/layout/hierarchy1"/>
    <dgm:cxn modelId="{195421C8-2EB6-4324-893D-3DDDC1938093}" type="presParOf" srcId="{8B889EF6-8225-C44E-859C-0A55DD8211D4}" destId="{B0B103F8-583D-3947-ACF1-7455F827EF7C}" srcOrd="1" destOrd="0" presId="urn:microsoft.com/office/officeart/2005/8/layout/hierarchy1"/>
    <dgm:cxn modelId="{A21DC3E4-08D3-4287-A9A1-3C1C5C535D4B}" type="presParOf" srcId="{86D4FC58-83A3-4AD7-9D8B-29B57891F85D}" destId="{D4257DB1-BF09-48F3-B4D4-E52E33EE1A29}" srcOrd="2" destOrd="0" presId="urn:microsoft.com/office/officeart/2005/8/layout/hierarchy1"/>
    <dgm:cxn modelId="{01420021-347A-4721-AA7D-78645DF604A5}" type="presParOf" srcId="{86D4FC58-83A3-4AD7-9D8B-29B57891F85D}" destId="{6AF3FE77-5640-444D-B6CD-D61AEFD40A6C}" srcOrd="3" destOrd="0" presId="urn:microsoft.com/office/officeart/2005/8/layout/hierarchy1"/>
    <dgm:cxn modelId="{FBC09866-FF3D-48CD-9733-8F1A81F6F7A0}" type="presParOf" srcId="{6AF3FE77-5640-444D-B6CD-D61AEFD40A6C}" destId="{BC7C9A2F-EE45-40B0-A4E1-99112CFBEA25}" srcOrd="0" destOrd="0" presId="urn:microsoft.com/office/officeart/2005/8/layout/hierarchy1"/>
    <dgm:cxn modelId="{063CFE59-9DDA-496B-9F2E-51CA4C4B6D53}" type="presParOf" srcId="{BC7C9A2F-EE45-40B0-A4E1-99112CFBEA25}" destId="{0B52177F-1D4B-4A19-8405-1161C755AD0A}" srcOrd="0" destOrd="0" presId="urn:microsoft.com/office/officeart/2005/8/layout/hierarchy1"/>
    <dgm:cxn modelId="{81F00C15-3FED-4890-92DA-E22BA73FD136}" type="presParOf" srcId="{BC7C9A2F-EE45-40B0-A4E1-99112CFBEA25}" destId="{990047FC-FE34-412F-856D-27FA8B11D464}" srcOrd="1" destOrd="0" presId="urn:microsoft.com/office/officeart/2005/8/layout/hierarchy1"/>
    <dgm:cxn modelId="{58BAB440-8470-4EDD-9877-03ED0C35E947}" type="presParOf" srcId="{6AF3FE77-5640-444D-B6CD-D61AEFD40A6C}" destId="{6599E229-95A2-4426-8450-BF399DDBD328}" srcOrd="1" destOrd="0" presId="urn:microsoft.com/office/officeart/2005/8/layout/hierarchy1"/>
    <dgm:cxn modelId="{58E6BA8C-F1E1-4848-9928-4542885149C8}" type="presParOf" srcId="{6599E229-95A2-4426-8450-BF399DDBD328}" destId="{FECEE6E1-DA33-2745-8268-9190CF8207A0}" srcOrd="0" destOrd="0" presId="urn:microsoft.com/office/officeart/2005/8/layout/hierarchy1"/>
    <dgm:cxn modelId="{7DA5D73F-F509-4648-B1F3-AC20FF96F714}" type="presParOf" srcId="{6599E229-95A2-4426-8450-BF399DDBD328}" destId="{1100219A-0ED1-0D43-A2FD-11FDD5418860}" srcOrd="1" destOrd="0" presId="urn:microsoft.com/office/officeart/2005/8/layout/hierarchy1"/>
    <dgm:cxn modelId="{B2EF315A-7A68-48E1-B04A-0EE8754915DC}" type="presParOf" srcId="{1100219A-0ED1-0D43-A2FD-11FDD5418860}" destId="{32F8B286-6CE6-CA45-B570-2E6205C48565}" srcOrd="0" destOrd="0" presId="urn:microsoft.com/office/officeart/2005/8/layout/hierarchy1"/>
    <dgm:cxn modelId="{7623B14B-813E-4D56-8754-CE77C4A16597}" type="presParOf" srcId="{32F8B286-6CE6-CA45-B570-2E6205C48565}" destId="{355B62CF-3AAF-1043-BFED-866B4DEA189A}" srcOrd="0" destOrd="0" presId="urn:microsoft.com/office/officeart/2005/8/layout/hierarchy1"/>
    <dgm:cxn modelId="{3B4B1460-48D0-4B57-842A-7F919BDEA2AB}" type="presParOf" srcId="{32F8B286-6CE6-CA45-B570-2E6205C48565}" destId="{CCC1F26A-8DFD-5243-8681-9DDE47729845}" srcOrd="1" destOrd="0" presId="urn:microsoft.com/office/officeart/2005/8/layout/hierarchy1"/>
    <dgm:cxn modelId="{0CE44BE8-56B3-4AAE-90AD-51D5E85E9A90}" type="presParOf" srcId="{1100219A-0ED1-0D43-A2FD-11FDD5418860}" destId="{8550C606-E114-ED42-945C-FFBC60D8F0D6}" srcOrd="1" destOrd="0" presId="urn:microsoft.com/office/officeart/2005/8/layout/hierarchy1"/>
    <dgm:cxn modelId="{2227E659-ECAB-49B0-A3B1-3C49062A3479}" type="presParOf" srcId="{6599E229-95A2-4426-8450-BF399DDBD328}" destId="{734B5FBB-025E-6F4E-8DFE-F3D1BFFE80C5}" srcOrd="2" destOrd="0" presId="urn:microsoft.com/office/officeart/2005/8/layout/hierarchy1"/>
    <dgm:cxn modelId="{F9EBD712-B217-4FA4-8BBA-355285FE10C0}" type="presParOf" srcId="{6599E229-95A2-4426-8450-BF399DDBD328}" destId="{8E879626-F2D6-824A-9086-C8BF1A1942D2}" srcOrd="3" destOrd="0" presId="urn:microsoft.com/office/officeart/2005/8/layout/hierarchy1"/>
    <dgm:cxn modelId="{28FD772A-D63F-442A-8E29-7D3F1FE95F95}" type="presParOf" srcId="{8E879626-F2D6-824A-9086-C8BF1A1942D2}" destId="{220D79E6-224D-B841-AA71-74519AED873B}" srcOrd="0" destOrd="0" presId="urn:microsoft.com/office/officeart/2005/8/layout/hierarchy1"/>
    <dgm:cxn modelId="{01603B99-6C25-4C0D-9CDC-4ED8D332405C}" type="presParOf" srcId="{220D79E6-224D-B841-AA71-74519AED873B}" destId="{1DA501CA-C998-764C-9C51-22633392A92D}" srcOrd="0" destOrd="0" presId="urn:microsoft.com/office/officeart/2005/8/layout/hierarchy1"/>
    <dgm:cxn modelId="{AFDD506F-A528-4D73-AE37-BB1955483518}" type="presParOf" srcId="{220D79E6-224D-B841-AA71-74519AED873B}" destId="{22AB0B3F-C3A7-0047-8428-C6498A9EDB75}" srcOrd="1" destOrd="0" presId="urn:microsoft.com/office/officeart/2005/8/layout/hierarchy1"/>
    <dgm:cxn modelId="{DADE48DC-A75A-4A1D-A81B-3FD9E09E183D}" type="presParOf" srcId="{8E879626-F2D6-824A-9086-C8BF1A1942D2}" destId="{0CE4E5EB-11CE-5F4D-80E9-C3D14D41C981}" srcOrd="1" destOrd="0" presId="urn:microsoft.com/office/officeart/2005/8/layout/hierarchy1"/>
    <dgm:cxn modelId="{88BCD225-6BE9-4E49-BC36-CCEF81ADF2A5}" type="presParOf" srcId="{86D4FC58-83A3-4AD7-9D8B-29B57891F85D}" destId="{101E350F-E4C7-4BF3-ADB7-490FC3EE8992}" srcOrd="4" destOrd="0" presId="urn:microsoft.com/office/officeart/2005/8/layout/hierarchy1"/>
    <dgm:cxn modelId="{3B6D25E5-0E93-44CF-9FAF-C261658D53CB}" type="presParOf" srcId="{86D4FC58-83A3-4AD7-9D8B-29B57891F85D}" destId="{F1F250ED-7847-4D81-8D5B-58CB74E94D3B}" srcOrd="5" destOrd="0" presId="urn:microsoft.com/office/officeart/2005/8/layout/hierarchy1"/>
    <dgm:cxn modelId="{DBB59470-12DC-4DAD-9A47-937A696EC006}" type="presParOf" srcId="{F1F250ED-7847-4D81-8D5B-58CB74E94D3B}" destId="{5D12E477-04D2-4A63-8EF1-6297CD149184}" srcOrd="0" destOrd="0" presId="urn:microsoft.com/office/officeart/2005/8/layout/hierarchy1"/>
    <dgm:cxn modelId="{F2C6D96C-FD06-47D4-B078-C8F53600FDE2}" type="presParOf" srcId="{5D12E477-04D2-4A63-8EF1-6297CD149184}" destId="{6AE375A7-73AB-49F1-B829-4D2FDBE8636A}" srcOrd="0" destOrd="0" presId="urn:microsoft.com/office/officeart/2005/8/layout/hierarchy1"/>
    <dgm:cxn modelId="{4D54027D-53FE-4669-96E4-033A10E90E19}" type="presParOf" srcId="{5D12E477-04D2-4A63-8EF1-6297CD149184}" destId="{21B3CAD0-4C72-4929-B3EF-083EF8BADEF0}" srcOrd="1" destOrd="0" presId="urn:microsoft.com/office/officeart/2005/8/layout/hierarchy1"/>
    <dgm:cxn modelId="{0FC684F0-D822-4CE8-944A-430B7A9A825B}" type="presParOf" srcId="{F1F250ED-7847-4D81-8D5B-58CB74E94D3B}" destId="{69ECBCC3-5E0F-4C5C-804B-4FF367AA03E1}" srcOrd="1" destOrd="0" presId="urn:microsoft.com/office/officeart/2005/8/layout/hierarchy1"/>
    <dgm:cxn modelId="{192E3524-D915-44C1-822C-568D80BDAD46}" type="presParOf" srcId="{69ECBCC3-5E0F-4C5C-804B-4FF367AA03E1}" destId="{98AF4C2E-76AC-E64B-9E02-75FC101636F6}" srcOrd="0" destOrd="0" presId="urn:microsoft.com/office/officeart/2005/8/layout/hierarchy1"/>
    <dgm:cxn modelId="{256D40DD-D4F8-4FEF-89C7-CD724104F8BA}" type="presParOf" srcId="{69ECBCC3-5E0F-4C5C-804B-4FF367AA03E1}" destId="{80C19595-4308-1F4E-961B-E0F193EFFFC0}" srcOrd="1" destOrd="0" presId="urn:microsoft.com/office/officeart/2005/8/layout/hierarchy1"/>
    <dgm:cxn modelId="{E66540DA-196E-495F-B143-77D74A05C1CB}" type="presParOf" srcId="{80C19595-4308-1F4E-961B-E0F193EFFFC0}" destId="{3B7D0651-524D-4347-A900-A78046A5C2B5}" srcOrd="0" destOrd="0" presId="urn:microsoft.com/office/officeart/2005/8/layout/hierarchy1"/>
    <dgm:cxn modelId="{F20E2431-9301-49CB-AC5C-C4D7EB89F12E}" type="presParOf" srcId="{3B7D0651-524D-4347-A900-A78046A5C2B5}" destId="{E1AA07A9-2A2A-2641-BC9F-E529B8722DDA}" srcOrd="0" destOrd="0" presId="urn:microsoft.com/office/officeart/2005/8/layout/hierarchy1"/>
    <dgm:cxn modelId="{C59CCDD5-472E-4A18-A820-CF7FFB05E882}" type="presParOf" srcId="{3B7D0651-524D-4347-A900-A78046A5C2B5}" destId="{5F7457A4-7B69-D14D-8194-BEC832F16456}" srcOrd="1" destOrd="0" presId="urn:microsoft.com/office/officeart/2005/8/layout/hierarchy1"/>
    <dgm:cxn modelId="{E2B518A2-4979-4132-93E0-A612B2416E28}" type="presParOf" srcId="{80C19595-4308-1F4E-961B-E0F193EFFFC0}" destId="{7B5771C8-CCBE-D144-BE1E-3977735D402F}" srcOrd="1" destOrd="0" presId="urn:microsoft.com/office/officeart/2005/8/layout/hierarchy1"/>
    <dgm:cxn modelId="{0E3674DE-C470-494A-8732-C994634A1893}" type="presParOf" srcId="{86D4FC58-83A3-4AD7-9D8B-29B57891F85D}" destId="{438A48BA-BE3C-41CB-BFDC-24787B99FD99}" srcOrd="6" destOrd="0" presId="urn:microsoft.com/office/officeart/2005/8/layout/hierarchy1"/>
    <dgm:cxn modelId="{9A4978BA-A04B-4832-8F48-BFB60DE9610B}" type="presParOf" srcId="{86D4FC58-83A3-4AD7-9D8B-29B57891F85D}" destId="{E9B305BE-C700-4DDF-8A97-971B41712EDD}" srcOrd="7" destOrd="0" presId="urn:microsoft.com/office/officeart/2005/8/layout/hierarchy1"/>
    <dgm:cxn modelId="{E1EC99D8-18C1-438F-9AEE-8CAF8ED9CF32}" type="presParOf" srcId="{E9B305BE-C700-4DDF-8A97-971B41712EDD}" destId="{60FB4FD5-AC71-42DC-B36A-C961F1F5309F}" srcOrd="0" destOrd="0" presId="urn:microsoft.com/office/officeart/2005/8/layout/hierarchy1"/>
    <dgm:cxn modelId="{C2E79F14-DF39-405E-924D-3C392732692E}" type="presParOf" srcId="{60FB4FD5-AC71-42DC-B36A-C961F1F5309F}" destId="{DE2CE76A-021B-48FF-ADC6-527C0AFD40FA}" srcOrd="0" destOrd="0" presId="urn:microsoft.com/office/officeart/2005/8/layout/hierarchy1"/>
    <dgm:cxn modelId="{0F1683D3-F3D5-4AF1-9C50-6483F79943D1}" type="presParOf" srcId="{60FB4FD5-AC71-42DC-B36A-C961F1F5309F}" destId="{346DBF57-47DC-428D-BA10-FC669D6F573D}" srcOrd="1" destOrd="0" presId="urn:microsoft.com/office/officeart/2005/8/layout/hierarchy1"/>
    <dgm:cxn modelId="{21EE0039-D9C8-4A32-A595-02A2C033AD4A}" type="presParOf" srcId="{E9B305BE-C700-4DDF-8A97-971B41712EDD}" destId="{E1D7A87A-B958-494C-AB79-15054C64C5EC}" srcOrd="1" destOrd="0" presId="urn:microsoft.com/office/officeart/2005/8/layout/hierarchy1"/>
    <dgm:cxn modelId="{C766FB54-E5A1-485E-912B-70E215D5A54E}" type="presParOf" srcId="{E1D7A87A-B958-494C-AB79-15054C64C5EC}" destId="{B7BB3F63-BA71-7643-91E5-BCE44D82B77E}" srcOrd="0" destOrd="0" presId="urn:microsoft.com/office/officeart/2005/8/layout/hierarchy1"/>
    <dgm:cxn modelId="{702B4811-0056-4876-A40A-55CEF0786F28}" type="presParOf" srcId="{E1D7A87A-B958-494C-AB79-15054C64C5EC}" destId="{F6E54DF0-70D8-F244-9B7B-0F4A8FEE12EA}" srcOrd="1" destOrd="0" presId="urn:microsoft.com/office/officeart/2005/8/layout/hierarchy1"/>
    <dgm:cxn modelId="{8CF6072A-3869-464D-9E47-602806ADC30E}" type="presParOf" srcId="{F6E54DF0-70D8-F244-9B7B-0F4A8FEE12EA}" destId="{80FF522D-4993-1746-B90C-D49380B5F9CA}" srcOrd="0" destOrd="0" presId="urn:microsoft.com/office/officeart/2005/8/layout/hierarchy1"/>
    <dgm:cxn modelId="{3F27E1EA-09F6-423B-8FA9-7CBDEF8AE2E0}" type="presParOf" srcId="{80FF522D-4993-1746-B90C-D49380B5F9CA}" destId="{9481CC47-C1DD-1E43-9CEF-6F5B0AD1E512}" srcOrd="0" destOrd="0" presId="urn:microsoft.com/office/officeart/2005/8/layout/hierarchy1"/>
    <dgm:cxn modelId="{23328343-17E4-4D36-A69C-E4FAB46C56DA}" type="presParOf" srcId="{80FF522D-4993-1746-B90C-D49380B5F9CA}" destId="{536C409A-C7C0-0149-8736-D49C844FE4FD}" srcOrd="1" destOrd="0" presId="urn:microsoft.com/office/officeart/2005/8/layout/hierarchy1"/>
    <dgm:cxn modelId="{31E3A0CC-058F-422F-8E2C-241DA59FACDF}" type="presParOf" srcId="{F6E54DF0-70D8-F244-9B7B-0F4A8FEE12EA}" destId="{E177B8E0-AEE9-5943-88E5-7A4A684615D1}" srcOrd="1" destOrd="0" presId="urn:microsoft.com/office/officeart/2005/8/layout/hierarchy1"/>
    <dgm:cxn modelId="{90587A16-FB88-4572-B6D8-EC00A18CF13D}" type="presParOf" srcId="{86D4FC58-83A3-4AD7-9D8B-29B57891F85D}" destId="{28E44A12-6007-483E-B7A1-84CB92B79126}" srcOrd="8" destOrd="0" presId="urn:microsoft.com/office/officeart/2005/8/layout/hierarchy1"/>
    <dgm:cxn modelId="{739BDB2C-2DD6-41CD-A10E-871DBDE47A16}" type="presParOf" srcId="{86D4FC58-83A3-4AD7-9D8B-29B57891F85D}" destId="{507EBA2E-1D21-4393-9408-8FEC0F5D9A7E}" srcOrd="9" destOrd="0" presId="urn:microsoft.com/office/officeart/2005/8/layout/hierarchy1"/>
    <dgm:cxn modelId="{11A96E05-B161-451A-9CCD-647923E09A72}" type="presParOf" srcId="{507EBA2E-1D21-4393-9408-8FEC0F5D9A7E}" destId="{57A1A8CB-9232-4065-BBD7-36191252B825}" srcOrd="0" destOrd="0" presId="urn:microsoft.com/office/officeart/2005/8/layout/hierarchy1"/>
    <dgm:cxn modelId="{6B8FE1B1-BC63-43B0-B2C2-043F89601FF7}" type="presParOf" srcId="{57A1A8CB-9232-4065-BBD7-36191252B825}" destId="{65A4CEF1-9E69-4A11-AC9E-DDA85ABACC76}" srcOrd="0" destOrd="0" presId="urn:microsoft.com/office/officeart/2005/8/layout/hierarchy1"/>
    <dgm:cxn modelId="{76DF628D-1CDC-4B87-BFB5-8E7F2155D4B1}" type="presParOf" srcId="{57A1A8CB-9232-4065-BBD7-36191252B825}" destId="{9FC48C7E-F9E6-4D07-9284-73B4535FB69F}" srcOrd="1" destOrd="0" presId="urn:microsoft.com/office/officeart/2005/8/layout/hierarchy1"/>
    <dgm:cxn modelId="{D1F28AF7-AAE0-4993-AD2D-5D7E5EDD5DD6}" type="presParOf" srcId="{507EBA2E-1D21-4393-9408-8FEC0F5D9A7E}" destId="{5EC15CE7-E6D9-459C-B0D0-3666EF233F25}" srcOrd="1" destOrd="0" presId="urn:microsoft.com/office/officeart/2005/8/layout/hierarchy1"/>
    <dgm:cxn modelId="{6DC5ADF2-1BCD-4E11-B773-452041EF65D9}" type="presParOf" srcId="{5EC15CE7-E6D9-459C-B0D0-3666EF233F25}" destId="{F5F7F009-54EB-7047-B70B-DE450FF07556}" srcOrd="0" destOrd="0" presId="urn:microsoft.com/office/officeart/2005/8/layout/hierarchy1"/>
    <dgm:cxn modelId="{400D6AF6-5556-4DE8-84EB-045B17E35185}" type="presParOf" srcId="{5EC15CE7-E6D9-459C-B0D0-3666EF233F25}" destId="{EB9CD9AE-914B-B44F-865F-5CC004A3ECBC}" srcOrd="1" destOrd="0" presId="urn:microsoft.com/office/officeart/2005/8/layout/hierarchy1"/>
    <dgm:cxn modelId="{CBDD16B4-5A94-4D71-A9A2-922EE57CD6AE}" type="presParOf" srcId="{EB9CD9AE-914B-B44F-865F-5CC004A3ECBC}" destId="{63004ED3-F1C9-FB4E-B0E6-2F6FEB28DA0C}" srcOrd="0" destOrd="0" presId="urn:microsoft.com/office/officeart/2005/8/layout/hierarchy1"/>
    <dgm:cxn modelId="{DA756F4D-C3A7-4380-8695-9750F22006B0}" type="presParOf" srcId="{63004ED3-F1C9-FB4E-B0E6-2F6FEB28DA0C}" destId="{CF85CFDC-F606-3B49-BC6C-45CDF5D449AE}" srcOrd="0" destOrd="0" presId="urn:microsoft.com/office/officeart/2005/8/layout/hierarchy1"/>
    <dgm:cxn modelId="{2E2C7BF9-51E6-4520-BA52-C93FE6AF85F0}" type="presParOf" srcId="{63004ED3-F1C9-FB4E-B0E6-2F6FEB28DA0C}" destId="{05975E8F-1BB8-7546-9C6B-B3FAF3F62F73}" srcOrd="1" destOrd="0" presId="urn:microsoft.com/office/officeart/2005/8/layout/hierarchy1"/>
    <dgm:cxn modelId="{3AA5ABC0-A418-4B99-8C9D-D9467E93A98B}" type="presParOf" srcId="{EB9CD9AE-914B-B44F-865F-5CC004A3ECBC}" destId="{2B908334-6D05-1645-B767-11D09616E02E}" srcOrd="1" destOrd="0" presId="urn:microsoft.com/office/officeart/2005/8/layout/hierarchy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DAD9F20E-4404-40C1-9AF8-533AF73A0B2B}" type="doc">
      <dgm:prSet loTypeId="urn:microsoft.com/office/officeart/2005/8/layout/hierarchy1" loCatId="hierarchy" qsTypeId="urn:microsoft.com/office/officeart/2005/8/quickstyle/simple3" qsCatId="simple" csTypeId="urn:microsoft.com/office/officeart/2005/8/colors/accent1_1" csCatId="accent1" phldr="1"/>
      <dgm:spPr/>
      <dgm:t>
        <a:bodyPr/>
        <a:lstStyle/>
        <a:p>
          <a:endParaRPr lang="en-AU"/>
        </a:p>
      </dgm:t>
    </dgm:pt>
    <dgm:pt modelId="{C94C050D-65F0-4AF3-9629-7574CFE2B3FC}">
      <dgm:prSet phldrT="[Text]"/>
      <dgm:spPr/>
      <dgm:t>
        <a:bodyPr/>
        <a:lstStyle/>
        <a:p>
          <a:r>
            <a:rPr lang="en-AU" b="1" dirty="0" smtClean="0"/>
            <a:t>HLO-4 Autonomous Hovering Flight</a:t>
          </a:r>
          <a:endParaRPr lang="en-AU" b="1" dirty="0"/>
        </a:p>
      </dgm:t>
    </dgm:pt>
    <dgm:pt modelId="{63B54F59-4104-4524-82F4-E2128E6DFE1A}" type="parTrans" cxnId="{989A21A2-6FDA-4A5A-8BE3-F9360D41699E}">
      <dgm:prSet/>
      <dgm:spPr/>
      <dgm:t>
        <a:bodyPr/>
        <a:lstStyle/>
        <a:p>
          <a:endParaRPr lang="en-AU"/>
        </a:p>
      </dgm:t>
    </dgm:pt>
    <dgm:pt modelId="{7B513807-BC82-48ED-99E7-C0501BC35939}" type="sibTrans" cxnId="{989A21A2-6FDA-4A5A-8BE3-F9360D41699E}">
      <dgm:prSet/>
      <dgm:spPr/>
      <dgm:t>
        <a:bodyPr/>
        <a:lstStyle/>
        <a:p>
          <a:endParaRPr lang="en-AU"/>
        </a:p>
      </dgm:t>
    </dgm:pt>
    <dgm:pt modelId="{736F1658-CD9C-44C9-854B-BA51CFD9C102}">
      <dgm:prSet phldrT="[Text]"/>
      <dgm:spPr/>
      <dgm:t>
        <a:bodyPr/>
        <a:lstStyle/>
        <a:p>
          <a:r>
            <a:rPr lang="en-AU" b="1" dirty="0" smtClean="0"/>
            <a:t>SR-B-10</a:t>
          </a:r>
          <a:r>
            <a:rPr lang="en-AU" dirty="0" smtClean="0"/>
            <a:t/>
          </a:r>
          <a:br>
            <a:rPr lang="en-AU" dirty="0" smtClean="0"/>
          </a:br>
          <a:r>
            <a:rPr lang="en-AU" dirty="0" smtClean="0"/>
            <a:t>PID Control Methodology</a:t>
          </a:r>
          <a:endParaRPr lang="en-AU" dirty="0"/>
        </a:p>
      </dgm:t>
    </dgm:pt>
    <dgm:pt modelId="{EC7CD325-5586-4A45-810D-BAC0A57D64FF}" type="parTrans" cxnId="{EBFC5978-4576-4122-A4A3-ECF4430D026A}">
      <dgm:prSet/>
      <dgm:spPr/>
      <dgm:t>
        <a:bodyPr/>
        <a:lstStyle/>
        <a:p>
          <a:endParaRPr lang="en-AU" dirty="0"/>
        </a:p>
      </dgm:t>
    </dgm:pt>
    <dgm:pt modelId="{98441BCD-15D6-4142-9CDD-4900B26EBF8C}" type="sibTrans" cxnId="{EBFC5978-4576-4122-A4A3-ECF4430D026A}">
      <dgm:prSet/>
      <dgm:spPr/>
      <dgm:t>
        <a:bodyPr/>
        <a:lstStyle/>
        <a:p>
          <a:endParaRPr lang="en-AU"/>
        </a:p>
      </dgm:t>
    </dgm:pt>
    <dgm:pt modelId="{977B0126-CD8A-4E9C-B1A3-E7B95DE807A9}">
      <dgm:prSet phldrT="[Text]"/>
      <dgm:spPr/>
      <dgm:t>
        <a:bodyPr/>
        <a:lstStyle/>
        <a:p>
          <a:r>
            <a:rPr lang="en-AU" b="1" dirty="0" smtClean="0"/>
            <a:t>SR-D-03</a:t>
          </a:r>
          <a:r>
            <a:rPr lang="en-AU" dirty="0" smtClean="0"/>
            <a:t/>
          </a:r>
          <a:br>
            <a:rPr lang="en-AU" dirty="0" smtClean="0"/>
          </a:br>
          <a:r>
            <a:rPr lang="en-AU" dirty="0" smtClean="0"/>
            <a:t>Stability Augmented Flight</a:t>
          </a:r>
          <a:endParaRPr lang="en-AU" dirty="0"/>
        </a:p>
      </dgm:t>
    </dgm:pt>
    <dgm:pt modelId="{9CA85334-E0AF-4A8A-961F-5828471DA80E}" type="parTrans" cxnId="{D1C9A285-9241-459E-BB50-096A0AB92150}">
      <dgm:prSet/>
      <dgm:spPr/>
      <dgm:t>
        <a:bodyPr/>
        <a:lstStyle/>
        <a:p>
          <a:endParaRPr lang="en-AU" dirty="0"/>
        </a:p>
      </dgm:t>
    </dgm:pt>
    <dgm:pt modelId="{24240487-60ED-4554-B037-956A898B624A}" type="sibTrans" cxnId="{D1C9A285-9241-459E-BB50-096A0AB92150}">
      <dgm:prSet/>
      <dgm:spPr/>
      <dgm:t>
        <a:bodyPr/>
        <a:lstStyle/>
        <a:p>
          <a:endParaRPr lang="en-AU"/>
        </a:p>
      </dgm:t>
    </dgm:pt>
    <dgm:pt modelId="{FAA3A535-B808-4531-9C92-6B0B3068AB58}">
      <dgm:prSet phldrT="[Text]"/>
      <dgm:spPr/>
      <dgm:t>
        <a:bodyPr/>
        <a:lstStyle/>
        <a:p>
          <a:r>
            <a:rPr lang="en-AU" b="1" dirty="0" smtClean="0"/>
            <a:t>SR-D-04</a:t>
          </a:r>
          <a:r>
            <a:rPr lang="en-AU" dirty="0" smtClean="0"/>
            <a:t/>
          </a:r>
          <a:br>
            <a:rPr lang="en-AU" dirty="0" smtClean="0"/>
          </a:br>
          <a:r>
            <a:rPr lang="en-AU" dirty="0" smtClean="0"/>
            <a:t>Autonomous Station-keeping</a:t>
          </a:r>
          <a:endParaRPr lang="en-AU" dirty="0"/>
        </a:p>
      </dgm:t>
    </dgm:pt>
    <dgm:pt modelId="{DEC71A5B-7BF8-4C66-8872-01D9C81BFA29}" type="parTrans" cxnId="{46A99D35-0F22-43D7-AF98-1AC152316F6A}">
      <dgm:prSet/>
      <dgm:spPr/>
      <dgm:t>
        <a:bodyPr/>
        <a:lstStyle/>
        <a:p>
          <a:endParaRPr lang="en-AU" dirty="0"/>
        </a:p>
      </dgm:t>
    </dgm:pt>
    <dgm:pt modelId="{505E917A-422D-40B5-9D7A-6DE492DB0E3F}" type="sibTrans" cxnId="{46A99D35-0F22-43D7-AF98-1AC152316F6A}">
      <dgm:prSet/>
      <dgm:spPr/>
      <dgm:t>
        <a:bodyPr/>
        <a:lstStyle/>
        <a:p>
          <a:endParaRPr lang="en-AU"/>
        </a:p>
      </dgm:t>
    </dgm:pt>
    <dgm:pt modelId="{FA7F31B3-531F-41FB-A270-857840E5B0EE}">
      <dgm:prSet phldrT="[Text]"/>
      <dgm:spPr/>
      <dgm:t>
        <a:bodyPr/>
        <a:lstStyle/>
        <a:p>
          <a:r>
            <a:rPr lang="en-AU" dirty="0" smtClean="0"/>
            <a:t>Control Architecture</a:t>
          </a:r>
          <a:endParaRPr lang="en-AU" dirty="0"/>
        </a:p>
      </dgm:t>
    </dgm:pt>
    <dgm:pt modelId="{9B7E3516-844E-4A12-BE61-BF20AC8305F6}" type="parTrans" cxnId="{90745C10-BD01-4D30-B545-4B1D02E8FD4E}">
      <dgm:prSet/>
      <dgm:spPr/>
      <dgm:t>
        <a:bodyPr/>
        <a:lstStyle/>
        <a:p>
          <a:endParaRPr lang="en-AU" dirty="0"/>
        </a:p>
      </dgm:t>
    </dgm:pt>
    <dgm:pt modelId="{35A5352A-B40B-47DF-A391-83228F7AA32C}" type="sibTrans" cxnId="{90745C10-BD01-4D30-B545-4B1D02E8FD4E}">
      <dgm:prSet/>
      <dgm:spPr/>
      <dgm:t>
        <a:bodyPr/>
        <a:lstStyle/>
        <a:p>
          <a:endParaRPr lang="en-AU"/>
        </a:p>
      </dgm:t>
    </dgm:pt>
    <dgm:pt modelId="{C3B7C327-C7D5-4531-B6F1-F772FFFC3998}">
      <dgm:prSet phldrT="[Text]"/>
      <dgm:spPr/>
      <dgm:t>
        <a:bodyPr/>
        <a:lstStyle/>
        <a:p>
          <a:r>
            <a:rPr lang="en-AU" dirty="0" smtClean="0"/>
            <a:t>Attitude Control</a:t>
          </a:r>
          <a:endParaRPr lang="en-AU" dirty="0"/>
        </a:p>
      </dgm:t>
    </dgm:pt>
    <dgm:pt modelId="{2F0D807D-2B4F-412B-99B4-62B39F5EEA46}" type="parTrans" cxnId="{DD518EF6-19F1-4F75-B79E-37974623B1F3}">
      <dgm:prSet/>
      <dgm:spPr/>
      <dgm:t>
        <a:bodyPr/>
        <a:lstStyle/>
        <a:p>
          <a:endParaRPr lang="en-AU" dirty="0"/>
        </a:p>
      </dgm:t>
    </dgm:pt>
    <dgm:pt modelId="{C0C58966-2392-426C-AB99-6CD46412BE63}" type="sibTrans" cxnId="{DD518EF6-19F1-4F75-B79E-37974623B1F3}">
      <dgm:prSet/>
      <dgm:spPr/>
      <dgm:t>
        <a:bodyPr/>
        <a:lstStyle/>
        <a:p>
          <a:endParaRPr lang="en-AU"/>
        </a:p>
      </dgm:t>
    </dgm:pt>
    <dgm:pt modelId="{9BEF24FF-44D7-4B49-8F87-BD8353D17ED7}">
      <dgm:prSet phldrT="[Text]"/>
      <dgm:spPr/>
      <dgm:t>
        <a:bodyPr/>
        <a:lstStyle/>
        <a:p>
          <a:r>
            <a:rPr lang="en-AU" dirty="0" smtClean="0"/>
            <a:t>Guidance</a:t>
          </a:r>
          <a:endParaRPr lang="en-AU" dirty="0"/>
        </a:p>
      </dgm:t>
    </dgm:pt>
    <dgm:pt modelId="{A121D5DF-69B0-4AC5-85A0-E27311C6DC76}" type="parTrans" cxnId="{67DE71DE-016E-48A7-AB2C-1F4ADC83FF1B}">
      <dgm:prSet/>
      <dgm:spPr/>
      <dgm:t>
        <a:bodyPr/>
        <a:lstStyle/>
        <a:p>
          <a:endParaRPr lang="en-AU" dirty="0"/>
        </a:p>
      </dgm:t>
    </dgm:pt>
    <dgm:pt modelId="{136B2A08-FE5E-4E42-9E00-A1780B3CD19C}" type="sibTrans" cxnId="{67DE71DE-016E-48A7-AB2C-1F4ADC83FF1B}">
      <dgm:prSet/>
      <dgm:spPr/>
      <dgm:t>
        <a:bodyPr/>
        <a:lstStyle/>
        <a:p>
          <a:endParaRPr lang="en-AU"/>
        </a:p>
      </dgm:t>
    </dgm:pt>
    <dgm:pt modelId="{483F6F12-63F8-E04A-A421-41F1BD31C2AC}">
      <dgm:prSet phldrT="[Text]"/>
      <dgm:spPr/>
      <dgm:t>
        <a:bodyPr/>
        <a:lstStyle/>
        <a:p>
          <a:r>
            <a:rPr lang="en-AU" dirty="0" smtClean="0"/>
            <a:t>Static Angle </a:t>
          </a:r>
          <a:r>
            <a:rPr lang="en-AU" dirty="0" err="1" smtClean="0"/>
            <a:t>Setpoints</a:t>
          </a:r>
          <a:endParaRPr lang="en-AU" dirty="0"/>
        </a:p>
      </dgm:t>
    </dgm:pt>
    <dgm:pt modelId="{B1FDE09A-ECEF-7C48-91E0-8C1F1FA8C00F}" type="parTrans" cxnId="{160125FE-871A-6E47-9E72-AA12D77549D9}">
      <dgm:prSet/>
      <dgm:spPr/>
      <dgm:t>
        <a:bodyPr/>
        <a:lstStyle/>
        <a:p>
          <a:endParaRPr lang="en-US"/>
        </a:p>
      </dgm:t>
    </dgm:pt>
    <dgm:pt modelId="{CD0DEE6E-E5C2-604B-8793-98007D30115E}" type="sibTrans" cxnId="{160125FE-871A-6E47-9E72-AA12D77549D9}">
      <dgm:prSet/>
      <dgm:spPr/>
      <dgm:t>
        <a:bodyPr/>
        <a:lstStyle/>
        <a:p>
          <a:endParaRPr lang="en-US"/>
        </a:p>
      </dgm:t>
    </dgm:pt>
    <dgm:pt modelId="{208385BD-473E-C04B-B7F8-AA365DE73106}">
      <dgm:prSet phldrT="[Text]"/>
      <dgm:spPr/>
      <dgm:t>
        <a:bodyPr/>
        <a:lstStyle/>
        <a:p>
          <a:r>
            <a:rPr lang="en-AU" dirty="0" smtClean="0"/>
            <a:t>Dynamic Angle </a:t>
          </a:r>
          <a:r>
            <a:rPr lang="en-AU" dirty="0" err="1" smtClean="0"/>
            <a:t>Setpoints</a:t>
          </a:r>
          <a:endParaRPr lang="en-AU" dirty="0"/>
        </a:p>
      </dgm:t>
    </dgm:pt>
    <dgm:pt modelId="{DE6A6715-D568-C04E-88BE-D785CC928B9E}" type="parTrans" cxnId="{263DEA5D-B6A6-EB4A-B5B2-01BE32057533}">
      <dgm:prSet/>
      <dgm:spPr/>
      <dgm:t>
        <a:bodyPr/>
        <a:lstStyle/>
        <a:p>
          <a:endParaRPr lang="en-US"/>
        </a:p>
      </dgm:t>
    </dgm:pt>
    <dgm:pt modelId="{15AD4DB4-5B87-324D-9837-1EE111C395BC}" type="sibTrans" cxnId="{263DEA5D-B6A6-EB4A-B5B2-01BE32057533}">
      <dgm:prSet/>
      <dgm:spPr/>
      <dgm:t>
        <a:bodyPr/>
        <a:lstStyle/>
        <a:p>
          <a:endParaRPr lang="en-US"/>
        </a:p>
      </dgm:t>
    </dgm:pt>
    <dgm:pt modelId="{FB91858D-1034-5944-B2AA-6FC65E515A67}">
      <dgm:prSet phldrT="[Text]"/>
      <dgm:spPr/>
      <dgm:t>
        <a:bodyPr/>
        <a:lstStyle/>
        <a:p>
          <a:r>
            <a:rPr lang="en-AU" dirty="0" smtClean="0"/>
            <a:t>Dynamic Angular Rate </a:t>
          </a:r>
          <a:r>
            <a:rPr lang="en-AU" dirty="0" err="1" smtClean="0"/>
            <a:t>Setpoints</a:t>
          </a:r>
          <a:endParaRPr lang="en-AU" dirty="0"/>
        </a:p>
      </dgm:t>
    </dgm:pt>
    <dgm:pt modelId="{4C63CD92-3875-604C-AB21-00BB35218221}" type="parTrans" cxnId="{66ED16D4-2BA9-F04F-AC44-55174E66EC30}">
      <dgm:prSet/>
      <dgm:spPr/>
      <dgm:t>
        <a:bodyPr/>
        <a:lstStyle/>
        <a:p>
          <a:endParaRPr lang="en-US"/>
        </a:p>
      </dgm:t>
    </dgm:pt>
    <dgm:pt modelId="{2BE421CA-8BC9-5D4E-973E-B91FA3130CB4}" type="sibTrans" cxnId="{66ED16D4-2BA9-F04F-AC44-55174E66EC30}">
      <dgm:prSet/>
      <dgm:spPr/>
      <dgm:t>
        <a:bodyPr/>
        <a:lstStyle/>
        <a:p>
          <a:endParaRPr lang="en-US"/>
        </a:p>
      </dgm:t>
    </dgm:pt>
    <dgm:pt modelId="{A56F3077-E3E7-47B1-8634-D5C1593253C3}">
      <dgm:prSet phldrT="[Text]"/>
      <dgm:spPr/>
      <dgm:t>
        <a:bodyPr/>
        <a:lstStyle/>
        <a:p>
          <a:r>
            <a:rPr lang="en-AU" b="1" dirty="0" smtClean="0"/>
            <a:t>SR-B-03</a:t>
          </a:r>
          <a:r>
            <a:rPr lang="en-AU" dirty="0" smtClean="0"/>
            <a:t/>
          </a:r>
          <a:br>
            <a:rPr lang="en-AU" dirty="0" smtClean="0"/>
          </a:br>
          <a:r>
            <a:rPr lang="en-AU" dirty="0" smtClean="0"/>
            <a:t>50Hz Control Rate</a:t>
          </a:r>
          <a:endParaRPr lang="en-AU" dirty="0"/>
        </a:p>
      </dgm:t>
    </dgm:pt>
    <dgm:pt modelId="{DD18F163-5B1D-43A8-A544-FFA546DC4C4F}" type="parTrans" cxnId="{64E3AE69-E1E7-4D98-A0D3-A986F4179005}">
      <dgm:prSet/>
      <dgm:spPr/>
      <dgm:t>
        <a:bodyPr/>
        <a:lstStyle/>
        <a:p>
          <a:endParaRPr lang="en-AU"/>
        </a:p>
      </dgm:t>
    </dgm:pt>
    <dgm:pt modelId="{1F61AC6B-F4CA-4F9D-A887-05B2DBD37AAE}" type="sibTrans" cxnId="{64E3AE69-E1E7-4D98-A0D3-A986F4179005}">
      <dgm:prSet/>
      <dgm:spPr/>
      <dgm:t>
        <a:bodyPr/>
        <a:lstStyle/>
        <a:p>
          <a:endParaRPr lang="en-AU"/>
        </a:p>
      </dgm:t>
    </dgm:pt>
    <dgm:pt modelId="{AD136433-55DA-4380-8173-B0072A63E40D}" type="asst">
      <dgm:prSet phldrT="[Text]"/>
      <dgm:spPr/>
      <dgm:t>
        <a:bodyPr/>
        <a:lstStyle/>
        <a:p>
          <a:r>
            <a:rPr lang="en-AU" dirty="0" smtClean="0"/>
            <a:t>Control and Mode Control Unit Flight Computer  Update Rate</a:t>
          </a:r>
          <a:endParaRPr lang="en-AU" dirty="0"/>
        </a:p>
      </dgm:t>
    </dgm:pt>
    <dgm:pt modelId="{BE7D1D4B-E6CE-40CD-BCD1-2445905D6C18}" type="parTrans" cxnId="{93A5524C-09E9-44DD-A8AB-AEF562F5162A}">
      <dgm:prSet/>
      <dgm:spPr/>
      <dgm:t>
        <a:bodyPr/>
        <a:lstStyle/>
        <a:p>
          <a:endParaRPr lang="en-AU"/>
        </a:p>
      </dgm:t>
    </dgm:pt>
    <dgm:pt modelId="{A8D40CB2-A9ED-4BC6-AB62-E98E49C264B8}" type="sibTrans" cxnId="{93A5524C-09E9-44DD-A8AB-AEF562F5162A}">
      <dgm:prSet/>
      <dgm:spPr/>
      <dgm:t>
        <a:bodyPr/>
        <a:lstStyle/>
        <a:p>
          <a:endParaRPr lang="en-AU"/>
        </a:p>
      </dgm:t>
    </dgm:pt>
    <dgm:pt modelId="{038CC6DB-B431-4F67-BF13-85201A1BF113}" type="pres">
      <dgm:prSet presAssocID="{DAD9F20E-4404-40C1-9AF8-533AF73A0B2B}" presName="hierChild1" presStyleCnt="0">
        <dgm:presLayoutVars>
          <dgm:chPref val="1"/>
          <dgm:dir/>
          <dgm:animOne val="branch"/>
          <dgm:animLvl val="lvl"/>
          <dgm:resizeHandles/>
        </dgm:presLayoutVars>
      </dgm:prSet>
      <dgm:spPr/>
      <dgm:t>
        <a:bodyPr/>
        <a:lstStyle/>
        <a:p>
          <a:endParaRPr lang="en-US"/>
        </a:p>
      </dgm:t>
    </dgm:pt>
    <dgm:pt modelId="{74C2D815-BFDC-46D2-BAF0-16801C9CBBF2}" type="pres">
      <dgm:prSet presAssocID="{C94C050D-65F0-4AF3-9629-7574CFE2B3FC}" presName="hierRoot1" presStyleCnt="0"/>
      <dgm:spPr/>
    </dgm:pt>
    <dgm:pt modelId="{BB83D1E3-AC83-4B0B-B1AE-3098001BBB70}" type="pres">
      <dgm:prSet presAssocID="{C94C050D-65F0-4AF3-9629-7574CFE2B3FC}" presName="composite" presStyleCnt="0"/>
      <dgm:spPr/>
    </dgm:pt>
    <dgm:pt modelId="{28653E01-75C5-4902-A41D-F57AFA5B46DF}" type="pres">
      <dgm:prSet presAssocID="{C94C050D-65F0-4AF3-9629-7574CFE2B3FC}" presName="background" presStyleLbl="node0" presStyleIdx="0" presStyleCnt="1"/>
      <dgm:spPr/>
    </dgm:pt>
    <dgm:pt modelId="{13DE8248-3ABC-4A3F-AD03-ADC18D359163}" type="pres">
      <dgm:prSet presAssocID="{C94C050D-65F0-4AF3-9629-7574CFE2B3FC}" presName="text" presStyleLbl="fgAcc0" presStyleIdx="0" presStyleCnt="1" custScaleX="251562" custScaleY="66950">
        <dgm:presLayoutVars>
          <dgm:chPref val="3"/>
        </dgm:presLayoutVars>
      </dgm:prSet>
      <dgm:spPr/>
      <dgm:t>
        <a:bodyPr/>
        <a:lstStyle/>
        <a:p>
          <a:endParaRPr lang="en-US"/>
        </a:p>
      </dgm:t>
    </dgm:pt>
    <dgm:pt modelId="{86D4FC58-83A3-4AD7-9D8B-29B57891F85D}" type="pres">
      <dgm:prSet presAssocID="{C94C050D-65F0-4AF3-9629-7574CFE2B3FC}" presName="hierChild2" presStyleCnt="0"/>
      <dgm:spPr/>
    </dgm:pt>
    <dgm:pt modelId="{D30541D1-DCBB-4349-BBE2-D75C8CC01A41}" type="pres">
      <dgm:prSet presAssocID="{EC7CD325-5586-4A45-810D-BAC0A57D64FF}" presName="Name10" presStyleLbl="parChTrans1D2" presStyleIdx="0" presStyleCnt="4"/>
      <dgm:spPr/>
      <dgm:t>
        <a:bodyPr/>
        <a:lstStyle/>
        <a:p>
          <a:endParaRPr lang="en-US"/>
        </a:p>
      </dgm:t>
    </dgm:pt>
    <dgm:pt modelId="{F8D111B1-C6F5-4E96-A072-1836C7DDA49B}" type="pres">
      <dgm:prSet presAssocID="{736F1658-CD9C-44C9-854B-BA51CFD9C102}" presName="hierRoot2" presStyleCnt="0"/>
      <dgm:spPr/>
    </dgm:pt>
    <dgm:pt modelId="{5B7E8730-306A-49A7-AC65-4EAC6DE5AA66}" type="pres">
      <dgm:prSet presAssocID="{736F1658-CD9C-44C9-854B-BA51CFD9C102}" presName="composite2" presStyleCnt="0"/>
      <dgm:spPr/>
    </dgm:pt>
    <dgm:pt modelId="{036194A8-00AB-4F5D-838F-BD13474AA0ED}" type="pres">
      <dgm:prSet presAssocID="{736F1658-CD9C-44C9-854B-BA51CFD9C102}" presName="background2" presStyleLbl="node2" presStyleIdx="0" presStyleCnt="4"/>
      <dgm:spPr/>
    </dgm:pt>
    <dgm:pt modelId="{2A84E2AE-CE33-4058-9207-9BD2FC7BB48F}" type="pres">
      <dgm:prSet presAssocID="{736F1658-CD9C-44C9-854B-BA51CFD9C102}" presName="text2" presStyleLbl="fgAcc2" presStyleIdx="0" presStyleCnt="4" custScaleX="85473">
        <dgm:presLayoutVars>
          <dgm:chPref val="3"/>
        </dgm:presLayoutVars>
      </dgm:prSet>
      <dgm:spPr/>
      <dgm:t>
        <a:bodyPr/>
        <a:lstStyle/>
        <a:p>
          <a:endParaRPr lang="en-AU"/>
        </a:p>
      </dgm:t>
    </dgm:pt>
    <dgm:pt modelId="{C953B1BD-FA58-47EE-82E2-A0A65EBE869A}" type="pres">
      <dgm:prSet presAssocID="{736F1658-CD9C-44C9-854B-BA51CFD9C102}" presName="hierChild3" presStyleCnt="0"/>
      <dgm:spPr/>
    </dgm:pt>
    <dgm:pt modelId="{EEBF1E03-4F30-4DC0-A9FD-3BA4CE4733A1}" type="pres">
      <dgm:prSet presAssocID="{9B7E3516-844E-4A12-BE61-BF20AC8305F6}" presName="Name17" presStyleLbl="parChTrans1D3" presStyleIdx="0" presStyleCnt="4"/>
      <dgm:spPr/>
      <dgm:t>
        <a:bodyPr/>
        <a:lstStyle/>
        <a:p>
          <a:endParaRPr lang="en-US"/>
        </a:p>
      </dgm:t>
    </dgm:pt>
    <dgm:pt modelId="{62F9364E-DC29-45DE-8CD2-B8CD8F3E76F3}" type="pres">
      <dgm:prSet presAssocID="{FA7F31B3-531F-41FB-A270-857840E5B0EE}" presName="hierRoot3" presStyleCnt="0"/>
      <dgm:spPr/>
    </dgm:pt>
    <dgm:pt modelId="{48B37395-1D58-41CB-BF84-5753E32B1809}" type="pres">
      <dgm:prSet presAssocID="{FA7F31B3-531F-41FB-A270-857840E5B0EE}" presName="composite3" presStyleCnt="0"/>
      <dgm:spPr/>
    </dgm:pt>
    <dgm:pt modelId="{91E31739-2F72-4235-9949-D94E96810A92}" type="pres">
      <dgm:prSet presAssocID="{FA7F31B3-531F-41FB-A270-857840E5B0EE}" presName="background3" presStyleLbl="node3" presStyleIdx="0" presStyleCnt="3"/>
      <dgm:spPr/>
    </dgm:pt>
    <dgm:pt modelId="{74FAC493-C973-44BC-81AA-29561F9F47B2}" type="pres">
      <dgm:prSet presAssocID="{FA7F31B3-531F-41FB-A270-857840E5B0EE}" presName="text3" presStyleLbl="fgAcc3" presStyleIdx="0" presStyleCnt="4">
        <dgm:presLayoutVars>
          <dgm:chPref val="3"/>
        </dgm:presLayoutVars>
      </dgm:prSet>
      <dgm:spPr/>
      <dgm:t>
        <a:bodyPr/>
        <a:lstStyle/>
        <a:p>
          <a:endParaRPr lang="en-US"/>
        </a:p>
      </dgm:t>
    </dgm:pt>
    <dgm:pt modelId="{D0F553F2-6B5E-4052-B025-9F0AAC5282F9}" type="pres">
      <dgm:prSet presAssocID="{FA7F31B3-531F-41FB-A270-857840E5B0EE}" presName="hierChild4" presStyleCnt="0"/>
      <dgm:spPr/>
    </dgm:pt>
    <dgm:pt modelId="{D4257DB1-BF09-48F3-B4D4-E52E33EE1A29}" type="pres">
      <dgm:prSet presAssocID="{9CA85334-E0AF-4A8A-961F-5828471DA80E}" presName="Name10" presStyleLbl="parChTrans1D2" presStyleIdx="1" presStyleCnt="4"/>
      <dgm:spPr/>
      <dgm:t>
        <a:bodyPr/>
        <a:lstStyle/>
        <a:p>
          <a:endParaRPr lang="en-US"/>
        </a:p>
      </dgm:t>
    </dgm:pt>
    <dgm:pt modelId="{6AF3FE77-5640-444D-B6CD-D61AEFD40A6C}" type="pres">
      <dgm:prSet presAssocID="{977B0126-CD8A-4E9C-B1A3-E7B95DE807A9}" presName="hierRoot2" presStyleCnt="0"/>
      <dgm:spPr/>
    </dgm:pt>
    <dgm:pt modelId="{BC7C9A2F-EE45-40B0-A4E1-99112CFBEA25}" type="pres">
      <dgm:prSet presAssocID="{977B0126-CD8A-4E9C-B1A3-E7B95DE807A9}" presName="composite2" presStyleCnt="0"/>
      <dgm:spPr/>
    </dgm:pt>
    <dgm:pt modelId="{0B52177F-1D4B-4A19-8405-1161C755AD0A}" type="pres">
      <dgm:prSet presAssocID="{977B0126-CD8A-4E9C-B1A3-E7B95DE807A9}" presName="background2" presStyleLbl="node2" presStyleIdx="1" presStyleCnt="4"/>
      <dgm:spPr/>
    </dgm:pt>
    <dgm:pt modelId="{990047FC-FE34-412F-856D-27FA8B11D464}" type="pres">
      <dgm:prSet presAssocID="{977B0126-CD8A-4E9C-B1A3-E7B95DE807A9}" presName="text2" presStyleLbl="fgAcc2" presStyleIdx="1" presStyleCnt="4">
        <dgm:presLayoutVars>
          <dgm:chPref val="3"/>
        </dgm:presLayoutVars>
      </dgm:prSet>
      <dgm:spPr/>
      <dgm:t>
        <a:bodyPr/>
        <a:lstStyle/>
        <a:p>
          <a:endParaRPr lang="en-AU"/>
        </a:p>
      </dgm:t>
    </dgm:pt>
    <dgm:pt modelId="{6599E229-95A2-4426-8450-BF399DDBD328}" type="pres">
      <dgm:prSet presAssocID="{977B0126-CD8A-4E9C-B1A3-E7B95DE807A9}" presName="hierChild3" presStyleCnt="0"/>
      <dgm:spPr/>
    </dgm:pt>
    <dgm:pt modelId="{B909F363-716E-43C4-9FDD-A6269AE3CC02}" type="pres">
      <dgm:prSet presAssocID="{2F0D807D-2B4F-412B-99B4-62B39F5EEA46}" presName="Name17" presStyleLbl="parChTrans1D3" presStyleIdx="1" presStyleCnt="4"/>
      <dgm:spPr/>
      <dgm:t>
        <a:bodyPr/>
        <a:lstStyle/>
        <a:p>
          <a:endParaRPr lang="en-US"/>
        </a:p>
      </dgm:t>
    </dgm:pt>
    <dgm:pt modelId="{A9C30BEB-5E6C-4B51-91D3-ECBF426EE084}" type="pres">
      <dgm:prSet presAssocID="{C3B7C327-C7D5-4531-B6F1-F772FFFC3998}" presName="hierRoot3" presStyleCnt="0"/>
      <dgm:spPr/>
    </dgm:pt>
    <dgm:pt modelId="{156394C5-6719-4F08-BFE6-3ABD47E8DFD1}" type="pres">
      <dgm:prSet presAssocID="{C3B7C327-C7D5-4531-B6F1-F772FFFC3998}" presName="composite3" presStyleCnt="0"/>
      <dgm:spPr/>
    </dgm:pt>
    <dgm:pt modelId="{6C315A9F-2338-4604-AC27-343B94863CC9}" type="pres">
      <dgm:prSet presAssocID="{C3B7C327-C7D5-4531-B6F1-F772FFFC3998}" presName="background3" presStyleLbl="node3" presStyleIdx="1" presStyleCnt="3"/>
      <dgm:spPr/>
    </dgm:pt>
    <dgm:pt modelId="{3FE22E8B-A21A-4C5F-B168-1784A9FA3765}" type="pres">
      <dgm:prSet presAssocID="{C3B7C327-C7D5-4531-B6F1-F772FFFC3998}" presName="text3" presStyleLbl="fgAcc3" presStyleIdx="1" presStyleCnt="4">
        <dgm:presLayoutVars>
          <dgm:chPref val="3"/>
        </dgm:presLayoutVars>
      </dgm:prSet>
      <dgm:spPr/>
      <dgm:t>
        <a:bodyPr/>
        <a:lstStyle/>
        <a:p>
          <a:endParaRPr lang="en-AU"/>
        </a:p>
      </dgm:t>
    </dgm:pt>
    <dgm:pt modelId="{3D9F393E-33AE-4DC0-901A-4DD44D9654E8}" type="pres">
      <dgm:prSet presAssocID="{C3B7C327-C7D5-4531-B6F1-F772FFFC3998}" presName="hierChild4" presStyleCnt="0"/>
      <dgm:spPr/>
    </dgm:pt>
    <dgm:pt modelId="{705AACC1-676C-8B4B-9D81-2936FB43991D}" type="pres">
      <dgm:prSet presAssocID="{B1FDE09A-ECEF-7C48-91E0-8C1F1FA8C00F}" presName="Name23" presStyleLbl="parChTrans1D4" presStyleIdx="0" presStyleCnt="3"/>
      <dgm:spPr/>
      <dgm:t>
        <a:bodyPr/>
        <a:lstStyle/>
        <a:p>
          <a:endParaRPr lang="en-US"/>
        </a:p>
      </dgm:t>
    </dgm:pt>
    <dgm:pt modelId="{1A21D27C-732E-D54A-A91C-BAD87565A525}" type="pres">
      <dgm:prSet presAssocID="{483F6F12-63F8-E04A-A421-41F1BD31C2AC}" presName="hierRoot4" presStyleCnt="0"/>
      <dgm:spPr/>
    </dgm:pt>
    <dgm:pt modelId="{FCD59890-BB67-BB46-BFD0-E682D0384583}" type="pres">
      <dgm:prSet presAssocID="{483F6F12-63F8-E04A-A421-41F1BD31C2AC}" presName="composite4" presStyleCnt="0"/>
      <dgm:spPr/>
    </dgm:pt>
    <dgm:pt modelId="{E973E283-B1BA-C647-BE75-6D768BA9C75B}" type="pres">
      <dgm:prSet presAssocID="{483F6F12-63F8-E04A-A421-41F1BD31C2AC}" presName="background4" presStyleLbl="node4" presStyleIdx="0" presStyleCnt="3"/>
      <dgm:spPr/>
    </dgm:pt>
    <dgm:pt modelId="{A4C2DBBF-421C-F84B-9223-50C458D44347}" type="pres">
      <dgm:prSet presAssocID="{483F6F12-63F8-E04A-A421-41F1BD31C2AC}" presName="text4" presStyleLbl="fgAcc4" presStyleIdx="0" presStyleCnt="3">
        <dgm:presLayoutVars>
          <dgm:chPref val="3"/>
        </dgm:presLayoutVars>
      </dgm:prSet>
      <dgm:spPr/>
      <dgm:t>
        <a:bodyPr/>
        <a:lstStyle/>
        <a:p>
          <a:endParaRPr lang="en-US"/>
        </a:p>
      </dgm:t>
    </dgm:pt>
    <dgm:pt modelId="{CD07DABF-4E92-904D-9BDF-C9AEC312A7D1}" type="pres">
      <dgm:prSet presAssocID="{483F6F12-63F8-E04A-A421-41F1BD31C2AC}" presName="hierChild5" presStyleCnt="0"/>
      <dgm:spPr/>
    </dgm:pt>
    <dgm:pt modelId="{B819E009-BB76-FB44-B85F-ACBBF0DF9AFF}" type="pres">
      <dgm:prSet presAssocID="{DE6A6715-D568-C04E-88BE-D785CC928B9E}" presName="Name23" presStyleLbl="parChTrans1D4" presStyleIdx="1" presStyleCnt="3"/>
      <dgm:spPr/>
      <dgm:t>
        <a:bodyPr/>
        <a:lstStyle/>
        <a:p>
          <a:endParaRPr lang="en-US"/>
        </a:p>
      </dgm:t>
    </dgm:pt>
    <dgm:pt modelId="{F73EEC0E-5AF1-3A44-BFA7-755946FCE529}" type="pres">
      <dgm:prSet presAssocID="{208385BD-473E-C04B-B7F8-AA365DE73106}" presName="hierRoot4" presStyleCnt="0"/>
      <dgm:spPr/>
    </dgm:pt>
    <dgm:pt modelId="{A77EA987-FF1A-EA4D-A5BB-1D0229FD140C}" type="pres">
      <dgm:prSet presAssocID="{208385BD-473E-C04B-B7F8-AA365DE73106}" presName="composite4" presStyleCnt="0"/>
      <dgm:spPr/>
    </dgm:pt>
    <dgm:pt modelId="{690C63F8-2FAC-8347-83A7-42711263C2F6}" type="pres">
      <dgm:prSet presAssocID="{208385BD-473E-C04B-B7F8-AA365DE73106}" presName="background4" presStyleLbl="node4" presStyleIdx="1" presStyleCnt="3"/>
      <dgm:spPr/>
    </dgm:pt>
    <dgm:pt modelId="{61FC3968-0BC1-124A-8909-94B2C90D7F30}" type="pres">
      <dgm:prSet presAssocID="{208385BD-473E-C04B-B7F8-AA365DE73106}" presName="text4" presStyleLbl="fgAcc4" presStyleIdx="1" presStyleCnt="3">
        <dgm:presLayoutVars>
          <dgm:chPref val="3"/>
        </dgm:presLayoutVars>
      </dgm:prSet>
      <dgm:spPr/>
      <dgm:t>
        <a:bodyPr/>
        <a:lstStyle/>
        <a:p>
          <a:endParaRPr lang="en-US"/>
        </a:p>
      </dgm:t>
    </dgm:pt>
    <dgm:pt modelId="{7761462F-DCA1-D543-BF16-20DB2CCB88B1}" type="pres">
      <dgm:prSet presAssocID="{208385BD-473E-C04B-B7F8-AA365DE73106}" presName="hierChild5" presStyleCnt="0"/>
      <dgm:spPr/>
    </dgm:pt>
    <dgm:pt modelId="{99B0A68C-B704-6449-8546-64ACBC57EF38}" type="pres">
      <dgm:prSet presAssocID="{4C63CD92-3875-604C-AB21-00BB35218221}" presName="Name23" presStyleLbl="parChTrans1D4" presStyleIdx="2" presStyleCnt="3"/>
      <dgm:spPr/>
      <dgm:t>
        <a:bodyPr/>
        <a:lstStyle/>
        <a:p>
          <a:endParaRPr lang="en-US"/>
        </a:p>
      </dgm:t>
    </dgm:pt>
    <dgm:pt modelId="{924BE1B0-210D-F04D-A717-C347244FA2CB}" type="pres">
      <dgm:prSet presAssocID="{FB91858D-1034-5944-B2AA-6FC65E515A67}" presName="hierRoot4" presStyleCnt="0"/>
      <dgm:spPr/>
    </dgm:pt>
    <dgm:pt modelId="{28BFB45E-3948-3D43-8D6D-40C21F2C1E08}" type="pres">
      <dgm:prSet presAssocID="{FB91858D-1034-5944-B2AA-6FC65E515A67}" presName="composite4" presStyleCnt="0"/>
      <dgm:spPr/>
    </dgm:pt>
    <dgm:pt modelId="{ED0597BD-434F-2B40-B65B-8D17D640C0F7}" type="pres">
      <dgm:prSet presAssocID="{FB91858D-1034-5944-B2AA-6FC65E515A67}" presName="background4" presStyleLbl="node4" presStyleIdx="2" presStyleCnt="3"/>
      <dgm:spPr/>
    </dgm:pt>
    <dgm:pt modelId="{86ECE1FB-B8DC-FF42-9C45-C0A5EB34D169}" type="pres">
      <dgm:prSet presAssocID="{FB91858D-1034-5944-B2AA-6FC65E515A67}" presName="text4" presStyleLbl="fgAcc4" presStyleIdx="2" presStyleCnt="3">
        <dgm:presLayoutVars>
          <dgm:chPref val="3"/>
        </dgm:presLayoutVars>
      </dgm:prSet>
      <dgm:spPr/>
      <dgm:t>
        <a:bodyPr/>
        <a:lstStyle/>
        <a:p>
          <a:endParaRPr lang="en-US"/>
        </a:p>
      </dgm:t>
    </dgm:pt>
    <dgm:pt modelId="{C70814BE-BF1A-F84E-AA32-8E492DDC333F}" type="pres">
      <dgm:prSet presAssocID="{FB91858D-1034-5944-B2AA-6FC65E515A67}" presName="hierChild5" presStyleCnt="0"/>
      <dgm:spPr/>
    </dgm:pt>
    <dgm:pt modelId="{B37C6EEE-14BA-4E23-90DA-08BB8779245D}" type="pres">
      <dgm:prSet presAssocID="{DD18F163-5B1D-43A8-A544-FFA546DC4C4F}" presName="Name10" presStyleLbl="parChTrans1D2" presStyleIdx="2" presStyleCnt="4"/>
      <dgm:spPr/>
      <dgm:t>
        <a:bodyPr/>
        <a:lstStyle/>
        <a:p>
          <a:endParaRPr lang="en-AU"/>
        </a:p>
      </dgm:t>
    </dgm:pt>
    <dgm:pt modelId="{144F07B6-C0D4-4C18-92CD-4452C9ADEC1A}" type="pres">
      <dgm:prSet presAssocID="{A56F3077-E3E7-47B1-8634-D5C1593253C3}" presName="hierRoot2" presStyleCnt="0"/>
      <dgm:spPr/>
    </dgm:pt>
    <dgm:pt modelId="{777B6672-D497-436D-B2E2-53B3FB260596}" type="pres">
      <dgm:prSet presAssocID="{A56F3077-E3E7-47B1-8634-D5C1593253C3}" presName="composite2" presStyleCnt="0"/>
      <dgm:spPr/>
    </dgm:pt>
    <dgm:pt modelId="{45368B09-4024-47A1-ACCC-CD93F28B44B3}" type="pres">
      <dgm:prSet presAssocID="{A56F3077-E3E7-47B1-8634-D5C1593253C3}" presName="background2" presStyleLbl="node2" presStyleIdx="2" presStyleCnt="4"/>
      <dgm:spPr/>
    </dgm:pt>
    <dgm:pt modelId="{DB7D5A8B-498D-42FD-816B-838E1EC1782D}" type="pres">
      <dgm:prSet presAssocID="{A56F3077-E3E7-47B1-8634-D5C1593253C3}" presName="text2" presStyleLbl="fgAcc2" presStyleIdx="2" presStyleCnt="4">
        <dgm:presLayoutVars>
          <dgm:chPref val="3"/>
        </dgm:presLayoutVars>
      </dgm:prSet>
      <dgm:spPr/>
      <dgm:t>
        <a:bodyPr/>
        <a:lstStyle/>
        <a:p>
          <a:endParaRPr lang="en-AU"/>
        </a:p>
      </dgm:t>
    </dgm:pt>
    <dgm:pt modelId="{89BD0ACF-158F-4A55-879C-721439A7C44E}" type="pres">
      <dgm:prSet presAssocID="{A56F3077-E3E7-47B1-8634-D5C1593253C3}" presName="hierChild3" presStyleCnt="0"/>
      <dgm:spPr/>
    </dgm:pt>
    <dgm:pt modelId="{58C6C136-9BFA-420A-A5D2-CC77C0BF9B0A}" type="pres">
      <dgm:prSet presAssocID="{BE7D1D4B-E6CE-40CD-BCD1-2445905D6C18}" presName="Name17" presStyleLbl="parChTrans1D3" presStyleIdx="2" presStyleCnt="4"/>
      <dgm:spPr/>
      <dgm:t>
        <a:bodyPr/>
        <a:lstStyle/>
        <a:p>
          <a:endParaRPr lang="en-AU"/>
        </a:p>
      </dgm:t>
    </dgm:pt>
    <dgm:pt modelId="{A379C9E9-71DE-4CB8-9A3B-703EF224EA03}" type="pres">
      <dgm:prSet presAssocID="{AD136433-55DA-4380-8173-B0072A63E40D}" presName="hierRoot3" presStyleCnt="0"/>
      <dgm:spPr/>
    </dgm:pt>
    <dgm:pt modelId="{28055849-4C15-4E18-AD05-C231844E52FB}" type="pres">
      <dgm:prSet presAssocID="{AD136433-55DA-4380-8173-B0072A63E40D}" presName="composite3" presStyleCnt="0"/>
      <dgm:spPr/>
    </dgm:pt>
    <dgm:pt modelId="{F72A9AAB-B81D-4E5D-9C9C-640DF9CE68A9}" type="pres">
      <dgm:prSet presAssocID="{AD136433-55DA-4380-8173-B0072A63E40D}" presName="background3" presStyleLbl="asst2" presStyleIdx="0" presStyleCnt="1"/>
      <dgm:spPr/>
    </dgm:pt>
    <dgm:pt modelId="{41A00AE4-F5DF-4C22-AEAF-E456031809E0}" type="pres">
      <dgm:prSet presAssocID="{AD136433-55DA-4380-8173-B0072A63E40D}" presName="text3" presStyleLbl="fgAcc3" presStyleIdx="2" presStyleCnt="4">
        <dgm:presLayoutVars>
          <dgm:chPref val="3"/>
        </dgm:presLayoutVars>
      </dgm:prSet>
      <dgm:spPr/>
      <dgm:t>
        <a:bodyPr/>
        <a:lstStyle/>
        <a:p>
          <a:endParaRPr lang="en-AU"/>
        </a:p>
      </dgm:t>
    </dgm:pt>
    <dgm:pt modelId="{69DB1893-C5DE-490A-BBD8-9DE15502B284}" type="pres">
      <dgm:prSet presAssocID="{AD136433-55DA-4380-8173-B0072A63E40D}" presName="hierChild4" presStyleCnt="0"/>
      <dgm:spPr/>
    </dgm:pt>
    <dgm:pt modelId="{101E350F-E4C7-4BF3-ADB7-490FC3EE8992}" type="pres">
      <dgm:prSet presAssocID="{DEC71A5B-7BF8-4C66-8872-01D9C81BFA29}" presName="Name10" presStyleLbl="parChTrans1D2" presStyleIdx="3" presStyleCnt="4"/>
      <dgm:spPr/>
      <dgm:t>
        <a:bodyPr/>
        <a:lstStyle/>
        <a:p>
          <a:endParaRPr lang="en-US"/>
        </a:p>
      </dgm:t>
    </dgm:pt>
    <dgm:pt modelId="{F1F250ED-7847-4D81-8D5B-58CB74E94D3B}" type="pres">
      <dgm:prSet presAssocID="{FAA3A535-B808-4531-9C92-6B0B3068AB58}" presName="hierRoot2" presStyleCnt="0"/>
      <dgm:spPr/>
    </dgm:pt>
    <dgm:pt modelId="{5D12E477-04D2-4A63-8EF1-6297CD149184}" type="pres">
      <dgm:prSet presAssocID="{FAA3A535-B808-4531-9C92-6B0B3068AB58}" presName="composite2" presStyleCnt="0"/>
      <dgm:spPr/>
    </dgm:pt>
    <dgm:pt modelId="{6AE375A7-73AB-49F1-B829-4D2FDBE8636A}" type="pres">
      <dgm:prSet presAssocID="{FAA3A535-B808-4531-9C92-6B0B3068AB58}" presName="background2" presStyleLbl="node2" presStyleIdx="3" presStyleCnt="4"/>
      <dgm:spPr/>
    </dgm:pt>
    <dgm:pt modelId="{21B3CAD0-4C72-4929-B3EF-083EF8BADEF0}" type="pres">
      <dgm:prSet presAssocID="{FAA3A535-B808-4531-9C92-6B0B3068AB58}" presName="text2" presStyleLbl="fgAcc2" presStyleIdx="3" presStyleCnt="4">
        <dgm:presLayoutVars>
          <dgm:chPref val="3"/>
        </dgm:presLayoutVars>
      </dgm:prSet>
      <dgm:spPr/>
      <dgm:t>
        <a:bodyPr/>
        <a:lstStyle/>
        <a:p>
          <a:endParaRPr lang="en-AU"/>
        </a:p>
      </dgm:t>
    </dgm:pt>
    <dgm:pt modelId="{69ECBCC3-5E0F-4C5C-804B-4FF367AA03E1}" type="pres">
      <dgm:prSet presAssocID="{FAA3A535-B808-4531-9C92-6B0B3068AB58}" presName="hierChild3" presStyleCnt="0"/>
      <dgm:spPr/>
    </dgm:pt>
    <dgm:pt modelId="{DED8650A-D177-4314-A188-E97CBB35D99B}" type="pres">
      <dgm:prSet presAssocID="{A121D5DF-69B0-4AC5-85A0-E27311C6DC76}" presName="Name17" presStyleLbl="parChTrans1D3" presStyleIdx="3" presStyleCnt="4"/>
      <dgm:spPr/>
      <dgm:t>
        <a:bodyPr/>
        <a:lstStyle/>
        <a:p>
          <a:endParaRPr lang="en-US"/>
        </a:p>
      </dgm:t>
    </dgm:pt>
    <dgm:pt modelId="{E16478B4-BEC1-4272-AB0F-EAF1082EE2D6}" type="pres">
      <dgm:prSet presAssocID="{9BEF24FF-44D7-4B49-8F87-BD8353D17ED7}" presName="hierRoot3" presStyleCnt="0"/>
      <dgm:spPr/>
    </dgm:pt>
    <dgm:pt modelId="{D79222CE-1AAD-4149-B48A-DCCD7E5FBF05}" type="pres">
      <dgm:prSet presAssocID="{9BEF24FF-44D7-4B49-8F87-BD8353D17ED7}" presName="composite3" presStyleCnt="0"/>
      <dgm:spPr/>
    </dgm:pt>
    <dgm:pt modelId="{9E056177-39BA-428F-A0E8-DE0231AD7DF0}" type="pres">
      <dgm:prSet presAssocID="{9BEF24FF-44D7-4B49-8F87-BD8353D17ED7}" presName="background3" presStyleLbl="node3" presStyleIdx="2" presStyleCnt="3"/>
      <dgm:spPr/>
    </dgm:pt>
    <dgm:pt modelId="{31F49863-9C24-4481-A770-AAEFABAF1BE5}" type="pres">
      <dgm:prSet presAssocID="{9BEF24FF-44D7-4B49-8F87-BD8353D17ED7}" presName="text3" presStyleLbl="fgAcc3" presStyleIdx="3" presStyleCnt="4">
        <dgm:presLayoutVars>
          <dgm:chPref val="3"/>
        </dgm:presLayoutVars>
      </dgm:prSet>
      <dgm:spPr/>
      <dgm:t>
        <a:bodyPr/>
        <a:lstStyle/>
        <a:p>
          <a:endParaRPr lang="en-AU"/>
        </a:p>
      </dgm:t>
    </dgm:pt>
    <dgm:pt modelId="{B0E535CE-2C0A-41E7-8AB8-485B6D345DB4}" type="pres">
      <dgm:prSet presAssocID="{9BEF24FF-44D7-4B49-8F87-BD8353D17ED7}" presName="hierChild4" presStyleCnt="0"/>
      <dgm:spPr/>
    </dgm:pt>
  </dgm:ptLst>
  <dgm:cxnLst>
    <dgm:cxn modelId="{160125FE-871A-6E47-9E72-AA12D77549D9}" srcId="{C3B7C327-C7D5-4531-B6F1-F772FFFC3998}" destId="{483F6F12-63F8-E04A-A421-41F1BD31C2AC}" srcOrd="0" destOrd="0" parTransId="{B1FDE09A-ECEF-7C48-91E0-8C1F1FA8C00F}" sibTransId="{CD0DEE6E-E5C2-604B-8793-98007D30115E}"/>
    <dgm:cxn modelId="{67DE71DE-016E-48A7-AB2C-1F4ADC83FF1B}" srcId="{FAA3A535-B808-4531-9C92-6B0B3068AB58}" destId="{9BEF24FF-44D7-4B49-8F87-BD8353D17ED7}" srcOrd="0" destOrd="0" parTransId="{A121D5DF-69B0-4AC5-85A0-E27311C6DC76}" sibTransId="{136B2A08-FE5E-4E42-9E00-A1780B3CD19C}"/>
    <dgm:cxn modelId="{64E3AE69-E1E7-4D98-A0D3-A986F4179005}" srcId="{C94C050D-65F0-4AF3-9629-7574CFE2B3FC}" destId="{A56F3077-E3E7-47B1-8634-D5C1593253C3}" srcOrd="2" destOrd="0" parTransId="{DD18F163-5B1D-43A8-A544-FFA546DC4C4F}" sibTransId="{1F61AC6B-F4CA-4F9D-A887-05B2DBD37AAE}"/>
    <dgm:cxn modelId="{8177ECB7-F428-4261-8C56-8E00AC76480F}" type="presOf" srcId="{208385BD-473E-C04B-B7F8-AA365DE73106}" destId="{61FC3968-0BC1-124A-8909-94B2C90D7F30}" srcOrd="0" destOrd="0" presId="urn:microsoft.com/office/officeart/2005/8/layout/hierarchy1"/>
    <dgm:cxn modelId="{D7B47B74-204B-4D1B-B263-38C371404EBF}" type="presOf" srcId="{DE6A6715-D568-C04E-88BE-D785CC928B9E}" destId="{B819E009-BB76-FB44-B85F-ACBBF0DF9AFF}" srcOrd="0" destOrd="0" presId="urn:microsoft.com/office/officeart/2005/8/layout/hierarchy1"/>
    <dgm:cxn modelId="{EBFC5978-4576-4122-A4A3-ECF4430D026A}" srcId="{C94C050D-65F0-4AF3-9629-7574CFE2B3FC}" destId="{736F1658-CD9C-44C9-854B-BA51CFD9C102}" srcOrd="0" destOrd="0" parTransId="{EC7CD325-5586-4A45-810D-BAC0A57D64FF}" sibTransId="{98441BCD-15D6-4142-9CDD-4900B26EBF8C}"/>
    <dgm:cxn modelId="{D1C9A285-9241-459E-BB50-096A0AB92150}" srcId="{C94C050D-65F0-4AF3-9629-7574CFE2B3FC}" destId="{977B0126-CD8A-4E9C-B1A3-E7B95DE807A9}" srcOrd="1" destOrd="0" parTransId="{9CA85334-E0AF-4A8A-961F-5828471DA80E}" sibTransId="{24240487-60ED-4554-B037-956A898B624A}"/>
    <dgm:cxn modelId="{4170A6EE-A40A-47A0-A410-A35B730241F8}" type="presOf" srcId="{FA7F31B3-531F-41FB-A270-857840E5B0EE}" destId="{74FAC493-C973-44BC-81AA-29561F9F47B2}" srcOrd="0" destOrd="0" presId="urn:microsoft.com/office/officeart/2005/8/layout/hierarchy1"/>
    <dgm:cxn modelId="{A492B2B0-B792-4437-9A26-9F71105A318E}" type="presOf" srcId="{B1FDE09A-ECEF-7C48-91E0-8C1F1FA8C00F}" destId="{705AACC1-676C-8B4B-9D81-2936FB43991D}" srcOrd="0" destOrd="0" presId="urn:microsoft.com/office/officeart/2005/8/layout/hierarchy1"/>
    <dgm:cxn modelId="{5F843893-D011-44F4-ACB1-3E993591559E}" type="presOf" srcId="{9CA85334-E0AF-4A8A-961F-5828471DA80E}" destId="{D4257DB1-BF09-48F3-B4D4-E52E33EE1A29}" srcOrd="0" destOrd="0" presId="urn:microsoft.com/office/officeart/2005/8/layout/hierarchy1"/>
    <dgm:cxn modelId="{989A21A2-6FDA-4A5A-8BE3-F9360D41699E}" srcId="{DAD9F20E-4404-40C1-9AF8-533AF73A0B2B}" destId="{C94C050D-65F0-4AF3-9629-7574CFE2B3FC}" srcOrd="0" destOrd="0" parTransId="{63B54F59-4104-4524-82F4-E2128E6DFE1A}" sibTransId="{7B513807-BC82-48ED-99E7-C0501BC35939}"/>
    <dgm:cxn modelId="{90745C10-BD01-4D30-B545-4B1D02E8FD4E}" srcId="{736F1658-CD9C-44C9-854B-BA51CFD9C102}" destId="{FA7F31B3-531F-41FB-A270-857840E5B0EE}" srcOrd="0" destOrd="0" parTransId="{9B7E3516-844E-4A12-BE61-BF20AC8305F6}" sibTransId="{35A5352A-B40B-47DF-A391-83228F7AA32C}"/>
    <dgm:cxn modelId="{93A5524C-09E9-44DD-A8AB-AEF562F5162A}" srcId="{A56F3077-E3E7-47B1-8634-D5C1593253C3}" destId="{AD136433-55DA-4380-8173-B0072A63E40D}" srcOrd="0" destOrd="0" parTransId="{BE7D1D4B-E6CE-40CD-BCD1-2445905D6C18}" sibTransId="{A8D40CB2-A9ED-4BC6-AB62-E98E49C264B8}"/>
    <dgm:cxn modelId="{010A02F7-E0EE-47DF-B217-364394FDAC5F}" type="presOf" srcId="{DD18F163-5B1D-43A8-A544-FFA546DC4C4F}" destId="{B37C6EEE-14BA-4E23-90DA-08BB8779245D}" srcOrd="0" destOrd="0" presId="urn:microsoft.com/office/officeart/2005/8/layout/hierarchy1"/>
    <dgm:cxn modelId="{047958F3-637B-4278-9C55-1CAAACA5DFEB}" type="presOf" srcId="{483F6F12-63F8-E04A-A421-41F1BD31C2AC}" destId="{A4C2DBBF-421C-F84B-9223-50C458D44347}" srcOrd="0" destOrd="0" presId="urn:microsoft.com/office/officeart/2005/8/layout/hierarchy1"/>
    <dgm:cxn modelId="{2932CB03-F7CE-47CE-826E-FEF681411EFB}" type="presOf" srcId="{FB91858D-1034-5944-B2AA-6FC65E515A67}" destId="{86ECE1FB-B8DC-FF42-9C45-C0A5EB34D169}" srcOrd="0" destOrd="0" presId="urn:microsoft.com/office/officeart/2005/8/layout/hierarchy1"/>
    <dgm:cxn modelId="{D2A81B3E-B5AD-4CAF-8FBF-DC062932E5BA}" type="presOf" srcId="{A121D5DF-69B0-4AC5-85A0-E27311C6DC76}" destId="{DED8650A-D177-4314-A188-E97CBB35D99B}" srcOrd="0" destOrd="0" presId="urn:microsoft.com/office/officeart/2005/8/layout/hierarchy1"/>
    <dgm:cxn modelId="{4C841790-057F-4935-9336-9BF154BA941E}" type="presOf" srcId="{A56F3077-E3E7-47B1-8634-D5C1593253C3}" destId="{DB7D5A8B-498D-42FD-816B-838E1EC1782D}" srcOrd="0" destOrd="0" presId="urn:microsoft.com/office/officeart/2005/8/layout/hierarchy1"/>
    <dgm:cxn modelId="{36B1F2D5-9B5E-4225-8DDB-AF69983EDC00}" type="presOf" srcId="{BE7D1D4B-E6CE-40CD-BCD1-2445905D6C18}" destId="{58C6C136-9BFA-420A-A5D2-CC77C0BF9B0A}" srcOrd="0" destOrd="0" presId="urn:microsoft.com/office/officeart/2005/8/layout/hierarchy1"/>
    <dgm:cxn modelId="{8A8CD502-B1F4-4C28-971F-56DAAB6E4852}" type="presOf" srcId="{736F1658-CD9C-44C9-854B-BA51CFD9C102}" destId="{2A84E2AE-CE33-4058-9207-9BD2FC7BB48F}" srcOrd="0" destOrd="0" presId="urn:microsoft.com/office/officeart/2005/8/layout/hierarchy1"/>
    <dgm:cxn modelId="{9A2C77C7-E93D-4F3A-BFE2-ABA423C0D7CF}" type="presOf" srcId="{9BEF24FF-44D7-4B49-8F87-BD8353D17ED7}" destId="{31F49863-9C24-4481-A770-AAEFABAF1BE5}" srcOrd="0" destOrd="0" presId="urn:microsoft.com/office/officeart/2005/8/layout/hierarchy1"/>
    <dgm:cxn modelId="{40FE2B71-F0CE-471F-B89A-08AA13489662}" type="presOf" srcId="{977B0126-CD8A-4E9C-B1A3-E7B95DE807A9}" destId="{990047FC-FE34-412F-856D-27FA8B11D464}" srcOrd="0" destOrd="0" presId="urn:microsoft.com/office/officeart/2005/8/layout/hierarchy1"/>
    <dgm:cxn modelId="{36411FD6-AF7E-47DF-9E4C-6E6E462F8CCD}" type="presOf" srcId="{C94C050D-65F0-4AF3-9629-7574CFE2B3FC}" destId="{13DE8248-3ABC-4A3F-AD03-ADC18D359163}" srcOrd="0" destOrd="0" presId="urn:microsoft.com/office/officeart/2005/8/layout/hierarchy1"/>
    <dgm:cxn modelId="{46A99D35-0F22-43D7-AF98-1AC152316F6A}" srcId="{C94C050D-65F0-4AF3-9629-7574CFE2B3FC}" destId="{FAA3A535-B808-4531-9C92-6B0B3068AB58}" srcOrd="3" destOrd="0" parTransId="{DEC71A5B-7BF8-4C66-8872-01D9C81BFA29}" sibTransId="{505E917A-422D-40B5-9D7A-6DE492DB0E3F}"/>
    <dgm:cxn modelId="{DD518EF6-19F1-4F75-B79E-37974623B1F3}" srcId="{977B0126-CD8A-4E9C-B1A3-E7B95DE807A9}" destId="{C3B7C327-C7D5-4531-B6F1-F772FFFC3998}" srcOrd="0" destOrd="0" parTransId="{2F0D807D-2B4F-412B-99B4-62B39F5EEA46}" sibTransId="{C0C58966-2392-426C-AB99-6CD46412BE63}"/>
    <dgm:cxn modelId="{263DEA5D-B6A6-EB4A-B5B2-01BE32057533}" srcId="{C3B7C327-C7D5-4531-B6F1-F772FFFC3998}" destId="{208385BD-473E-C04B-B7F8-AA365DE73106}" srcOrd="1" destOrd="0" parTransId="{DE6A6715-D568-C04E-88BE-D785CC928B9E}" sibTransId="{15AD4DB4-5B87-324D-9837-1EE111C395BC}"/>
    <dgm:cxn modelId="{EEE38AB6-1845-4FDD-9769-52B432AB74E4}" type="presOf" srcId="{DEC71A5B-7BF8-4C66-8872-01D9C81BFA29}" destId="{101E350F-E4C7-4BF3-ADB7-490FC3EE8992}" srcOrd="0" destOrd="0" presId="urn:microsoft.com/office/officeart/2005/8/layout/hierarchy1"/>
    <dgm:cxn modelId="{0C764C0C-D7D3-4E79-9A6C-2BF2FFB8426C}" type="presOf" srcId="{4C63CD92-3875-604C-AB21-00BB35218221}" destId="{99B0A68C-B704-6449-8546-64ACBC57EF38}" srcOrd="0" destOrd="0" presId="urn:microsoft.com/office/officeart/2005/8/layout/hierarchy1"/>
    <dgm:cxn modelId="{0F4E63E7-08C4-41BC-B85E-150B68D30154}" type="presOf" srcId="{C3B7C327-C7D5-4531-B6F1-F772FFFC3998}" destId="{3FE22E8B-A21A-4C5F-B168-1784A9FA3765}" srcOrd="0" destOrd="0" presId="urn:microsoft.com/office/officeart/2005/8/layout/hierarchy1"/>
    <dgm:cxn modelId="{517FF36E-4A6C-4916-A693-57261458FC70}" type="presOf" srcId="{EC7CD325-5586-4A45-810D-BAC0A57D64FF}" destId="{D30541D1-DCBB-4349-BBE2-D75C8CC01A41}" srcOrd="0" destOrd="0" presId="urn:microsoft.com/office/officeart/2005/8/layout/hierarchy1"/>
    <dgm:cxn modelId="{87F68DAB-AEFD-4A06-8130-FFDBEEBE84C6}" type="presOf" srcId="{AD136433-55DA-4380-8173-B0072A63E40D}" destId="{41A00AE4-F5DF-4C22-AEAF-E456031809E0}" srcOrd="0" destOrd="0" presId="urn:microsoft.com/office/officeart/2005/8/layout/hierarchy1"/>
    <dgm:cxn modelId="{0C907068-5725-4C5C-89A7-6F49FCEE01E1}" type="presOf" srcId="{DAD9F20E-4404-40C1-9AF8-533AF73A0B2B}" destId="{038CC6DB-B431-4F67-BF13-85201A1BF113}" srcOrd="0" destOrd="0" presId="urn:microsoft.com/office/officeart/2005/8/layout/hierarchy1"/>
    <dgm:cxn modelId="{66ED16D4-2BA9-F04F-AC44-55174E66EC30}" srcId="{C3B7C327-C7D5-4531-B6F1-F772FFFC3998}" destId="{FB91858D-1034-5944-B2AA-6FC65E515A67}" srcOrd="2" destOrd="0" parTransId="{4C63CD92-3875-604C-AB21-00BB35218221}" sibTransId="{2BE421CA-8BC9-5D4E-973E-B91FA3130CB4}"/>
    <dgm:cxn modelId="{B7973F52-FDD8-4173-82AD-B39E3EBCA937}" type="presOf" srcId="{FAA3A535-B808-4531-9C92-6B0B3068AB58}" destId="{21B3CAD0-4C72-4929-B3EF-083EF8BADEF0}" srcOrd="0" destOrd="0" presId="urn:microsoft.com/office/officeart/2005/8/layout/hierarchy1"/>
    <dgm:cxn modelId="{E2AC2EC7-DB71-4567-8F9B-FDE612620669}" type="presOf" srcId="{9B7E3516-844E-4A12-BE61-BF20AC8305F6}" destId="{EEBF1E03-4F30-4DC0-A9FD-3BA4CE4733A1}" srcOrd="0" destOrd="0" presId="urn:microsoft.com/office/officeart/2005/8/layout/hierarchy1"/>
    <dgm:cxn modelId="{D3F74A5D-980C-42B3-8FC5-C2CE181292EC}" type="presOf" srcId="{2F0D807D-2B4F-412B-99B4-62B39F5EEA46}" destId="{B909F363-716E-43C4-9FDD-A6269AE3CC02}" srcOrd="0" destOrd="0" presId="urn:microsoft.com/office/officeart/2005/8/layout/hierarchy1"/>
    <dgm:cxn modelId="{BC908999-6E3F-4AA1-AC3B-8844DA342229}" type="presParOf" srcId="{038CC6DB-B431-4F67-BF13-85201A1BF113}" destId="{74C2D815-BFDC-46D2-BAF0-16801C9CBBF2}" srcOrd="0" destOrd="0" presId="urn:microsoft.com/office/officeart/2005/8/layout/hierarchy1"/>
    <dgm:cxn modelId="{514F72FD-FAFD-47E6-9B77-093437BB87BC}" type="presParOf" srcId="{74C2D815-BFDC-46D2-BAF0-16801C9CBBF2}" destId="{BB83D1E3-AC83-4B0B-B1AE-3098001BBB70}" srcOrd="0" destOrd="0" presId="urn:microsoft.com/office/officeart/2005/8/layout/hierarchy1"/>
    <dgm:cxn modelId="{F67E881E-F366-4ED6-B2C2-969CD9A8DF58}" type="presParOf" srcId="{BB83D1E3-AC83-4B0B-B1AE-3098001BBB70}" destId="{28653E01-75C5-4902-A41D-F57AFA5B46DF}" srcOrd="0" destOrd="0" presId="urn:microsoft.com/office/officeart/2005/8/layout/hierarchy1"/>
    <dgm:cxn modelId="{ABCA0789-F96B-4C06-8D09-FFEC45EB5B1E}" type="presParOf" srcId="{BB83D1E3-AC83-4B0B-B1AE-3098001BBB70}" destId="{13DE8248-3ABC-4A3F-AD03-ADC18D359163}" srcOrd="1" destOrd="0" presId="urn:microsoft.com/office/officeart/2005/8/layout/hierarchy1"/>
    <dgm:cxn modelId="{60FA7A56-970E-4572-8FA5-C58D170F2A47}" type="presParOf" srcId="{74C2D815-BFDC-46D2-BAF0-16801C9CBBF2}" destId="{86D4FC58-83A3-4AD7-9D8B-29B57891F85D}" srcOrd="1" destOrd="0" presId="urn:microsoft.com/office/officeart/2005/8/layout/hierarchy1"/>
    <dgm:cxn modelId="{BC79BA79-AB8F-4639-A5BB-FA86C4282DEC}" type="presParOf" srcId="{86D4FC58-83A3-4AD7-9D8B-29B57891F85D}" destId="{D30541D1-DCBB-4349-BBE2-D75C8CC01A41}" srcOrd="0" destOrd="0" presId="urn:microsoft.com/office/officeart/2005/8/layout/hierarchy1"/>
    <dgm:cxn modelId="{914EEE65-516B-47DD-B8C9-C1DE49521E78}" type="presParOf" srcId="{86D4FC58-83A3-4AD7-9D8B-29B57891F85D}" destId="{F8D111B1-C6F5-4E96-A072-1836C7DDA49B}" srcOrd="1" destOrd="0" presId="urn:microsoft.com/office/officeart/2005/8/layout/hierarchy1"/>
    <dgm:cxn modelId="{7E9EC3DE-5A3A-4BEC-BB5F-FD44576DA578}" type="presParOf" srcId="{F8D111B1-C6F5-4E96-A072-1836C7DDA49B}" destId="{5B7E8730-306A-49A7-AC65-4EAC6DE5AA66}" srcOrd="0" destOrd="0" presId="urn:microsoft.com/office/officeart/2005/8/layout/hierarchy1"/>
    <dgm:cxn modelId="{F5EF084F-09F6-41D2-94BE-52A878AADCD1}" type="presParOf" srcId="{5B7E8730-306A-49A7-AC65-4EAC6DE5AA66}" destId="{036194A8-00AB-4F5D-838F-BD13474AA0ED}" srcOrd="0" destOrd="0" presId="urn:microsoft.com/office/officeart/2005/8/layout/hierarchy1"/>
    <dgm:cxn modelId="{F79E038E-0013-40A6-A26F-91FEFD47CF3D}" type="presParOf" srcId="{5B7E8730-306A-49A7-AC65-4EAC6DE5AA66}" destId="{2A84E2AE-CE33-4058-9207-9BD2FC7BB48F}" srcOrd="1" destOrd="0" presId="urn:microsoft.com/office/officeart/2005/8/layout/hierarchy1"/>
    <dgm:cxn modelId="{55CA9CEA-5FC9-477E-B079-730329589B62}" type="presParOf" srcId="{F8D111B1-C6F5-4E96-A072-1836C7DDA49B}" destId="{C953B1BD-FA58-47EE-82E2-A0A65EBE869A}" srcOrd="1" destOrd="0" presId="urn:microsoft.com/office/officeart/2005/8/layout/hierarchy1"/>
    <dgm:cxn modelId="{6D4A20D7-0A9E-4180-858E-E47BCDF4D441}" type="presParOf" srcId="{C953B1BD-FA58-47EE-82E2-A0A65EBE869A}" destId="{EEBF1E03-4F30-4DC0-A9FD-3BA4CE4733A1}" srcOrd="0" destOrd="0" presId="urn:microsoft.com/office/officeart/2005/8/layout/hierarchy1"/>
    <dgm:cxn modelId="{3A62ECB9-9DD4-434F-8C9F-9C3BA47AD460}" type="presParOf" srcId="{C953B1BD-FA58-47EE-82E2-A0A65EBE869A}" destId="{62F9364E-DC29-45DE-8CD2-B8CD8F3E76F3}" srcOrd="1" destOrd="0" presId="urn:microsoft.com/office/officeart/2005/8/layout/hierarchy1"/>
    <dgm:cxn modelId="{A986F1DD-DED0-44C1-84A2-7D8CC9A4F12E}" type="presParOf" srcId="{62F9364E-DC29-45DE-8CD2-B8CD8F3E76F3}" destId="{48B37395-1D58-41CB-BF84-5753E32B1809}" srcOrd="0" destOrd="0" presId="urn:microsoft.com/office/officeart/2005/8/layout/hierarchy1"/>
    <dgm:cxn modelId="{8DCD08B6-EC30-4C6E-9B11-1F6DEECCEE4C}" type="presParOf" srcId="{48B37395-1D58-41CB-BF84-5753E32B1809}" destId="{91E31739-2F72-4235-9949-D94E96810A92}" srcOrd="0" destOrd="0" presId="urn:microsoft.com/office/officeart/2005/8/layout/hierarchy1"/>
    <dgm:cxn modelId="{A4EE38AE-9606-443C-98B8-209CEE859186}" type="presParOf" srcId="{48B37395-1D58-41CB-BF84-5753E32B1809}" destId="{74FAC493-C973-44BC-81AA-29561F9F47B2}" srcOrd="1" destOrd="0" presId="urn:microsoft.com/office/officeart/2005/8/layout/hierarchy1"/>
    <dgm:cxn modelId="{9184CE0D-3FC4-4063-B171-B45E272CF8BA}" type="presParOf" srcId="{62F9364E-DC29-45DE-8CD2-B8CD8F3E76F3}" destId="{D0F553F2-6B5E-4052-B025-9F0AAC5282F9}" srcOrd="1" destOrd="0" presId="urn:microsoft.com/office/officeart/2005/8/layout/hierarchy1"/>
    <dgm:cxn modelId="{7F93CB17-D5B3-4AE0-8BB2-0328360A482D}" type="presParOf" srcId="{86D4FC58-83A3-4AD7-9D8B-29B57891F85D}" destId="{D4257DB1-BF09-48F3-B4D4-E52E33EE1A29}" srcOrd="2" destOrd="0" presId="urn:microsoft.com/office/officeart/2005/8/layout/hierarchy1"/>
    <dgm:cxn modelId="{A91A8676-3D7D-434B-A1A3-7B590282B104}" type="presParOf" srcId="{86D4FC58-83A3-4AD7-9D8B-29B57891F85D}" destId="{6AF3FE77-5640-444D-B6CD-D61AEFD40A6C}" srcOrd="3" destOrd="0" presId="urn:microsoft.com/office/officeart/2005/8/layout/hierarchy1"/>
    <dgm:cxn modelId="{471D6304-025E-4F5B-9D2D-BB0A7CC4BAEC}" type="presParOf" srcId="{6AF3FE77-5640-444D-B6CD-D61AEFD40A6C}" destId="{BC7C9A2F-EE45-40B0-A4E1-99112CFBEA25}" srcOrd="0" destOrd="0" presId="urn:microsoft.com/office/officeart/2005/8/layout/hierarchy1"/>
    <dgm:cxn modelId="{0FEC1C35-D489-46B3-A0E1-99B8D14702AA}" type="presParOf" srcId="{BC7C9A2F-EE45-40B0-A4E1-99112CFBEA25}" destId="{0B52177F-1D4B-4A19-8405-1161C755AD0A}" srcOrd="0" destOrd="0" presId="urn:microsoft.com/office/officeart/2005/8/layout/hierarchy1"/>
    <dgm:cxn modelId="{85A9D65A-0A7B-4B9D-BC75-7F33DE4AB68D}" type="presParOf" srcId="{BC7C9A2F-EE45-40B0-A4E1-99112CFBEA25}" destId="{990047FC-FE34-412F-856D-27FA8B11D464}" srcOrd="1" destOrd="0" presId="urn:microsoft.com/office/officeart/2005/8/layout/hierarchy1"/>
    <dgm:cxn modelId="{302016E7-81A4-44BD-8AEF-DCF02B5CC98F}" type="presParOf" srcId="{6AF3FE77-5640-444D-B6CD-D61AEFD40A6C}" destId="{6599E229-95A2-4426-8450-BF399DDBD328}" srcOrd="1" destOrd="0" presId="urn:microsoft.com/office/officeart/2005/8/layout/hierarchy1"/>
    <dgm:cxn modelId="{14B8FFF4-DB4E-49D1-B4CE-16DD6A100768}" type="presParOf" srcId="{6599E229-95A2-4426-8450-BF399DDBD328}" destId="{B909F363-716E-43C4-9FDD-A6269AE3CC02}" srcOrd="0" destOrd="0" presId="urn:microsoft.com/office/officeart/2005/8/layout/hierarchy1"/>
    <dgm:cxn modelId="{E4878A31-5A81-44DE-A824-A3CB895A23D7}" type="presParOf" srcId="{6599E229-95A2-4426-8450-BF399DDBD328}" destId="{A9C30BEB-5E6C-4B51-91D3-ECBF426EE084}" srcOrd="1" destOrd="0" presId="urn:microsoft.com/office/officeart/2005/8/layout/hierarchy1"/>
    <dgm:cxn modelId="{65859174-60FE-44F1-AD97-D874DD1346D6}" type="presParOf" srcId="{A9C30BEB-5E6C-4B51-91D3-ECBF426EE084}" destId="{156394C5-6719-4F08-BFE6-3ABD47E8DFD1}" srcOrd="0" destOrd="0" presId="urn:microsoft.com/office/officeart/2005/8/layout/hierarchy1"/>
    <dgm:cxn modelId="{99AC12FB-0490-4E5F-858E-26BA111584D8}" type="presParOf" srcId="{156394C5-6719-4F08-BFE6-3ABD47E8DFD1}" destId="{6C315A9F-2338-4604-AC27-343B94863CC9}" srcOrd="0" destOrd="0" presId="urn:microsoft.com/office/officeart/2005/8/layout/hierarchy1"/>
    <dgm:cxn modelId="{5F775F9A-394D-49F5-8B0C-33042365CBCF}" type="presParOf" srcId="{156394C5-6719-4F08-BFE6-3ABD47E8DFD1}" destId="{3FE22E8B-A21A-4C5F-B168-1784A9FA3765}" srcOrd="1" destOrd="0" presId="urn:microsoft.com/office/officeart/2005/8/layout/hierarchy1"/>
    <dgm:cxn modelId="{A02A89C2-EE24-4B97-B9EF-2C5FEB8957D2}" type="presParOf" srcId="{A9C30BEB-5E6C-4B51-91D3-ECBF426EE084}" destId="{3D9F393E-33AE-4DC0-901A-4DD44D9654E8}" srcOrd="1" destOrd="0" presId="urn:microsoft.com/office/officeart/2005/8/layout/hierarchy1"/>
    <dgm:cxn modelId="{2DBDC339-B5AF-4676-9A25-3C1AD6AA6C1C}" type="presParOf" srcId="{3D9F393E-33AE-4DC0-901A-4DD44D9654E8}" destId="{705AACC1-676C-8B4B-9D81-2936FB43991D}" srcOrd="0" destOrd="0" presId="urn:microsoft.com/office/officeart/2005/8/layout/hierarchy1"/>
    <dgm:cxn modelId="{7F8163CB-EA07-435C-8DDC-755FECAE3601}" type="presParOf" srcId="{3D9F393E-33AE-4DC0-901A-4DD44D9654E8}" destId="{1A21D27C-732E-D54A-A91C-BAD87565A525}" srcOrd="1" destOrd="0" presId="urn:microsoft.com/office/officeart/2005/8/layout/hierarchy1"/>
    <dgm:cxn modelId="{4AEA8CAC-F384-4C6B-82B5-A7D5CF110796}" type="presParOf" srcId="{1A21D27C-732E-D54A-A91C-BAD87565A525}" destId="{FCD59890-BB67-BB46-BFD0-E682D0384583}" srcOrd="0" destOrd="0" presId="urn:microsoft.com/office/officeart/2005/8/layout/hierarchy1"/>
    <dgm:cxn modelId="{3F60DCA2-6854-4AA8-A07D-64749F7E75A6}" type="presParOf" srcId="{FCD59890-BB67-BB46-BFD0-E682D0384583}" destId="{E973E283-B1BA-C647-BE75-6D768BA9C75B}" srcOrd="0" destOrd="0" presId="urn:microsoft.com/office/officeart/2005/8/layout/hierarchy1"/>
    <dgm:cxn modelId="{C7662B64-C8EE-4D37-8C7C-1C5C186CAD4E}" type="presParOf" srcId="{FCD59890-BB67-BB46-BFD0-E682D0384583}" destId="{A4C2DBBF-421C-F84B-9223-50C458D44347}" srcOrd="1" destOrd="0" presId="urn:microsoft.com/office/officeart/2005/8/layout/hierarchy1"/>
    <dgm:cxn modelId="{9BBEE971-A99D-4871-92A2-7B3FF5BCDD41}" type="presParOf" srcId="{1A21D27C-732E-D54A-A91C-BAD87565A525}" destId="{CD07DABF-4E92-904D-9BDF-C9AEC312A7D1}" srcOrd="1" destOrd="0" presId="urn:microsoft.com/office/officeart/2005/8/layout/hierarchy1"/>
    <dgm:cxn modelId="{A3D042B6-7CBE-4890-9FC8-0BF02F3F15B7}" type="presParOf" srcId="{3D9F393E-33AE-4DC0-901A-4DD44D9654E8}" destId="{B819E009-BB76-FB44-B85F-ACBBF0DF9AFF}" srcOrd="2" destOrd="0" presId="urn:microsoft.com/office/officeart/2005/8/layout/hierarchy1"/>
    <dgm:cxn modelId="{C35B1D4A-1248-4F08-8FA3-9E1F1F7A5D15}" type="presParOf" srcId="{3D9F393E-33AE-4DC0-901A-4DD44D9654E8}" destId="{F73EEC0E-5AF1-3A44-BFA7-755946FCE529}" srcOrd="3" destOrd="0" presId="urn:microsoft.com/office/officeart/2005/8/layout/hierarchy1"/>
    <dgm:cxn modelId="{82C36742-C6A0-448E-B2E6-3929ADCD8C72}" type="presParOf" srcId="{F73EEC0E-5AF1-3A44-BFA7-755946FCE529}" destId="{A77EA987-FF1A-EA4D-A5BB-1D0229FD140C}" srcOrd="0" destOrd="0" presId="urn:microsoft.com/office/officeart/2005/8/layout/hierarchy1"/>
    <dgm:cxn modelId="{7F0D71F7-FBBC-4242-B4D2-668819288DB8}" type="presParOf" srcId="{A77EA987-FF1A-EA4D-A5BB-1D0229FD140C}" destId="{690C63F8-2FAC-8347-83A7-42711263C2F6}" srcOrd="0" destOrd="0" presId="urn:microsoft.com/office/officeart/2005/8/layout/hierarchy1"/>
    <dgm:cxn modelId="{FB32D643-F484-4218-94A3-C2D466BB0C32}" type="presParOf" srcId="{A77EA987-FF1A-EA4D-A5BB-1D0229FD140C}" destId="{61FC3968-0BC1-124A-8909-94B2C90D7F30}" srcOrd="1" destOrd="0" presId="urn:microsoft.com/office/officeart/2005/8/layout/hierarchy1"/>
    <dgm:cxn modelId="{8CF704F5-C048-46F3-8185-38BD0860521A}" type="presParOf" srcId="{F73EEC0E-5AF1-3A44-BFA7-755946FCE529}" destId="{7761462F-DCA1-D543-BF16-20DB2CCB88B1}" srcOrd="1" destOrd="0" presId="urn:microsoft.com/office/officeart/2005/8/layout/hierarchy1"/>
    <dgm:cxn modelId="{EC890E95-E7C0-427B-AAC9-E667F5ACE7B8}" type="presParOf" srcId="{3D9F393E-33AE-4DC0-901A-4DD44D9654E8}" destId="{99B0A68C-B704-6449-8546-64ACBC57EF38}" srcOrd="4" destOrd="0" presId="urn:microsoft.com/office/officeart/2005/8/layout/hierarchy1"/>
    <dgm:cxn modelId="{1094D87D-9D21-4CA7-802F-350C24B455F5}" type="presParOf" srcId="{3D9F393E-33AE-4DC0-901A-4DD44D9654E8}" destId="{924BE1B0-210D-F04D-A717-C347244FA2CB}" srcOrd="5" destOrd="0" presId="urn:microsoft.com/office/officeart/2005/8/layout/hierarchy1"/>
    <dgm:cxn modelId="{71E5E98B-8784-41B9-BDE6-C063CCE767C0}" type="presParOf" srcId="{924BE1B0-210D-F04D-A717-C347244FA2CB}" destId="{28BFB45E-3948-3D43-8D6D-40C21F2C1E08}" srcOrd="0" destOrd="0" presId="urn:microsoft.com/office/officeart/2005/8/layout/hierarchy1"/>
    <dgm:cxn modelId="{EF22E93B-A856-454B-A573-43CD9ECD6FA1}" type="presParOf" srcId="{28BFB45E-3948-3D43-8D6D-40C21F2C1E08}" destId="{ED0597BD-434F-2B40-B65B-8D17D640C0F7}" srcOrd="0" destOrd="0" presId="urn:microsoft.com/office/officeart/2005/8/layout/hierarchy1"/>
    <dgm:cxn modelId="{F39AEAFC-BEB9-4994-869F-BA00E67E7375}" type="presParOf" srcId="{28BFB45E-3948-3D43-8D6D-40C21F2C1E08}" destId="{86ECE1FB-B8DC-FF42-9C45-C0A5EB34D169}" srcOrd="1" destOrd="0" presId="urn:microsoft.com/office/officeart/2005/8/layout/hierarchy1"/>
    <dgm:cxn modelId="{50025A32-6BC6-425E-B5FE-FF6C3270091D}" type="presParOf" srcId="{924BE1B0-210D-F04D-A717-C347244FA2CB}" destId="{C70814BE-BF1A-F84E-AA32-8E492DDC333F}" srcOrd="1" destOrd="0" presId="urn:microsoft.com/office/officeart/2005/8/layout/hierarchy1"/>
    <dgm:cxn modelId="{A30997EB-BDA5-4162-9CF8-E729768BBC6C}" type="presParOf" srcId="{86D4FC58-83A3-4AD7-9D8B-29B57891F85D}" destId="{B37C6EEE-14BA-4E23-90DA-08BB8779245D}" srcOrd="4" destOrd="0" presId="urn:microsoft.com/office/officeart/2005/8/layout/hierarchy1"/>
    <dgm:cxn modelId="{E0069F05-A67E-4032-8D00-BCFC2E6173CD}" type="presParOf" srcId="{86D4FC58-83A3-4AD7-9D8B-29B57891F85D}" destId="{144F07B6-C0D4-4C18-92CD-4452C9ADEC1A}" srcOrd="5" destOrd="0" presId="urn:microsoft.com/office/officeart/2005/8/layout/hierarchy1"/>
    <dgm:cxn modelId="{59489ECF-CBA4-443D-979E-77CBF5C5D7EA}" type="presParOf" srcId="{144F07B6-C0D4-4C18-92CD-4452C9ADEC1A}" destId="{777B6672-D497-436D-B2E2-53B3FB260596}" srcOrd="0" destOrd="0" presId="urn:microsoft.com/office/officeart/2005/8/layout/hierarchy1"/>
    <dgm:cxn modelId="{43E5D60B-F2E1-43F9-9482-BBDD00E77AB6}" type="presParOf" srcId="{777B6672-D497-436D-B2E2-53B3FB260596}" destId="{45368B09-4024-47A1-ACCC-CD93F28B44B3}" srcOrd="0" destOrd="0" presId="urn:microsoft.com/office/officeart/2005/8/layout/hierarchy1"/>
    <dgm:cxn modelId="{07ECFBA0-8201-4DBB-8827-1AF2C4E36384}" type="presParOf" srcId="{777B6672-D497-436D-B2E2-53B3FB260596}" destId="{DB7D5A8B-498D-42FD-816B-838E1EC1782D}" srcOrd="1" destOrd="0" presId="urn:microsoft.com/office/officeart/2005/8/layout/hierarchy1"/>
    <dgm:cxn modelId="{B6CB3FDF-1093-4AA8-8F55-9DF3531412DB}" type="presParOf" srcId="{144F07B6-C0D4-4C18-92CD-4452C9ADEC1A}" destId="{89BD0ACF-158F-4A55-879C-721439A7C44E}" srcOrd="1" destOrd="0" presId="urn:microsoft.com/office/officeart/2005/8/layout/hierarchy1"/>
    <dgm:cxn modelId="{19EE8CEC-3A92-4E8E-B508-EDB171A9B7EA}" type="presParOf" srcId="{89BD0ACF-158F-4A55-879C-721439A7C44E}" destId="{58C6C136-9BFA-420A-A5D2-CC77C0BF9B0A}" srcOrd="0" destOrd="0" presId="urn:microsoft.com/office/officeart/2005/8/layout/hierarchy1"/>
    <dgm:cxn modelId="{03D5FEEC-B293-455A-AC51-625350798FA4}" type="presParOf" srcId="{89BD0ACF-158F-4A55-879C-721439A7C44E}" destId="{A379C9E9-71DE-4CB8-9A3B-703EF224EA03}" srcOrd="1" destOrd="0" presId="urn:microsoft.com/office/officeart/2005/8/layout/hierarchy1"/>
    <dgm:cxn modelId="{3127EBC8-CC25-4633-AD6E-9BB5116B03D5}" type="presParOf" srcId="{A379C9E9-71DE-4CB8-9A3B-703EF224EA03}" destId="{28055849-4C15-4E18-AD05-C231844E52FB}" srcOrd="0" destOrd="0" presId="urn:microsoft.com/office/officeart/2005/8/layout/hierarchy1"/>
    <dgm:cxn modelId="{5AE26B09-21D0-4F1D-9632-6DBD27D83B61}" type="presParOf" srcId="{28055849-4C15-4E18-AD05-C231844E52FB}" destId="{F72A9AAB-B81D-4E5D-9C9C-640DF9CE68A9}" srcOrd="0" destOrd="0" presId="urn:microsoft.com/office/officeart/2005/8/layout/hierarchy1"/>
    <dgm:cxn modelId="{9ADE004C-DF5F-4003-942C-6B3109AA9489}" type="presParOf" srcId="{28055849-4C15-4E18-AD05-C231844E52FB}" destId="{41A00AE4-F5DF-4C22-AEAF-E456031809E0}" srcOrd="1" destOrd="0" presId="urn:microsoft.com/office/officeart/2005/8/layout/hierarchy1"/>
    <dgm:cxn modelId="{97ECFF71-7293-49B2-A013-4E52BC644F95}" type="presParOf" srcId="{A379C9E9-71DE-4CB8-9A3B-703EF224EA03}" destId="{69DB1893-C5DE-490A-BBD8-9DE15502B284}" srcOrd="1" destOrd="0" presId="urn:microsoft.com/office/officeart/2005/8/layout/hierarchy1"/>
    <dgm:cxn modelId="{41520632-C48F-48A5-9C37-8937105A9CBB}" type="presParOf" srcId="{86D4FC58-83A3-4AD7-9D8B-29B57891F85D}" destId="{101E350F-E4C7-4BF3-ADB7-490FC3EE8992}" srcOrd="6" destOrd="0" presId="urn:microsoft.com/office/officeart/2005/8/layout/hierarchy1"/>
    <dgm:cxn modelId="{499E4368-C319-4C6A-96E1-3332AE1A7628}" type="presParOf" srcId="{86D4FC58-83A3-4AD7-9D8B-29B57891F85D}" destId="{F1F250ED-7847-4D81-8D5B-58CB74E94D3B}" srcOrd="7" destOrd="0" presId="urn:microsoft.com/office/officeart/2005/8/layout/hierarchy1"/>
    <dgm:cxn modelId="{EC479636-65FC-473D-A73C-9A1E95411D80}" type="presParOf" srcId="{F1F250ED-7847-4D81-8D5B-58CB74E94D3B}" destId="{5D12E477-04D2-4A63-8EF1-6297CD149184}" srcOrd="0" destOrd="0" presId="urn:microsoft.com/office/officeart/2005/8/layout/hierarchy1"/>
    <dgm:cxn modelId="{C7883A4C-3F65-42F2-B0F8-D1884EEEEF40}" type="presParOf" srcId="{5D12E477-04D2-4A63-8EF1-6297CD149184}" destId="{6AE375A7-73AB-49F1-B829-4D2FDBE8636A}" srcOrd="0" destOrd="0" presId="urn:microsoft.com/office/officeart/2005/8/layout/hierarchy1"/>
    <dgm:cxn modelId="{0BB43C5F-4F4D-4A72-A1A7-A9596D528535}" type="presParOf" srcId="{5D12E477-04D2-4A63-8EF1-6297CD149184}" destId="{21B3CAD0-4C72-4929-B3EF-083EF8BADEF0}" srcOrd="1" destOrd="0" presId="urn:microsoft.com/office/officeart/2005/8/layout/hierarchy1"/>
    <dgm:cxn modelId="{720CAE63-83E5-4416-B7D1-ED4ED8476310}" type="presParOf" srcId="{F1F250ED-7847-4D81-8D5B-58CB74E94D3B}" destId="{69ECBCC3-5E0F-4C5C-804B-4FF367AA03E1}" srcOrd="1" destOrd="0" presId="urn:microsoft.com/office/officeart/2005/8/layout/hierarchy1"/>
    <dgm:cxn modelId="{D356ACD1-4874-4BA1-AB7F-BDB7B9BD0747}" type="presParOf" srcId="{69ECBCC3-5E0F-4C5C-804B-4FF367AA03E1}" destId="{DED8650A-D177-4314-A188-E97CBB35D99B}" srcOrd="0" destOrd="0" presId="urn:microsoft.com/office/officeart/2005/8/layout/hierarchy1"/>
    <dgm:cxn modelId="{62B15F86-B4BF-46C2-A7C8-70BDF0617D3E}" type="presParOf" srcId="{69ECBCC3-5E0F-4C5C-804B-4FF367AA03E1}" destId="{E16478B4-BEC1-4272-AB0F-EAF1082EE2D6}" srcOrd="1" destOrd="0" presId="urn:microsoft.com/office/officeart/2005/8/layout/hierarchy1"/>
    <dgm:cxn modelId="{479D2A38-F7DC-4935-A542-A7BA68DD711E}" type="presParOf" srcId="{E16478B4-BEC1-4272-AB0F-EAF1082EE2D6}" destId="{D79222CE-1AAD-4149-B48A-DCCD7E5FBF05}" srcOrd="0" destOrd="0" presId="urn:microsoft.com/office/officeart/2005/8/layout/hierarchy1"/>
    <dgm:cxn modelId="{D5EE0871-3F3E-4F85-BA3E-DE7E3197547F}" type="presParOf" srcId="{D79222CE-1AAD-4149-B48A-DCCD7E5FBF05}" destId="{9E056177-39BA-428F-A0E8-DE0231AD7DF0}" srcOrd="0" destOrd="0" presId="urn:microsoft.com/office/officeart/2005/8/layout/hierarchy1"/>
    <dgm:cxn modelId="{7E674289-0FBE-4C4C-8949-4BC8722305C3}" type="presParOf" srcId="{D79222CE-1AAD-4149-B48A-DCCD7E5FBF05}" destId="{31F49863-9C24-4481-A770-AAEFABAF1BE5}" srcOrd="1" destOrd="0" presId="urn:microsoft.com/office/officeart/2005/8/layout/hierarchy1"/>
    <dgm:cxn modelId="{B86D9F85-761D-42AE-B141-68E25710D5F5}" type="presParOf" srcId="{E16478B4-BEC1-4272-AB0F-EAF1082EE2D6}" destId="{B0E535CE-2C0A-41E7-8AB8-485B6D345DB4}" srcOrd="1" destOrd="0" presId="urn:microsoft.com/office/officeart/2005/8/layout/hierarchy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4257DB1-BF09-48F3-B4D4-E52E33EE1A29}">
      <dsp:nvSpPr>
        <dsp:cNvPr id="0" name=""/>
        <dsp:cNvSpPr/>
      </dsp:nvSpPr>
      <dsp:spPr>
        <a:xfrm>
          <a:off x="3867588" y="818139"/>
          <a:ext cx="2184535" cy="557281"/>
        </a:xfrm>
        <a:custGeom>
          <a:avLst/>
          <a:gdLst/>
          <a:ahLst/>
          <a:cxnLst/>
          <a:rect l="0" t="0" r="0" b="0"/>
          <a:pathLst>
            <a:path>
              <a:moveTo>
                <a:pt x="0" y="0"/>
              </a:moveTo>
              <a:lnTo>
                <a:pt x="0" y="379771"/>
              </a:lnTo>
              <a:lnTo>
                <a:pt x="2184535" y="379771"/>
              </a:lnTo>
              <a:lnTo>
                <a:pt x="2184535" y="557281"/>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EBF1E03-4F30-4DC0-A9FD-3BA4CE4733A1}">
      <dsp:nvSpPr>
        <dsp:cNvPr id="0" name=""/>
        <dsp:cNvSpPr/>
      </dsp:nvSpPr>
      <dsp:spPr>
        <a:xfrm>
          <a:off x="3803616" y="2592179"/>
          <a:ext cx="91440" cy="557281"/>
        </a:xfrm>
        <a:custGeom>
          <a:avLst/>
          <a:gdLst/>
          <a:ahLst/>
          <a:cxnLst/>
          <a:rect l="0" t="0" r="0" b="0"/>
          <a:pathLst>
            <a:path>
              <a:moveTo>
                <a:pt x="45720" y="0"/>
              </a:moveTo>
              <a:lnTo>
                <a:pt x="45720" y="557281"/>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0541D1-DCBB-4349-BBE2-D75C8CC01A41}">
      <dsp:nvSpPr>
        <dsp:cNvPr id="0" name=""/>
        <dsp:cNvSpPr/>
      </dsp:nvSpPr>
      <dsp:spPr>
        <a:xfrm>
          <a:off x="3803616" y="818139"/>
          <a:ext cx="91440" cy="557281"/>
        </a:xfrm>
        <a:custGeom>
          <a:avLst/>
          <a:gdLst/>
          <a:ahLst/>
          <a:cxnLst/>
          <a:rect l="0" t="0" r="0" b="0"/>
          <a:pathLst>
            <a:path>
              <a:moveTo>
                <a:pt x="63971" y="0"/>
              </a:moveTo>
              <a:lnTo>
                <a:pt x="63971" y="379771"/>
              </a:lnTo>
              <a:lnTo>
                <a:pt x="45720" y="379771"/>
              </a:lnTo>
              <a:lnTo>
                <a:pt x="45720" y="557281"/>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2AFB9F5-CBCE-4E1C-8A44-9E6E4D9982B4}">
      <dsp:nvSpPr>
        <dsp:cNvPr id="0" name=""/>
        <dsp:cNvSpPr/>
      </dsp:nvSpPr>
      <dsp:spPr>
        <a:xfrm>
          <a:off x="1461650" y="2592179"/>
          <a:ext cx="91440" cy="557281"/>
        </a:xfrm>
        <a:custGeom>
          <a:avLst/>
          <a:gdLst/>
          <a:ahLst/>
          <a:cxnLst/>
          <a:rect l="0" t="0" r="0" b="0"/>
          <a:pathLst>
            <a:path>
              <a:moveTo>
                <a:pt x="45720" y="0"/>
              </a:moveTo>
              <a:lnTo>
                <a:pt x="45720" y="557281"/>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0579B4F-E567-4EF2-AAB4-184628D0B7FC}">
      <dsp:nvSpPr>
        <dsp:cNvPr id="0" name=""/>
        <dsp:cNvSpPr/>
      </dsp:nvSpPr>
      <dsp:spPr>
        <a:xfrm>
          <a:off x="1507370" y="818139"/>
          <a:ext cx="2360218" cy="557281"/>
        </a:xfrm>
        <a:custGeom>
          <a:avLst/>
          <a:gdLst/>
          <a:ahLst/>
          <a:cxnLst/>
          <a:rect l="0" t="0" r="0" b="0"/>
          <a:pathLst>
            <a:path>
              <a:moveTo>
                <a:pt x="2360218" y="0"/>
              </a:moveTo>
              <a:lnTo>
                <a:pt x="2360218" y="379771"/>
              </a:lnTo>
              <a:lnTo>
                <a:pt x="0" y="379771"/>
              </a:lnTo>
              <a:lnTo>
                <a:pt x="0" y="557281"/>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653E01-75C5-4902-A41D-F57AFA5B46DF}">
      <dsp:nvSpPr>
        <dsp:cNvPr id="0" name=""/>
        <dsp:cNvSpPr/>
      </dsp:nvSpPr>
      <dsp:spPr>
        <a:xfrm>
          <a:off x="1457429" y="3519"/>
          <a:ext cx="4820317" cy="81461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13DE8248-3ABC-4A3F-AD03-ADC18D359163}">
      <dsp:nvSpPr>
        <dsp:cNvPr id="0" name=""/>
        <dsp:cNvSpPr/>
      </dsp:nvSpPr>
      <dsp:spPr>
        <a:xfrm>
          <a:off x="1670335" y="205780"/>
          <a:ext cx="4820317" cy="814619"/>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AU" sz="2400" b="1" kern="1200" dirty="0" smtClean="0"/>
            <a:t>HLO-1 Platform</a:t>
          </a:r>
          <a:endParaRPr lang="en-AU" sz="2400" b="1" kern="1200" dirty="0"/>
        </a:p>
      </dsp:txBody>
      <dsp:txXfrm>
        <a:off x="1670335" y="205780"/>
        <a:ext cx="4820317" cy="814619"/>
      </dsp:txXfrm>
    </dsp:sp>
    <dsp:sp modelId="{19F23D03-8BF6-4951-8480-6A3E6445FC50}">
      <dsp:nvSpPr>
        <dsp:cNvPr id="0" name=""/>
        <dsp:cNvSpPr/>
      </dsp:nvSpPr>
      <dsp:spPr>
        <a:xfrm>
          <a:off x="724975" y="1375421"/>
          <a:ext cx="1564789" cy="1216758"/>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2E4BFFC-54E4-4059-8B43-72867B49C1C3}">
      <dsp:nvSpPr>
        <dsp:cNvPr id="0" name=""/>
        <dsp:cNvSpPr/>
      </dsp:nvSpPr>
      <dsp:spPr>
        <a:xfrm>
          <a:off x="937881" y="1577681"/>
          <a:ext cx="1564789" cy="1216758"/>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AU" sz="2400" b="1" kern="1200" dirty="0" smtClean="0"/>
            <a:t>SR-B-01</a:t>
          </a:r>
          <a:r>
            <a:rPr lang="en-AU" sz="2400" kern="1200" dirty="0" smtClean="0"/>
            <a:t/>
          </a:r>
          <a:br>
            <a:rPr lang="en-AU" sz="2400" kern="1200" dirty="0" smtClean="0"/>
          </a:br>
          <a:r>
            <a:rPr lang="en-AU" sz="2400" kern="1200" dirty="0" smtClean="0"/>
            <a:t>Manual RC Control</a:t>
          </a:r>
          <a:endParaRPr lang="en-AU" sz="2400" kern="1200" dirty="0"/>
        </a:p>
      </dsp:txBody>
      <dsp:txXfrm>
        <a:off x="937881" y="1577681"/>
        <a:ext cx="1564789" cy="1216758"/>
      </dsp:txXfrm>
    </dsp:sp>
    <dsp:sp modelId="{7A4664FA-68D9-40E1-93B5-BA1D07299956}">
      <dsp:nvSpPr>
        <dsp:cNvPr id="0" name=""/>
        <dsp:cNvSpPr/>
      </dsp:nvSpPr>
      <dsp:spPr>
        <a:xfrm>
          <a:off x="549292" y="3149461"/>
          <a:ext cx="1916154" cy="1216758"/>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C47BE9C4-2136-493A-998E-BF5F51AA65C0}">
      <dsp:nvSpPr>
        <dsp:cNvPr id="0" name=""/>
        <dsp:cNvSpPr/>
      </dsp:nvSpPr>
      <dsp:spPr>
        <a:xfrm>
          <a:off x="762198" y="3351721"/>
          <a:ext cx="1916154" cy="1216758"/>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AU" sz="2400" kern="1200" dirty="0" smtClean="0"/>
            <a:t>Perform RC Test Flight</a:t>
          </a:r>
          <a:endParaRPr lang="en-AU" sz="2400" kern="1200" dirty="0"/>
        </a:p>
      </dsp:txBody>
      <dsp:txXfrm>
        <a:off x="762198" y="3351721"/>
        <a:ext cx="1916154" cy="1216758"/>
      </dsp:txXfrm>
    </dsp:sp>
    <dsp:sp modelId="{036194A8-00AB-4F5D-838F-BD13474AA0ED}">
      <dsp:nvSpPr>
        <dsp:cNvPr id="0" name=""/>
        <dsp:cNvSpPr/>
      </dsp:nvSpPr>
      <dsp:spPr>
        <a:xfrm>
          <a:off x="3030439" y="1375421"/>
          <a:ext cx="1637794" cy="1216758"/>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2A84E2AE-CE33-4058-9207-9BD2FC7BB48F}">
      <dsp:nvSpPr>
        <dsp:cNvPr id="0" name=""/>
        <dsp:cNvSpPr/>
      </dsp:nvSpPr>
      <dsp:spPr>
        <a:xfrm>
          <a:off x="3243345" y="1577681"/>
          <a:ext cx="1637794" cy="1216758"/>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AU" sz="2400" b="1" kern="1200" dirty="0" smtClean="0"/>
            <a:t>SR-D-01</a:t>
          </a:r>
          <a:r>
            <a:rPr lang="en-AU" sz="2400" kern="1200" dirty="0" smtClean="0"/>
            <a:t/>
          </a:r>
          <a:br>
            <a:rPr lang="en-AU" sz="2400" kern="1200" dirty="0" smtClean="0"/>
          </a:br>
          <a:r>
            <a:rPr lang="en-AU" sz="2400" kern="1200" dirty="0" smtClean="0"/>
            <a:t>400 Gram Payload</a:t>
          </a:r>
          <a:endParaRPr lang="en-AU" sz="2400" kern="1200" dirty="0"/>
        </a:p>
      </dsp:txBody>
      <dsp:txXfrm>
        <a:off x="3243345" y="1577681"/>
        <a:ext cx="1637794" cy="1216758"/>
      </dsp:txXfrm>
    </dsp:sp>
    <dsp:sp modelId="{91E31739-2F72-4235-9949-D94E96810A92}">
      <dsp:nvSpPr>
        <dsp:cNvPr id="0" name=""/>
        <dsp:cNvSpPr/>
      </dsp:nvSpPr>
      <dsp:spPr>
        <a:xfrm>
          <a:off x="2891259" y="3149461"/>
          <a:ext cx="1916154" cy="1216758"/>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74FAC493-C973-44BC-81AA-29561F9F47B2}">
      <dsp:nvSpPr>
        <dsp:cNvPr id="0" name=""/>
        <dsp:cNvSpPr/>
      </dsp:nvSpPr>
      <dsp:spPr>
        <a:xfrm>
          <a:off x="3104165" y="3351721"/>
          <a:ext cx="1916154" cy="1216758"/>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AU" sz="2400" kern="1200" dirty="0" smtClean="0"/>
            <a:t>Develop Suitable Airframe</a:t>
          </a:r>
          <a:endParaRPr lang="en-AU" sz="2400" kern="1200" dirty="0"/>
        </a:p>
      </dsp:txBody>
      <dsp:txXfrm>
        <a:off x="3104165" y="3351721"/>
        <a:ext cx="1916154" cy="1216758"/>
      </dsp:txXfrm>
    </dsp:sp>
    <dsp:sp modelId="{0B52177F-1D4B-4A19-8405-1161C755AD0A}">
      <dsp:nvSpPr>
        <dsp:cNvPr id="0" name=""/>
        <dsp:cNvSpPr/>
      </dsp:nvSpPr>
      <dsp:spPr>
        <a:xfrm>
          <a:off x="5094046" y="1375421"/>
          <a:ext cx="1916154" cy="1216758"/>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90047FC-FE34-412F-856D-27FA8B11D464}">
      <dsp:nvSpPr>
        <dsp:cNvPr id="0" name=""/>
        <dsp:cNvSpPr/>
      </dsp:nvSpPr>
      <dsp:spPr>
        <a:xfrm>
          <a:off x="5306952" y="1577681"/>
          <a:ext cx="1916154" cy="1216758"/>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AU" sz="2400" b="1" kern="1200" dirty="0" smtClean="0"/>
            <a:t>SR-D-02</a:t>
          </a:r>
          <a:r>
            <a:rPr lang="en-AU" sz="2400" kern="1200" dirty="0" smtClean="0"/>
            <a:t/>
          </a:r>
          <a:br>
            <a:rPr lang="en-AU" sz="2400" kern="1200" dirty="0" smtClean="0"/>
          </a:br>
          <a:r>
            <a:rPr lang="en-AU" sz="2400" kern="1200" dirty="0" smtClean="0"/>
            <a:t>Maintenance Document</a:t>
          </a:r>
          <a:endParaRPr lang="en-AU" sz="2400" kern="1200" dirty="0"/>
        </a:p>
      </dsp:txBody>
      <dsp:txXfrm>
        <a:off x="5306952" y="1577681"/>
        <a:ext cx="1916154" cy="1216758"/>
      </dsp:txXfrm>
    </dsp:sp>
  </dsp:spTree>
</dsp:drawing>
</file>

<file path=ppt/diagrams/drawing10.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ED8650A-D177-4314-A188-E97CBB35D99B}">
      <dsp:nvSpPr>
        <dsp:cNvPr id="0" name=""/>
        <dsp:cNvSpPr/>
      </dsp:nvSpPr>
      <dsp:spPr>
        <a:xfrm>
          <a:off x="7553051" y="2539209"/>
          <a:ext cx="91440" cy="530216"/>
        </a:xfrm>
        <a:custGeom>
          <a:avLst/>
          <a:gdLst/>
          <a:ahLst/>
          <a:cxnLst/>
          <a:rect l="0" t="0" r="0" b="0"/>
          <a:pathLst>
            <a:path>
              <a:moveTo>
                <a:pt x="45720" y="0"/>
              </a:moveTo>
              <a:lnTo>
                <a:pt x="45720" y="530216"/>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1E350F-E4C7-4BF3-ADB7-490FC3EE8992}">
      <dsp:nvSpPr>
        <dsp:cNvPr id="0" name=""/>
        <dsp:cNvSpPr/>
      </dsp:nvSpPr>
      <dsp:spPr>
        <a:xfrm>
          <a:off x="4322645" y="851329"/>
          <a:ext cx="3276125" cy="530216"/>
        </a:xfrm>
        <a:custGeom>
          <a:avLst/>
          <a:gdLst/>
          <a:ahLst/>
          <a:cxnLst/>
          <a:rect l="0" t="0" r="0" b="0"/>
          <a:pathLst>
            <a:path>
              <a:moveTo>
                <a:pt x="0" y="0"/>
              </a:moveTo>
              <a:lnTo>
                <a:pt x="0" y="361326"/>
              </a:lnTo>
              <a:lnTo>
                <a:pt x="3276125" y="361326"/>
              </a:lnTo>
              <a:lnTo>
                <a:pt x="3276125" y="530216"/>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8C6C136-9BFA-420A-A5D2-CC77C0BF9B0A}">
      <dsp:nvSpPr>
        <dsp:cNvPr id="0" name=""/>
        <dsp:cNvSpPr/>
      </dsp:nvSpPr>
      <dsp:spPr>
        <a:xfrm>
          <a:off x="5324827" y="2539209"/>
          <a:ext cx="91440" cy="530216"/>
        </a:xfrm>
        <a:custGeom>
          <a:avLst/>
          <a:gdLst/>
          <a:ahLst/>
          <a:cxnLst/>
          <a:rect l="0" t="0" r="0" b="0"/>
          <a:pathLst>
            <a:path>
              <a:moveTo>
                <a:pt x="45720" y="0"/>
              </a:moveTo>
              <a:lnTo>
                <a:pt x="45720" y="530216"/>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37C6EEE-14BA-4E23-90DA-08BB8779245D}">
      <dsp:nvSpPr>
        <dsp:cNvPr id="0" name=""/>
        <dsp:cNvSpPr/>
      </dsp:nvSpPr>
      <dsp:spPr>
        <a:xfrm>
          <a:off x="4322645" y="851329"/>
          <a:ext cx="1047901" cy="530216"/>
        </a:xfrm>
        <a:custGeom>
          <a:avLst/>
          <a:gdLst/>
          <a:ahLst/>
          <a:cxnLst/>
          <a:rect l="0" t="0" r="0" b="0"/>
          <a:pathLst>
            <a:path>
              <a:moveTo>
                <a:pt x="0" y="0"/>
              </a:moveTo>
              <a:lnTo>
                <a:pt x="0" y="361326"/>
              </a:lnTo>
              <a:lnTo>
                <a:pt x="1047901" y="361326"/>
              </a:lnTo>
              <a:lnTo>
                <a:pt x="1047901" y="530216"/>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09F363-716E-43C4-9FDD-A6269AE3CC02}">
      <dsp:nvSpPr>
        <dsp:cNvPr id="0" name=""/>
        <dsp:cNvSpPr/>
      </dsp:nvSpPr>
      <dsp:spPr>
        <a:xfrm>
          <a:off x="3096603" y="2539209"/>
          <a:ext cx="91440" cy="530216"/>
        </a:xfrm>
        <a:custGeom>
          <a:avLst/>
          <a:gdLst/>
          <a:ahLst/>
          <a:cxnLst/>
          <a:rect l="0" t="0" r="0" b="0"/>
          <a:pathLst>
            <a:path>
              <a:moveTo>
                <a:pt x="45720" y="0"/>
              </a:moveTo>
              <a:lnTo>
                <a:pt x="45720" y="530216"/>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257DB1-BF09-48F3-B4D4-E52E33EE1A29}">
      <dsp:nvSpPr>
        <dsp:cNvPr id="0" name=""/>
        <dsp:cNvSpPr/>
      </dsp:nvSpPr>
      <dsp:spPr>
        <a:xfrm>
          <a:off x="3142323" y="851329"/>
          <a:ext cx="1180322" cy="530216"/>
        </a:xfrm>
        <a:custGeom>
          <a:avLst/>
          <a:gdLst/>
          <a:ahLst/>
          <a:cxnLst/>
          <a:rect l="0" t="0" r="0" b="0"/>
          <a:pathLst>
            <a:path>
              <a:moveTo>
                <a:pt x="1180322" y="0"/>
              </a:moveTo>
              <a:lnTo>
                <a:pt x="1180322" y="361326"/>
              </a:lnTo>
              <a:lnTo>
                <a:pt x="0" y="361326"/>
              </a:lnTo>
              <a:lnTo>
                <a:pt x="0" y="530216"/>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EBF1E03-4F30-4DC0-A9FD-3BA4CE4733A1}">
      <dsp:nvSpPr>
        <dsp:cNvPr id="0" name=""/>
        <dsp:cNvSpPr/>
      </dsp:nvSpPr>
      <dsp:spPr>
        <a:xfrm>
          <a:off x="868379" y="2539209"/>
          <a:ext cx="91440" cy="530216"/>
        </a:xfrm>
        <a:custGeom>
          <a:avLst/>
          <a:gdLst/>
          <a:ahLst/>
          <a:cxnLst/>
          <a:rect l="0" t="0" r="0" b="0"/>
          <a:pathLst>
            <a:path>
              <a:moveTo>
                <a:pt x="45720" y="0"/>
              </a:moveTo>
              <a:lnTo>
                <a:pt x="45720" y="530216"/>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0541D1-DCBB-4349-BBE2-D75C8CC01A41}">
      <dsp:nvSpPr>
        <dsp:cNvPr id="0" name=""/>
        <dsp:cNvSpPr/>
      </dsp:nvSpPr>
      <dsp:spPr>
        <a:xfrm>
          <a:off x="914099" y="851329"/>
          <a:ext cx="3408546" cy="530216"/>
        </a:xfrm>
        <a:custGeom>
          <a:avLst/>
          <a:gdLst/>
          <a:ahLst/>
          <a:cxnLst/>
          <a:rect l="0" t="0" r="0" b="0"/>
          <a:pathLst>
            <a:path>
              <a:moveTo>
                <a:pt x="3408546" y="0"/>
              </a:moveTo>
              <a:lnTo>
                <a:pt x="3408546" y="361326"/>
              </a:lnTo>
              <a:lnTo>
                <a:pt x="0" y="361326"/>
              </a:lnTo>
              <a:lnTo>
                <a:pt x="0" y="530216"/>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653E01-75C5-4902-A41D-F57AFA5B46DF}">
      <dsp:nvSpPr>
        <dsp:cNvPr id="0" name=""/>
        <dsp:cNvSpPr/>
      </dsp:nvSpPr>
      <dsp:spPr>
        <a:xfrm>
          <a:off x="2029541" y="76273"/>
          <a:ext cx="4586207" cy="775055"/>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13DE8248-3ABC-4A3F-AD03-ADC18D359163}">
      <dsp:nvSpPr>
        <dsp:cNvPr id="0" name=""/>
        <dsp:cNvSpPr/>
      </dsp:nvSpPr>
      <dsp:spPr>
        <a:xfrm>
          <a:off x="2232107" y="268711"/>
          <a:ext cx="4586207" cy="775055"/>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b="1" kern="1200" dirty="0" smtClean="0"/>
            <a:t>HLO-4 Autonomous Hovering Flight</a:t>
          </a:r>
          <a:endParaRPr lang="en-AU" sz="1800" b="1" kern="1200" dirty="0"/>
        </a:p>
      </dsp:txBody>
      <dsp:txXfrm>
        <a:off x="2232107" y="268711"/>
        <a:ext cx="4586207" cy="775055"/>
      </dsp:txXfrm>
    </dsp:sp>
    <dsp:sp modelId="{036194A8-00AB-4F5D-838F-BD13474AA0ED}">
      <dsp:nvSpPr>
        <dsp:cNvPr id="0" name=""/>
        <dsp:cNvSpPr/>
      </dsp:nvSpPr>
      <dsp:spPr>
        <a:xfrm>
          <a:off x="134973" y="1381545"/>
          <a:ext cx="1558251" cy="1157663"/>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2A84E2AE-CE33-4058-9207-9BD2FC7BB48F}">
      <dsp:nvSpPr>
        <dsp:cNvPr id="0" name=""/>
        <dsp:cNvSpPr/>
      </dsp:nvSpPr>
      <dsp:spPr>
        <a:xfrm>
          <a:off x="337539" y="1573983"/>
          <a:ext cx="1558251" cy="1157663"/>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b="1" kern="1200" dirty="0" smtClean="0"/>
            <a:t>SR-B-10</a:t>
          </a:r>
          <a:r>
            <a:rPr lang="en-AU" sz="1800" kern="1200" dirty="0" smtClean="0"/>
            <a:t/>
          </a:r>
          <a:br>
            <a:rPr lang="en-AU" sz="1800" kern="1200" dirty="0" smtClean="0"/>
          </a:br>
          <a:r>
            <a:rPr lang="en-AU" sz="1800" kern="1200" dirty="0" smtClean="0"/>
            <a:t>PID Control Methodology</a:t>
          </a:r>
          <a:endParaRPr lang="en-AU" sz="1800" kern="1200" dirty="0"/>
        </a:p>
      </dsp:txBody>
      <dsp:txXfrm>
        <a:off x="337539" y="1573983"/>
        <a:ext cx="1558251" cy="1157663"/>
      </dsp:txXfrm>
    </dsp:sp>
    <dsp:sp modelId="{91E31739-2F72-4235-9949-D94E96810A92}">
      <dsp:nvSpPr>
        <dsp:cNvPr id="0" name=""/>
        <dsp:cNvSpPr/>
      </dsp:nvSpPr>
      <dsp:spPr>
        <a:xfrm>
          <a:off x="2553" y="3069425"/>
          <a:ext cx="1823092" cy="1157663"/>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74FAC493-C973-44BC-81AA-29561F9F47B2}">
      <dsp:nvSpPr>
        <dsp:cNvPr id="0" name=""/>
        <dsp:cNvSpPr/>
      </dsp:nvSpPr>
      <dsp:spPr>
        <a:xfrm>
          <a:off x="205119" y="3261862"/>
          <a:ext cx="1823092" cy="1157663"/>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b="1" kern="1200" dirty="0" smtClean="0"/>
            <a:t>AT-10</a:t>
          </a:r>
          <a:endParaRPr lang="en-AU" sz="1800" b="1" kern="1200" dirty="0"/>
        </a:p>
      </dsp:txBody>
      <dsp:txXfrm>
        <a:off x="205119" y="3261862"/>
        <a:ext cx="1823092" cy="1157663"/>
      </dsp:txXfrm>
    </dsp:sp>
    <dsp:sp modelId="{0B52177F-1D4B-4A19-8405-1161C755AD0A}">
      <dsp:nvSpPr>
        <dsp:cNvPr id="0" name=""/>
        <dsp:cNvSpPr/>
      </dsp:nvSpPr>
      <dsp:spPr>
        <a:xfrm>
          <a:off x="2230777" y="1381545"/>
          <a:ext cx="1823092" cy="1157663"/>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90047FC-FE34-412F-856D-27FA8B11D464}">
      <dsp:nvSpPr>
        <dsp:cNvPr id="0" name=""/>
        <dsp:cNvSpPr/>
      </dsp:nvSpPr>
      <dsp:spPr>
        <a:xfrm>
          <a:off x="2433343" y="1573983"/>
          <a:ext cx="1823092" cy="1157663"/>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b="1" kern="1200" dirty="0" smtClean="0"/>
            <a:t>SR-D-03</a:t>
          </a:r>
          <a:r>
            <a:rPr lang="en-AU" sz="1800" kern="1200" dirty="0" smtClean="0"/>
            <a:t/>
          </a:r>
          <a:br>
            <a:rPr lang="en-AU" sz="1800" kern="1200" dirty="0" smtClean="0"/>
          </a:br>
          <a:r>
            <a:rPr lang="en-AU" sz="1800" kern="1200" dirty="0" smtClean="0"/>
            <a:t>Stability Augmented Flight</a:t>
          </a:r>
          <a:endParaRPr lang="en-AU" sz="1800" kern="1200" dirty="0"/>
        </a:p>
      </dsp:txBody>
      <dsp:txXfrm>
        <a:off x="2433343" y="1573983"/>
        <a:ext cx="1823092" cy="1157663"/>
      </dsp:txXfrm>
    </dsp:sp>
    <dsp:sp modelId="{6C315A9F-2338-4604-AC27-343B94863CC9}">
      <dsp:nvSpPr>
        <dsp:cNvPr id="0" name=""/>
        <dsp:cNvSpPr/>
      </dsp:nvSpPr>
      <dsp:spPr>
        <a:xfrm>
          <a:off x="2230777" y="3069425"/>
          <a:ext cx="1823092" cy="1157663"/>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3FE22E8B-A21A-4C5F-B168-1784A9FA3765}">
      <dsp:nvSpPr>
        <dsp:cNvPr id="0" name=""/>
        <dsp:cNvSpPr/>
      </dsp:nvSpPr>
      <dsp:spPr>
        <a:xfrm>
          <a:off x="2433343" y="3261862"/>
          <a:ext cx="1823092" cy="1157663"/>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b="1" kern="1200" dirty="0" smtClean="0"/>
            <a:t>AT-13</a:t>
          </a:r>
          <a:endParaRPr lang="en-AU" sz="1800" b="1" kern="1200" dirty="0"/>
        </a:p>
      </dsp:txBody>
      <dsp:txXfrm>
        <a:off x="2433343" y="3261862"/>
        <a:ext cx="1823092" cy="1157663"/>
      </dsp:txXfrm>
    </dsp:sp>
    <dsp:sp modelId="{45368B09-4024-47A1-ACCC-CD93F28B44B3}">
      <dsp:nvSpPr>
        <dsp:cNvPr id="0" name=""/>
        <dsp:cNvSpPr/>
      </dsp:nvSpPr>
      <dsp:spPr>
        <a:xfrm>
          <a:off x="4459001" y="1381545"/>
          <a:ext cx="1823092" cy="1157663"/>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DB7D5A8B-498D-42FD-816B-838E1EC1782D}">
      <dsp:nvSpPr>
        <dsp:cNvPr id="0" name=""/>
        <dsp:cNvSpPr/>
      </dsp:nvSpPr>
      <dsp:spPr>
        <a:xfrm>
          <a:off x="4661567" y="1573983"/>
          <a:ext cx="1823092" cy="1157663"/>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b="1" kern="1200" dirty="0" smtClean="0"/>
            <a:t>SR-B-03</a:t>
          </a:r>
          <a:r>
            <a:rPr lang="en-AU" sz="1800" kern="1200" dirty="0" smtClean="0"/>
            <a:t/>
          </a:r>
          <a:br>
            <a:rPr lang="en-AU" sz="1800" kern="1200" dirty="0" smtClean="0"/>
          </a:br>
          <a:r>
            <a:rPr lang="en-AU" sz="1800" kern="1200" dirty="0" smtClean="0"/>
            <a:t>50Hz Control Rate</a:t>
          </a:r>
          <a:endParaRPr lang="en-AU" sz="1800" kern="1200" dirty="0"/>
        </a:p>
      </dsp:txBody>
      <dsp:txXfrm>
        <a:off x="4661567" y="1573983"/>
        <a:ext cx="1823092" cy="1157663"/>
      </dsp:txXfrm>
    </dsp:sp>
    <dsp:sp modelId="{F72A9AAB-B81D-4E5D-9C9C-640DF9CE68A9}">
      <dsp:nvSpPr>
        <dsp:cNvPr id="0" name=""/>
        <dsp:cNvSpPr/>
      </dsp:nvSpPr>
      <dsp:spPr>
        <a:xfrm>
          <a:off x="4459001" y="3069425"/>
          <a:ext cx="1823092" cy="1157663"/>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41A00AE4-F5DF-4C22-AEAF-E456031809E0}">
      <dsp:nvSpPr>
        <dsp:cNvPr id="0" name=""/>
        <dsp:cNvSpPr/>
      </dsp:nvSpPr>
      <dsp:spPr>
        <a:xfrm>
          <a:off x="4661567" y="3261862"/>
          <a:ext cx="1823092" cy="1157663"/>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b="1" kern="1200" dirty="0" smtClean="0"/>
            <a:t>AT-03</a:t>
          </a:r>
          <a:endParaRPr lang="en-AU" sz="1800" kern="1200" dirty="0"/>
        </a:p>
      </dsp:txBody>
      <dsp:txXfrm>
        <a:off x="4661567" y="3261862"/>
        <a:ext cx="1823092" cy="1157663"/>
      </dsp:txXfrm>
    </dsp:sp>
    <dsp:sp modelId="{6AE375A7-73AB-49F1-B829-4D2FDBE8636A}">
      <dsp:nvSpPr>
        <dsp:cNvPr id="0" name=""/>
        <dsp:cNvSpPr/>
      </dsp:nvSpPr>
      <dsp:spPr>
        <a:xfrm>
          <a:off x="6687225" y="1381545"/>
          <a:ext cx="1823092" cy="1157663"/>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21B3CAD0-4C72-4929-B3EF-083EF8BADEF0}">
      <dsp:nvSpPr>
        <dsp:cNvPr id="0" name=""/>
        <dsp:cNvSpPr/>
      </dsp:nvSpPr>
      <dsp:spPr>
        <a:xfrm>
          <a:off x="6889791" y="1573983"/>
          <a:ext cx="1823092" cy="1157663"/>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b="1" kern="1200" dirty="0" smtClean="0"/>
            <a:t>SR-D-04</a:t>
          </a:r>
          <a:r>
            <a:rPr lang="en-AU" sz="1800" kern="1200" dirty="0" smtClean="0"/>
            <a:t/>
          </a:r>
          <a:br>
            <a:rPr lang="en-AU" sz="1800" kern="1200" dirty="0" smtClean="0"/>
          </a:br>
          <a:r>
            <a:rPr lang="en-AU" sz="1800" kern="1200" dirty="0" smtClean="0"/>
            <a:t>Autonomous Station-keeping</a:t>
          </a:r>
          <a:endParaRPr lang="en-AU" sz="1800" kern="1200" dirty="0"/>
        </a:p>
      </dsp:txBody>
      <dsp:txXfrm>
        <a:off x="6889791" y="1573983"/>
        <a:ext cx="1823092" cy="1157663"/>
      </dsp:txXfrm>
    </dsp:sp>
    <dsp:sp modelId="{9E056177-39BA-428F-A0E8-DE0231AD7DF0}">
      <dsp:nvSpPr>
        <dsp:cNvPr id="0" name=""/>
        <dsp:cNvSpPr/>
      </dsp:nvSpPr>
      <dsp:spPr>
        <a:xfrm>
          <a:off x="6687225" y="3069425"/>
          <a:ext cx="1823092" cy="1157663"/>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31F49863-9C24-4481-A770-AAEFABAF1BE5}">
      <dsp:nvSpPr>
        <dsp:cNvPr id="0" name=""/>
        <dsp:cNvSpPr/>
      </dsp:nvSpPr>
      <dsp:spPr>
        <a:xfrm>
          <a:off x="6889791" y="3261862"/>
          <a:ext cx="1823092" cy="1157663"/>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b="1" kern="1200" dirty="0" smtClean="0"/>
            <a:t>AT-14</a:t>
          </a:r>
          <a:endParaRPr lang="en-AU" sz="1800" kern="1200" dirty="0"/>
        </a:p>
      </dsp:txBody>
      <dsp:txXfrm>
        <a:off x="6889791" y="3261862"/>
        <a:ext cx="1823092" cy="1157663"/>
      </dsp:txXfrm>
    </dsp:sp>
  </dsp:spTree>
</dsp:drawing>
</file>

<file path=ppt/diagrams/drawing1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C3D5E8DF-22E0-4DBC-8551-F2CE2DD7C4EB}">
      <dsp:nvSpPr>
        <dsp:cNvPr id="0" name=""/>
        <dsp:cNvSpPr/>
      </dsp:nvSpPr>
      <dsp:spPr>
        <a:xfrm>
          <a:off x="8127399" y="4491669"/>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D2D3710-5CC4-4E78-9662-E889A3FAB1FD}">
      <dsp:nvSpPr>
        <dsp:cNvPr id="0" name=""/>
        <dsp:cNvSpPr/>
      </dsp:nvSpPr>
      <dsp:spPr>
        <a:xfrm>
          <a:off x="8127399" y="370202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B74B1E3-E1B3-406B-96C6-F1601FD267D0}">
      <dsp:nvSpPr>
        <dsp:cNvPr id="0" name=""/>
        <dsp:cNvSpPr/>
      </dsp:nvSpPr>
      <dsp:spPr>
        <a:xfrm>
          <a:off x="8127399" y="291238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B284681-5BB4-47C7-B65A-4C84A4C215BB}">
      <dsp:nvSpPr>
        <dsp:cNvPr id="0" name=""/>
        <dsp:cNvSpPr/>
      </dsp:nvSpPr>
      <dsp:spPr>
        <a:xfrm>
          <a:off x="8127399" y="212274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2AE7F7F-DC9B-498A-B771-64565ACBC74B}">
      <dsp:nvSpPr>
        <dsp:cNvPr id="0" name=""/>
        <dsp:cNvSpPr/>
      </dsp:nvSpPr>
      <dsp:spPr>
        <a:xfrm>
          <a:off x="8127399" y="133310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1E46729-218F-4463-8C33-CBDE12BF0CEE}">
      <dsp:nvSpPr>
        <dsp:cNvPr id="0" name=""/>
        <dsp:cNvSpPr/>
      </dsp:nvSpPr>
      <dsp:spPr>
        <a:xfrm>
          <a:off x="7651905" y="543467"/>
          <a:ext cx="521214" cy="248050"/>
        </a:xfrm>
        <a:custGeom>
          <a:avLst/>
          <a:gdLst/>
          <a:ahLst/>
          <a:cxnLst/>
          <a:rect l="0" t="0" r="0" b="0"/>
          <a:pathLst>
            <a:path>
              <a:moveTo>
                <a:pt x="0" y="0"/>
              </a:moveTo>
              <a:lnTo>
                <a:pt x="0" y="169039"/>
              </a:lnTo>
              <a:lnTo>
                <a:pt x="521214" y="169039"/>
              </a:lnTo>
              <a:lnTo>
                <a:pt x="521214" y="24805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67D9C9-D05D-4B4B-B763-1807E0DFB676}">
      <dsp:nvSpPr>
        <dsp:cNvPr id="0" name=""/>
        <dsp:cNvSpPr/>
      </dsp:nvSpPr>
      <dsp:spPr>
        <a:xfrm>
          <a:off x="7084970" y="212274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978FF2E-03F1-45DC-A82A-10CBB5AB55C2}">
      <dsp:nvSpPr>
        <dsp:cNvPr id="0" name=""/>
        <dsp:cNvSpPr/>
      </dsp:nvSpPr>
      <dsp:spPr>
        <a:xfrm>
          <a:off x="7084970" y="133310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F9D7EF8-47DF-4EA3-A415-232BAA2C6B82}">
      <dsp:nvSpPr>
        <dsp:cNvPr id="0" name=""/>
        <dsp:cNvSpPr/>
      </dsp:nvSpPr>
      <dsp:spPr>
        <a:xfrm>
          <a:off x="7130690" y="543467"/>
          <a:ext cx="521214" cy="248050"/>
        </a:xfrm>
        <a:custGeom>
          <a:avLst/>
          <a:gdLst/>
          <a:ahLst/>
          <a:cxnLst/>
          <a:rect l="0" t="0" r="0" b="0"/>
          <a:pathLst>
            <a:path>
              <a:moveTo>
                <a:pt x="521214" y="0"/>
              </a:moveTo>
              <a:lnTo>
                <a:pt x="521214" y="169039"/>
              </a:lnTo>
              <a:lnTo>
                <a:pt x="0" y="169039"/>
              </a:lnTo>
              <a:lnTo>
                <a:pt x="0" y="24805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671F81-8461-4FA9-8919-A143F1811BC5}">
      <dsp:nvSpPr>
        <dsp:cNvPr id="0" name=""/>
        <dsp:cNvSpPr/>
      </dsp:nvSpPr>
      <dsp:spPr>
        <a:xfrm>
          <a:off x="6042540" y="133310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DE9FC6A-2C8C-40A8-BD33-53C8AA682157}">
      <dsp:nvSpPr>
        <dsp:cNvPr id="0" name=""/>
        <dsp:cNvSpPr/>
      </dsp:nvSpPr>
      <dsp:spPr>
        <a:xfrm>
          <a:off x="5567046" y="543467"/>
          <a:ext cx="521214" cy="248050"/>
        </a:xfrm>
        <a:custGeom>
          <a:avLst/>
          <a:gdLst/>
          <a:ahLst/>
          <a:cxnLst/>
          <a:rect l="0" t="0" r="0" b="0"/>
          <a:pathLst>
            <a:path>
              <a:moveTo>
                <a:pt x="0" y="0"/>
              </a:moveTo>
              <a:lnTo>
                <a:pt x="0" y="169039"/>
              </a:lnTo>
              <a:lnTo>
                <a:pt x="521214" y="169039"/>
              </a:lnTo>
              <a:lnTo>
                <a:pt x="521214" y="24805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8078E58-936F-4671-82D3-C35B253B9715}">
      <dsp:nvSpPr>
        <dsp:cNvPr id="0" name=""/>
        <dsp:cNvSpPr/>
      </dsp:nvSpPr>
      <dsp:spPr>
        <a:xfrm>
          <a:off x="5000111" y="133310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72D0AD6-226F-4D47-9B61-975A73EAB92F}">
      <dsp:nvSpPr>
        <dsp:cNvPr id="0" name=""/>
        <dsp:cNvSpPr/>
      </dsp:nvSpPr>
      <dsp:spPr>
        <a:xfrm>
          <a:off x="5045831" y="543467"/>
          <a:ext cx="521214" cy="248050"/>
        </a:xfrm>
        <a:custGeom>
          <a:avLst/>
          <a:gdLst/>
          <a:ahLst/>
          <a:cxnLst/>
          <a:rect l="0" t="0" r="0" b="0"/>
          <a:pathLst>
            <a:path>
              <a:moveTo>
                <a:pt x="521214" y="0"/>
              </a:moveTo>
              <a:lnTo>
                <a:pt x="521214" y="169039"/>
              </a:lnTo>
              <a:lnTo>
                <a:pt x="0" y="169039"/>
              </a:lnTo>
              <a:lnTo>
                <a:pt x="0" y="24805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457CD-0902-4689-BA14-E99AE910026A}">
      <dsp:nvSpPr>
        <dsp:cNvPr id="0" name=""/>
        <dsp:cNvSpPr/>
      </dsp:nvSpPr>
      <dsp:spPr>
        <a:xfrm>
          <a:off x="3957682" y="212274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30335AF-7027-4B23-9B75-0A0D22635FA2}">
      <dsp:nvSpPr>
        <dsp:cNvPr id="0" name=""/>
        <dsp:cNvSpPr/>
      </dsp:nvSpPr>
      <dsp:spPr>
        <a:xfrm>
          <a:off x="3957682" y="133310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EA50935-7E8C-4BDD-A221-79E88A226A2B}">
      <dsp:nvSpPr>
        <dsp:cNvPr id="0" name=""/>
        <dsp:cNvSpPr/>
      </dsp:nvSpPr>
      <dsp:spPr>
        <a:xfrm>
          <a:off x="3957682" y="543467"/>
          <a:ext cx="91440" cy="248050"/>
        </a:xfrm>
        <a:custGeom>
          <a:avLst/>
          <a:gdLst/>
          <a:ahLst/>
          <a:cxnLst/>
          <a:rect l="0" t="0" r="0" b="0"/>
          <a:pathLst>
            <a:path>
              <a:moveTo>
                <a:pt x="45720" y="0"/>
              </a:moveTo>
              <a:lnTo>
                <a:pt x="45720" y="24805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8397725-3D77-49D3-ACF8-7EE85CD29252}">
      <dsp:nvSpPr>
        <dsp:cNvPr id="0" name=""/>
        <dsp:cNvSpPr/>
      </dsp:nvSpPr>
      <dsp:spPr>
        <a:xfrm>
          <a:off x="2915252" y="543467"/>
          <a:ext cx="91440" cy="248050"/>
        </a:xfrm>
        <a:custGeom>
          <a:avLst/>
          <a:gdLst/>
          <a:ahLst/>
          <a:cxnLst/>
          <a:rect l="0" t="0" r="0" b="0"/>
          <a:pathLst>
            <a:path>
              <a:moveTo>
                <a:pt x="45720" y="0"/>
              </a:moveTo>
              <a:lnTo>
                <a:pt x="45720" y="24805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4285776-27FD-44F5-B7AF-ED8E732ED5B2}">
      <dsp:nvSpPr>
        <dsp:cNvPr id="0" name=""/>
        <dsp:cNvSpPr/>
      </dsp:nvSpPr>
      <dsp:spPr>
        <a:xfrm>
          <a:off x="1872823" y="133310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077A45F-2AA9-4910-BA46-BB8753B2AD50}">
      <dsp:nvSpPr>
        <dsp:cNvPr id="0" name=""/>
        <dsp:cNvSpPr/>
      </dsp:nvSpPr>
      <dsp:spPr>
        <a:xfrm>
          <a:off x="1397328" y="543467"/>
          <a:ext cx="521214" cy="248050"/>
        </a:xfrm>
        <a:custGeom>
          <a:avLst/>
          <a:gdLst/>
          <a:ahLst/>
          <a:cxnLst/>
          <a:rect l="0" t="0" r="0" b="0"/>
          <a:pathLst>
            <a:path>
              <a:moveTo>
                <a:pt x="0" y="0"/>
              </a:moveTo>
              <a:lnTo>
                <a:pt x="0" y="169039"/>
              </a:lnTo>
              <a:lnTo>
                <a:pt x="521214" y="169039"/>
              </a:lnTo>
              <a:lnTo>
                <a:pt x="521214" y="24805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3393DD7-45DB-49DF-89D7-79EC56368E67}">
      <dsp:nvSpPr>
        <dsp:cNvPr id="0" name=""/>
        <dsp:cNvSpPr/>
      </dsp:nvSpPr>
      <dsp:spPr>
        <a:xfrm>
          <a:off x="876113" y="543467"/>
          <a:ext cx="521214" cy="248050"/>
        </a:xfrm>
        <a:custGeom>
          <a:avLst/>
          <a:gdLst/>
          <a:ahLst/>
          <a:cxnLst/>
          <a:rect l="0" t="0" r="0" b="0"/>
          <a:pathLst>
            <a:path>
              <a:moveTo>
                <a:pt x="521214" y="0"/>
              </a:moveTo>
              <a:lnTo>
                <a:pt x="521214" y="169039"/>
              </a:lnTo>
              <a:lnTo>
                <a:pt x="0" y="169039"/>
              </a:lnTo>
              <a:lnTo>
                <a:pt x="0" y="24805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E61D1F-E5F8-48ED-9526-AC15D76B7183}">
      <dsp:nvSpPr>
        <dsp:cNvPr id="0" name=""/>
        <dsp:cNvSpPr/>
      </dsp:nvSpPr>
      <dsp:spPr>
        <a:xfrm>
          <a:off x="970880" y="187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EFAC5A34-4D0D-40C3-A3EF-51E8F4B270EC}">
      <dsp:nvSpPr>
        <dsp:cNvPr id="0" name=""/>
        <dsp:cNvSpPr/>
      </dsp:nvSpPr>
      <dsp:spPr>
        <a:xfrm>
          <a:off x="1065646" y="91906"/>
          <a:ext cx="852896" cy="541589"/>
        </a:xfrm>
        <a:prstGeom prst="roundRect">
          <a:avLst>
            <a:gd name="adj" fmla="val 10000"/>
          </a:avLst>
        </a:prstGeom>
        <a:solidFill>
          <a:schemeClr val="accent1"/>
        </a:solidFill>
        <a:ln w="1905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kern="1200" dirty="0" smtClean="0"/>
            <a:t>HLO 1</a:t>
          </a:r>
          <a:endParaRPr lang="en-AU" sz="1800" kern="1200" dirty="0"/>
        </a:p>
      </dsp:txBody>
      <dsp:txXfrm>
        <a:off x="1065646" y="91906"/>
        <a:ext cx="852896" cy="541589"/>
      </dsp:txXfrm>
    </dsp:sp>
    <dsp:sp modelId="{2567D638-E08C-43E6-A160-D4BF1B89A335}">
      <dsp:nvSpPr>
        <dsp:cNvPr id="0" name=""/>
        <dsp:cNvSpPr/>
      </dsp:nvSpPr>
      <dsp:spPr>
        <a:xfrm>
          <a:off x="449665" y="79151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61BC0AE1-B893-4856-8DEC-E0FA82BF95A1}">
      <dsp:nvSpPr>
        <dsp:cNvPr id="0" name=""/>
        <dsp:cNvSpPr/>
      </dsp:nvSpPr>
      <dsp:spPr>
        <a:xfrm>
          <a:off x="544431" y="881546"/>
          <a:ext cx="852896" cy="541589"/>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B-01</a:t>
          </a:r>
          <a:endParaRPr lang="en-AU" sz="1600" kern="1200" dirty="0"/>
        </a:p>
      </dsp:txBody>
      <dsp:txXfrm>
        <a:off x="544431" y="881546"/>
        <a:ext cx="852896" cy="541589"/>
      </dsp:txXfrm>
    </dsp:sp>
    <dsp:sp modelId="{7DB0E4B4-B559-4ADA-944C-0D16A86E8C1F}">
      <dsp:nvSpPr>
        <dsp:cNvPr id="0" name=""/>
        <dsp:cNvSpPr/>
      </dsp:nvSpPr>
      <dsp:spPr>
        <a:xfrm>
          <a:off x="1492094" y="79151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7DB2CEA-C0F8-4B30-B627-691DB85F099D}">
      <dsp:nvSpPr>
        <dsp:cNvPr id="0" name=""/>
        <dsp:cNvSpPr/>
      </dsp:nvSpPr>
      <dsp:spPr>
        <a:xfrm>
          <a:off x="1586861" y="881546"/>
          <a:ext cx="852896" cy="541589"/>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D-01</a:t>
          </a:r>
          <a:endParaRPr lang="en-AU" sz="1600" kern="1200" dirty="0"/>
        </a:p>
      </dsp:txBody>
      <dsp:txXfrm>
        <a:off x="1586861" y="881546"/>
        <a:ext cx="852896" cy="541589"/>
      </dsp:txXfrm>
    </dsp:sp>
    <dsp:sp modelId="{347E5CBD-D44A-43BB-A0D8-1D44003E5B22}">
      <dsp:nvSpPr>
        <dsp:cNvPr id="0" name=""/>
        <dsp:cNvSpPr/>
      </dsp:nvSpPr>
      <dsp:spPr>
        <a:xfrm>
          <a:off x="1492094" y="158115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60473FDE-FD17-467F-B49F-BA63E9EB5D34}">
      <dsp:nvSpPr>
        <dsp:cNvPr id="0" name=""/>
        <dsp:cNvSpPr/>
      </dsp:nvSpPr>
      <dsp:spPr>
        <a:xfrm>
          <a:off x="1586861" y="1671187"/>
          <a:ext cx="852896" cy="541589"/>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D-02</a:t>
          </a:r>
          <a:endParaRPr lang="en-AU" sz="1600" kern="1200" dirty="0"/>
        </a:p>
      </dsp:txBody>
      <dsp:txXfrm>
        <a:off x="1586861" y="1671187"/>
        <a:ext cx="852896" cy="541589"/>
      </dsp:txXfrm>
    </dsp:sp>
    <dsp:sp modelId="{0A9E6310-F2AC-4661-86BE-B67BF5657954}">
      <dsp:nvSpPr>
        <dsp:cNvPr id="0" name=""/>
        <dsp:cNvSpPr/>
      </dsp:nvSpPr>
      <dsp:spPr>
        <a:xfrm>
          <a:off x="2534524" y="187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8DB6DB8E-1D19-4BA9-89F9-319532CC02AB}">
      <dsp:nvSpPr>
        <dsp:cNvPr id="0" name=""/>
        <dsp:cNvSpPr/>
      </dsp:nvSpPr>
      <dsp:spPr>
        <a:xfrm>
          <a:off x="2629290" y="91906"/>
          <a:ext cx="852896" cy="541589"/>
        </a:xfrm>
        <a:prstGeom prst="roundRect">
          <a:avLst>
            <a:gd name="adj" fmla="val 10000"/>
          </a:avLst>
        </a:prstGeom>
        <a:solidFill>
          <a:schemeClr val="accent1"/>
        </a:solidFill>
        <a:ln w="1905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kern="1200" dirty="0" smtClean="0"/>
            <a:t>HLO 2</a:t>
          </a:r>
          <a:endParaRPr lang="en-AU" sz="1800" kern="1200" dirty="0"/>
        </a:p>
      </dsp:txBody>
      <dsp:txXfrm>
        <a:off x="2629290" y="91906"/>
        <a:ext cx="852896" cy="541589"/>
      </dsp:txXfrm>
    </dsp:sp>
    <dsp:sp modelId="{DBBC8836-4573-4BE1-84A3-F9465E42D940}">
      <dsp:nvSpPr>
        <dsp:cNvPr id="0" name=""/>
        <dsp:cNvSpPr/>
      </dsp:nvSpPr>
      <dsp:spPr>
        <a:xfrm>
          <a:off x="2534524" y="79151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84249CA8-DF7D-4614-883A-8551CAB117EE}">
      <dsp:nvSpPr>
        <dsp:cNvPr id="0" name=""/>
        <dsp:cNvSpPr/>
      </dsp:nvSpPr>
      <dsp:spPr>
        <a:xfrm>
          <a:off x="2629290" y="881546"/>
          <a:ext cx="852896" cy="541589"/>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B-07</a:t>
          </a:r>
          <a:endParaRPr lang="en-AU" sz="1600" kern="1200" dirty="0"/>
        </a:p>
      </dsp:txBody>
      <dsp:txXfrm>
        <a:off x="2629290" y="881546"/>
        <a:ext cx="852896" cy="541589"/>
      </dsp:txXfrm>
    </dsp:sp>
    <dsp:sp modelId="{77F83459-FAE1-4672-9D9E-AD2E5DAB461F}">
      <dsp:nvSpPr>
        <dsp:cNvPr id="0" name=""/>
        <dsp:cNvSpPr/>
      </dsp:nvSpPr>
      <dsp:spPr>
        <a:xfrm>
          <a:off x="3576953" y="187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D808E22-4E87-4086-9D4C-54801088A16C}">
      <dsp:nvSpPr>
        <dsp:cNvPr id="0" name=""/>
        <dsp:cNvSpPr/>
      </dsp:nvSpPr>
      <dsp:spPr>
        <a:xfrm>
          <a:off x="3671720" y="91906"/>
          <a:ext cx="852896" cy="541589"/>
        </a:xfrm>
        <a:prstGeom prst="roundRect">
          <a:avLst>
            <a:gd name="adj" fmla="val 10000"/>
          </a:avLst>
        </a:prstGeom>
        <a:solidFill>
          <a:schemeClr val="accent1"/>
        </a:solidFill>
        <a:ln w="1905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kern="1200" dirty="0" smtClean="0"/>
            <a:t>HLO 3</a:t>
          </a:r>
          <a:endParaRPr lang="en-AU" sz="1800" kern="1200" dirty="0"/>
        </a:p>
      </dsp:txBody>
      <dsp:txXfrm>
        <a:off x="3671720" y="91906"/>
        <a:ext cx="852896" cy="541589"/>
      </dsp:txXfrm>
    </dsp:sp>
    <dsp:sp modelId="{FD297C08-23AC-40FB-A85D-46B6619CF7A3}">
      <dsp:nvSpPr>
        <dsp:cNvPr id="0" name=""/>
        <dsp:cNvSpPr/>
      </dsp:nvSpPr>
      <dsp:spPr>
        <a:xfrm>
          <a:off x="3576953" y="79151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628EE292-FDD2-486D-A565-6D7905992150}">
      <dsp:nvSpPr>
        <dsp:cNvPr id="0" name=""/>
        <dsp:cNvSpPr/>
      </dsp:nvSpPr>
      <dsp:spPr>
        <a:xfrm>
          <a:off x="3671720" y="881546"/>
          <a:ext cx="852896" cy="541589"/>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B-04</a:t>
          </a:r>
          <a:endParaRPr lang="en-AU" sz="1600" kern="1200" dirty="0"/>
        </a:p>
      </dsp:txBody>
      <dsp:txXfrm>
        <a:off x="3671720" y="881546"/>
        <a:ext cx="852896" cy="541589"/>
      </dsp:txXfrm>
    </dsp:sp>
    <dsp:sp modelId="{D883392C-C3A5-44AB-A293-FC48B679E787}">
      <dsp:nvSpPr>
        <dsp:cNvPr id="0" name=""/>
        <dsp:cNvSpPr/>
      </dsp:nvSpPr>
      <dsp:spPr>
        <a:xfrm>
          <a:off x="3576953" y="158115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69EE286-2BCD-4AE8-9963-54EF676D8E3D}">
      <dsp:nvSpPr>
        <dsp:cNvPr id="0" name=""/>
        <dsp:cNvSpPr/>
      </dsp:nvSpPr>
      <dsp:spPr>
        <a:xfrm>
          <a:off x="3671720" y="1671187"/>
          <a:ext cx="852896" cy="541589"/>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B-05</a:t>
          </a:r>
          <a:endParaRPr lang="en-AU" sz="1600" kern="1200" dirty="0"/>
        </a:p>
      </dsp:txBody>
      <dsp:txXfrm>
        <a:off x="3671720" y="1671187"/>
        <a:ext cx="852896" cy="541589"/>
      </dsp:txXfrm>
    </dsp:sp>
    <dsp:sp modelId="{578D35A1-745F-4798-9CD6-11B8E6393E0E}">
      <dsp:nvSpPr>
        <dsp:cNvPr id="0" name=""/>
        <dsp:cNvSpPr/>
      </dsp:nvSpPr>
      <dsp:spPr>
        <a:xfrm>
          <a:off x="3576953" y="237079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E971D1EF-0AC4-4B3B-BDD9-2E38EA966BE2}">
      <dsp:nvSpPr>
        <dsp:cNvPr id="0" name=""/>
        <dsp:cNvSpPr/>
      </dsp:nvSpPr>
      <dsp:spPr>
        <a:xfrm>
          <a:off x="3671720" y="2460827"/>
          <a:ext cx="852896" cy="541589"/>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B-6</a:t>
          </a:r>
          <a:endParaRPr lang="en-AU" sz="1600" kern="1200" dirty="0"/>
        </a:p>
      </dsp:txBody>
      <dsp:txXfrm>
        <a:off x="3671720" y="2460827"/>
        <a:ext cx="852896" cy="541589"/>
      </dsp:txXfrm>
    </dsp:sp>
    <dsp:sp modelId="{89948608-80DE-4205-8524-8184DB1861ED}">
      <dsp:nvSpPr>
        <dsp:cNvPr id="0" name=""/>
        <dsp:cNvSpPr/>
      </dsp:nvSpPr>
      <dsp:spPr>
        <a:xfrm>
          <a:off x="5140597" y="187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4B53CB3-DF21-43C5-8554-DF61A4E6CFF2}">
      <dsp:nvSpPr>
        <dsp:cNvPr id="0" name=""/>
        <dsp:cNvSpPr/>
      </dsp:nvSpPr>
      <dsp:spPr>
        <a:xfrm>
          <a:off x="5235364" y="91906"/>
          <a:ext cx="852896" cy="541589"/>
        </a:xfrm>
        <a:prstGeom prst="roundRect">
          <a:avLst>
            <a:gd name="adj" fmla="val 10000"/>
          </a:avLst>
        </a:prstGeom>
        <a:solidFill>
          <a:schemeClr val="accent1"/>
        </a:solidFill>
        <a:ln w="1905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kern="1200" dirty="0" smtClean="0"/>
            <a:t>HLO 4</a:t>
          </a:r>
          <a:endParaRPr lang="en-AU" sz="1800" kern="1200" dirty="0"/>
        </a:p>
      </dsp:txBody>
      <dsp:txXfrm>
        <a:off x="5235364" y="91906"/>
        <a:ext cx="852896" cy="541589"/>
      </dsp:txXfrm>
    </dsp:sp>
    <dsp:sp modelId="{D65D571B-E7B3-4DE9-BB29-9B2A74EE4325}">
      <dsp:nvSpPr>
        <dsp:cNvPr id="0" name=""/>
        <dsp:cNvSpPr/>
      </dsp:nvSpPr>
      <dsp:spPr>
        <a:xfrm>
          <a:off x="4619383" y="79151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8F898370-E0CB-4491-88B1-AD057429576D}">
      <dsp:nvSpPr>
        <dsp:cNvPr id="0" name=""/>
        <dsp:cNvSpPr/>
      </dsp:nvSpPr>
      <dsp:spPr>
        <a:xfrm>
          <a:off x="4714149" y="881546"/>
          <a:ext cx="852896" cy="541589"/>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B-03</a:t>
          </a:r>
          <a:endParaRPr lang="en-AU" sz="1600" kern="1200" dirty="0"/>
        </a:p>
      </dsp:txBody>
      <dsp:txXfrm>
        <a:off x="4714149" y="881546"/>
        <a:ext cx="852896" cy="541589"/>
      </dsp:txXfrm>
    </dsp:sp>
    <dsp:sp modelId="{02BAC8BD-807F-42D7-B261-A9AEA9B250E8}">
      <dsp:nvSpPr>
        <dsp:cNvPr id="0" name=""/>
        <dsp:cNvSpPr/>
      </dsp:nvSpPr>
      <dsp:spPr>
        <a:xfrm>
          <a:off x="4619383" y="158115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D61861AC-74EA-4320-907A-A8889561011B}">
      <dsp:nvSpPr>
        <dsp:cNvPr id="0" name=""/>
        <dsp:cNvSpPr/>
      </dsp:nvSpPr>
      <dsp:spPr>
        <a:xfrm>
          <a:off x="4714149" y="1671187"/>
          <a:ext cx="852896" cy="541589"/>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B-10</a:t>
          </a:r>
          <a:endParaRPr lang="en-AU" sz="1600" kern="1200" dirty="0"/>
        </a:p>
      </dsp:txBody>
      <dsp:txXfrm>
        <a:off x="4714149" y="1671187"/>
        <a:ext cx="852896" cy="541589"/>
      </dsp:txXfrm>
    </dsp:sp>
    <dsp:sp modelId="{0AD3E258-C386-468C-9705-224C5AE03CC5}">
      <dsp:nvSpPr>
        <dsp:cNvPr id="0" name=""/>
        <dsp:cNvSpPr/>
      </dsp:nvSpPr>
      <dsp:spPr>
        <a:xfrm>
          <a:off x="5661812" y="79151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7B28ADD8-9015-4189-A3DD-048630456C66}">
      <dsp:nvSpPr>
        <dsp:cNvPr id="0" name=""/>
        <dsp:cNvSpPr/>
      </dsp:nvSpPr>
      <dsp:spPr>
        <a:xfrm>
          <a:off x="5756578" y="881546"/>
          <a:ext cx="852896" cy="541589"/>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D-03</a:t>
          </a:r>
          <a:endParaRPr lang="en-AU" sz="1600" kern="1200" dirty="0"/>
        </a:p>
      </dsp:txBody>
      <dsp:txXfrm>
        <a:off x="5756578" y="881546"/>
        <a:ext cx="852896" cy="541589"/>
      </dsp:txXfrm>
    </dsp:sp>
    <dsp:sp modelId="{7FF98D8C-7449-4C74-85A4-BD5ECE68934B}">
      <dsp:nvSpPr>
        <dsp:cNvPr id="0" name=""/>
        <dsp:cNvSpPr/>
      </dsp:nvSpPr>
      <dsp:spPr>
        <a:xfrm>
          <a:off x="5661812" y="158115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D4BF98AE-4CC2-424B-9AFE-7D3E3D72EB63}">
      <dsp:nvSpPr>
        <dsp:cNvPr id="0" name=""/>
        <dsp:cNvSpPr/>
      </dsp:nvSpPr>
      <dsp:spPr>
        <a:xfrm>
          <a:off x="5756578" y="1671187"/>
          <a:ext cx="852896" cy="541589"/>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D-04</a:t>
          </a:r>
          <a:endParaRPr lang="en-AU" sz="1600" kern="1200" dirty="0"/>
        </a:p>
      </dsp:txBody>
      <dsp:txXfrm>
        <a:off x="5756578" y="1671187"/>
        <a:ext cx="852896" cy="541589"/>
      </dsp:txXfrm>
    </dsp:sp>
    <dsp:sp modelId="{8B75CCF2-EE76-49A4-BFC6-1ACD5833B1B2}">
      <dsp:nvSpPr>
        <dsp:cNvPr id="0" name=""/>
        <dsp:cNvSpPr/>
      </dsp:nvSpPr>
      <dsp:spPr>
        <a:xfrm>
          <a:off x="7225456" y="187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82F07CD5-911E-4C71-B190-2D6A91B5E707}">
      <dsp:nvSpPr>
        <dsp:cNvPr id="0" name=""/>
        <dsp:cNvSpPr/>
      </dsp:nvSpPr>
      <dsp:spPr>
        <a:xfrm>
          <a:off x="7320222" y="91906"/>
          <a:ext cx="852896" cy="541589"/>
        </a:xfrm>
        <a:prstGeom prst="roundRect">
          <a:avLst>
            <a:gd name="adj" fmla="val 10000"/>
          </a:avLst>
        </a:prstGeom>
        <a:solidFill>
          <a:schemeClr val="accent1"/>
        </a:solidFill>
        <a:ln w="1905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kern="1200" dirty="0" smtClean="0"/>
            <a:t>HLO 5</a:t>
          </a:r>
          <a:endParaRPr lang="en-AU" sz="1800" kern="1200" dirty="0"/>
        </a:p>
      </dsp:txBody>
      <dsp:txXfrm>
        <a:off x="7320222" y="91906"/>
        <a:ext cx="852896" cy="541589"/>
      </dsp:txXfrm>
    </dsp:sp>
    <dsp:sp modelId="{1535DB97-C3D2-41D0-B7DD-CFBF37416EA2}">
      <dsp:nvSpPr>
        <dsp:cNvPr id="0" name=""/>
        <dsp:cNvSpPr/>
      </dsp:nvSpPr>
      <dsp:spPr>
        <a:xfrm>
          <a:off x="6704241" y="79151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C74269C2-D065-4067-BFDB-D1122B29B7DA}">
      <dsp:nvSpPr>
        <dsp:cNvPr id="0" name=""/>
        <dsp:cNvSpPr/>
      </dsp:nvSpPr>
      <dsp:spPr>
        <a:xfrm>
          <a:off x="6799008" y="881546"/>
          <a:ext cx="852896" cy="541589"/>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B-02</a:t>
          </a:r>
          <a:endParaRPr lang="en-AU" sz="1600" kern="1200" dirty="0"/>
        </a:p>
      </dsp:txBody>
      <dsp:txXfrm>
        <a:off x="6799008" y="881546"/>
        <a:ext cx="852896" cy="541589"/>
      </dsp:txXfrm>
    </dsp:sp>
    <dsp:sp modelId="{217450DE-91E0-4061-988F-9A772D403AF6}">
      <dsp:nvSpPr>
        <dsp:cNvPr id="0" name=""/>
        <dsp:cNvSpPr/>
      </dsp:nvSpPr>
      <dsp:spPr>
        <a:xfrm>
          <a:off x="6704241" y="158115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7ED2397B-EA13-4481-B8DC-832E5B8CC64B}">
      <dsp:nvSpPr>
        <dsp:cNvPr id="0" name=""/>
        <dsp:cNvSpPr/>
      </dsp:nvSpPr>
      <dsp:spPr>
        <a:xfrm>
          <a:off x="6799008" y="1671187"/>
          <a:ext cx="852896" cy="541589"/>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B-08</a:t>
          </a:r>
          <a:endParaRPr lang="en-AU" sz="1600" kern="1200" dirty="0"/>
        </a:p>
      </dsp:txBody>
      <dsp:txXfrm>
        <a:off x="6799008" y="1671187"/>
        <a:ext cx="852896" cy="541589"/>
      </dsp:txXfrm>
    </dsp:sp>
    <dsp:sp modelId="{4E9913EB-3EEF-49F5-98AD-7B4E902509A0}">
      <dsp:nvSpPr>
        <dsp:cNvPr id="0" name=""/>
        <dsp:cNvSpPr/>
      </dsp:nvSpPr>
      <dsp:spPr>
        <a:xfrm>
          <a:off x="6704241" y="237079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58F813E-F84C-415D-902D-99462BBF9EA3}">
      <dsp:nvSpPr>
        <dsp:cNvPr id="0" name=""/>
        <dsp:cNvSpPr/>
      </dsp:nvSpPr>
      <dsp:spPr>
        <a:xfrm>
          <a:off x="6799008" y="2460827"/>
          <a:ext cx="852896" cy="541589"/>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B-09</a:t>
          </a:r>
          <a:endParaRPr lang="en-AU" sz="1600" kern="1200" dirty="0"/>
        </a:p>
      </dsp:txBody>
      <dsp:txXfrm>
        <a:off x="6799008" y="2460827"/>
        <a:ext cx="852896" cy="541589"/>
      </dsp:txXfrm>
    </dsp:sp>
    <dsp:sp modelId="{63CA85FC-3E31-45EC-BEE7-86A5FF161C06}">
      <dsp:nvSpPr>
        <dsp:cNvPr id="0" name=""/>
        <dsp:cNvSpPr/>
      </dsp:nvSpPr>
      <dsp:spPr>
        <a:xfrm>
          <a:off x="7746671" y="79151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16D1C6DD-F4F9-4061-BC9B-62C76AB78CC7}">
      <dsp:nvSpPr>
        <dsp:cNvPr id="0" name=""/>
        <dsp:cNvSpPr/>
      </dsp:nvSpPr>
      <dsp:spPr>
        <a:xfrm>
          <a:off x="7841437" y="881546"/>
          <a:ext cx="852896" cy="541589"/>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D-05</a:t>
          </a:r>
          <a:endParaRPr lang="en-AU" sz="1600" kern="1200" dirty="0"/>
        </a:p>
      </dsp:txBody>
      <dsp:txXfrm>
        <a:off x="7841437" y="881546"/>
        <a:ext cx="852896" cy="541589"/>
      </dsp:txXfrm>
    </dsp:sp>
    <dsp:sp modelId="{73B308D7-7BC4-40FE-A381-9EA7CC467501}">
      <dsp:nvSpPr>
        <dsp:cNvPr id="0" name=""/>
        <dsp:cNvSpPr/>
      </dsp:nvSpPr>
      <dsp:spPr>
        <a:xfrm>
          <a:off x="7746671" y="158115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8388CB0-59F5-4B7B-B7CD-E26B8B3D3687}">
      <dsp:nvSpPr>
        <dsp:cNvPr id="0" name=""/>
        <dsp:cNvSpPr/>
      </dsp:nvSpPr>
      <dsp:spPr>
        <a:xfrm>
          <a:off x="7841437" y="1671187"/>
          <a:ext cx="852896" cy="541589"/>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D-06</a:t>
          </a:r>
          <a:endParaRPr lang="en-AU" sz="1600" kern="1200" dirty="0"/>
        </a:p>
      </dsp:txBody>
      <dsp:txXfrm>
        <a:off x="7841437" y="1671187"/>
        <a:ext cx="852896" cy="541589"/>
      </dsp:txXfrm>
    </dsp:sp>
    <dsp:sp modelId="{8FE7D47B-B29C-4CBF-8C6D-FD9BE50BBB4E}">
      <dsp:nvSpPr>
        <dsp:cNvPr id="0" name=""/>
        <dsp:cNvSpPr/>
      </dsp:nvSpPr>
      <dsp:spPr>
        <a:xfrm>
          <a:off x="7746671" y="237079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80743E4F-CBB6-4A34-B849-F3509AF5D060}">
      <dsp:nvSpPr>
        <dsp:cNvPr id="0" name=""/>
        <dsp:cNvSpPr/>
      </dsp:nvSpPr>
      <dsp:spPr>
        <a:xfrm>
          <a:off x="7841437" y="2460827"/>
          <a:ext cx="852896" cy="541589"/>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D-07</a:t>
          </a:r>
          <a:endParaRPr lang="en-AU" sz="1600" kern="1200" dirty="0"/>
        </a:p>
      </dsp:txBody>
      <dsp:txXfrm>
        <a:off x="7841437" y="2460827"/>
        <a:ext cx="852896" cy="541589"/>
      </dsp:txXfrm>
    </dsp:sp>
    <dsp:sp modelId="{3A58A892-3C9F-4054-B2A3-F86304AFFA58}">
      <dsp:nvSpPr>
        <dsp:cNvPr id="0" name=""/>
        <dsp:cNvSpPr/>
      </dsp:nvSpPr>
      <dsp:spPr>
        <a:xfrm>
          <a:off x="7746671" y="316043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98BED9D-3E96-4556-9C4D-6D617300415C}">
      <dsp:nvSpPr>
        <dsp:cNvPr id="0" name=""/>
        <dsp:cNvSpPr/>
      </dsp:nvSpPr>
      <dsp:spPr>
        <a:xfrm>
          <a:off x="7841437" y="3250467"/>
          <a:ext cx="852896" cy="541589"/>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D-08</a:t>
          </a:r>
          <a:endParaRPr lang="en-AU" sz="1600" kern="1200" dirty="0"/>
        </a:p>
      </dsp:txBody>
      <dsp:txXfrm>
        <a:off x="7841437" y="3250467"/>
        <a:ext cx="852896" cy="541589"/>
      </dsp:txXfrm>
    </dsp:sp>
    <dsp:sp modelId="{00FE4E9D-CC2F-4884-8C3F-571A20F00207}">
      <dsp:nvSpPr>
        <dsp:cNvPr id="0" name=""/>
        <dsp:cNvSpPr/>
      </dsp:nvSpPr>
      <dsp:spPr>
        <a:xfrm>
          <a:off x="7746671" y="395007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19C253F-C505-422B-BDE0-F42A0F5BB94D}">
      <dsp:nvSpPr>
        <dsp:cNvPr id="0" name=""/>
        <dsp:cNvSpPr/>
      </dsp:nvSpPr>
      <dsp:spPr>
        <a:xfrm>
          <a:off x="7841437" y="4040107"/>
          <a:ext cx="852896" cy="541589"/>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D-09</a:t>
          </a:r>
          <a:endParaRPr lang="en-AU" sz="1600" kern="1200" dirty="0"/>
        </a:p>
      </dsp:txBody>
      <dsp:txXfrm>
        <a:off x="7841437" y="4040107"/>
        <a:ext cx="852896" cy="541589"/>
      </dsp:txXfrm>
    </dsp:sp>
    <dsp:sp modelId="{A731ACCA-E309-42BB-A202-94277C442C39}">
      <dsp:nvSpPr>
        <dsp:cNvPr id="0" name=""/>
        <dsp:cNvSpPr/>
      </dsp:nvSpPr>
      <dsp:spPr>
        <a:xfrm>
          <a:off x="7746671" y="4739720"/>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3E5D68FC-B31B-45AE-A3A2-A2114C95E91B}">
      <dsp:nvSpPr>
        <dsp:cNvPr id="0" name=""/>
        <dsp:cNvSpPr/>
      </dsp:nvSpPr>
      <dsp:spPr>
        <a:xfrm>
          <a:off x="7841437" y="4829748"/>
          <a:ext cx="852896" cy="541589"/>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D-10</a:t>
          </a:r>
          <a:endParaRPr lang="en-AU" sz="1600" kern="1200" dirty="0"/>
        </a:p>
      </dsp:txBody>
      <dsp:txXfrm>
        <a:off x="7841437" y="4829748"/>
        <a:ext cx="852896" cy="541589"/>
      </dsp:txXfrm>
    </dsp:sp>
  </dsp:spTree>
</dsp:drawing>
</file>

<file path=ppt/diagrams/drawing1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C3D5E8DF-22E0-4DBC-8551-F2CE2DD7C4EB}">
      <dsp:nvSpPr>
        <dsp:cNvPr id="0" name=""/>
        <dsp:cNvSpPr/>
      </dsp:nvSpPr>
      <dsp:spPr>
        <a:xfrm>
          <a:off x="8127399" y="4491669"/>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D2D3710-5CC4-4E78-9662-E889A3FAB1FD}">
      <dsp:nvSpPr>
        <dsp:cNvPr id="0" name=""/>
        <dsp:cNvSpPr/>
      </dsp:nvSpPr>
      <dsp:spPr>
        <a:xfrm>
          <a:off x="8127399" y="370202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B74B1E3-E1B3-406B-96C6-F1601FD267D0}">
      <dsp:nvSpPr>
        <dsp:cNvPr id="0" name=""/>
        <dsp:cNvSpPr/>
      </dsp:nvSpPr>
      <dsp:spPr>
        <a:xfrm>
          <a:off x="8127399" y="291238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B284681-5BB4-47C7-B65A-4C84A4C215BB}">
      <dsp:nvSpPr>
        <dsp:cNvPr id="0" name=""/>
        <dsp:cNvSpPr/>
      </dsp:nvSpPr>
      <dsp:spPr>
        <a:xfrm>
          <a:off x="8127399" y="212274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2AE7F7F-DC9B-498A-B771-64565ACBC74B}">
      <dsp:nvSpPr>
        <dsp:cNvPr id="0" name=""/>
        <dsp:cNvSpPr/>
      </dsp:nvSpPr>
      <dsp:spPr>
        <a:xfrm>
          <a:off x="8127399" y="133310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1E46729-218F-4463-8C33-CBDE12BF0CEE}">
      <dsp:nvSpPr>
        <dsp:cNvPr id="0" name=""/>
        <dsp:cNvSpPr/>
      </dsp:nvSpPr>
      <dsp:spPr>
        <a:xfrm>
          <a:off x="7651905" y="543467"/>
          <a:ext cx="521214" cy="248050"/>
        </a:xfrm>
        <a:custGeom>
          <a:avLst/>
          <a:gdLst/>
          <a:ahLst/>
          <a:cxnLst/>
          <a:rect l="0" t="0" r="0" b="0"/>
          <a:pathLst>
            <a:path>
              <a:moveTo>
                <a:pt x="0" y="0"/>
              </a:moveTo>
              <a:lnTo>
                <a:pt x="0" y="169039"/>
              </a:lnTo>
              <a:lnTo>
                <a:pt x="521214" y="169039"/>
              </a:lnTo>
              <a:lnTo>
                <a:pt x="521214" y="24805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67D9C9-D05D-4B4B-B763-1807E0DFB676}">
      <dsp:nvSpPr>
        <dsp:cNvPr id="0" name=""/>
        <dsp:cNvSpPr/>
      </dsp:nvSpPr>
      <dsp:spPr>
        <a:xfrm>
          <a:off x="7084970" y="212274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978FF2E-03F1-45DC-A82A-10CBB5AB55C2}">
      <dsp:nvSpPr>
        <dsp:cNvPr id="0" name=""/>
        <dsp:cNvSpPr/>
      </dsp:nvSpPr>
      <dsp:spPr>
        <a:xfrm>
          <a:off x="7084970" y="133310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F9D7EF8-47DF-4EA3-A415-232BAA2C6B82}">
      <dsp:nvSpPr>
        <dsp:cNvPr id="0" name=""/>
        <dsp:cNvSpPr/>
      </dsp:nvSpPr>
      <dsp:spPr>
        <a:xfrm>
          <a:off x="7130690" y="543467"/>
          <a:ext cx="521214" cy="248050"/>
        </a:xfrm>
        <a:custGeom>
          <a:avLst/>
          <a:gdLst/>
          <a:ahLst/>
          <a:cxnLst/>
          <a:rect l="0" t="0" r="0" b="0"/>
          <a:pathLst>
            <a:path>
              <a:moveTo>
                <a:pt x="521214" y="0"/>
              </a:moveTo>
              <a:lnTo>
                <a:pt x="521214" y="169039"/>
              </a:lnTo>
              <a:lnTo>
                <a:pt x="0" y="169039"/>
              </a:lnTo>
              <a:lnTo>
                <a:pt x="0" y="24805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671F81-8461-4FA9-8919-A143F1811BC5}">
      <dsp:nvSpPr>
        <dsp:cNvPr id="0" name=""/>
        <dsp:cNvSpPr/>
      </dsp:nvSpPr>
      <dsp:spPr>
        <a:xfrm>
          <a:off x="6042540" y="133310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DE9FC6A-2C8C-40A8-BD33-53C8AA682157}">
      <dsp:nvSpPr>
        <dsp:cNvPr id="0" name=""/>
        <dsp:cNvSpPr/>
      </dsp:nvSpPr>
      <dsp:spPr>
        <a:xfrm>
          <a:off x="5567046" y="543467"/>
          <a:ext cx="521214" cy="248050"/>
        </a:xfrm>
        <a:custGeom>
          <a:avLst/>
          <a:gdLst/>
          <a:ahLst/>
          <a:cxnLst/>
          <a:rect l="0" t="0" r="0" b="0"/>
          <a:pathLst>
            <a:path>
              <a:moveTo>
                <a:pt x="0" y="0"/>
              </a:moveTo>
              <a:lnTo>
                <a:pt x="0" y="169039"/>
              </a:lnTo>
              <a:lnTo>
                <a:pt x="521214" y="169039"/>
              </a:lnTo>
              <a:lnTo>
                <a:pt x="521214" y="24805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8078E58-936F-4671-82D3-C35B253B9715}">
      <dsp:nvSpPr>
        <dsp:cNvPr id="0" name=""/>
        <dsp:cNvSpPr/>
      </dsp:nvSpPr>
      <dsp:spPr>
        <a:xfrm>
          <a:off x="5000111" y="133310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72D0AD6-226F-4D47-9B61-975A73EAB92F}">
      <dsp:nvSpPr>
        <dsp:cNvPr id="0" name=""/>
        <dsp:cNvSpPr/>
      </dsp:nvSpPr>
      <dsp:spPr>
        <a:xfrm>
          <a:off x="5045831" y="543467"/>
          <a:ext cx="521214" cy="248050"/>
        </a:xfrm>
        <a:custGeom>
          <a:avLst/>
          <a:gdLst/>
          <a:ahLst/>
          <a:cxnLst/>
          <a:rect l="0" t="0" r="0" b="0"/>
          <a:pathLst>
            <a:path>
              <a:moveTo>
                <a:pt x="521214" y="0"/>
              </a:moveTo>
              <a:lnTo>
                <a:pt x="521214" y="169039"/>
              </a:lnTo>
              <a:lnTo>
                <a:pt x="0" y="169039"/>
              </a:lnTo>
              <a:lnTo>
                <a:pt x="0" y="24805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457CD-0902-4689-BA14-E99AE910026A}">
      <dsp:nvSpPr>
        <dsp:cNvPr id="0" name=""/>
        <dsp:cNvSpPr/>
      </dsp:nvSpPr>
      <dsp:spPr>
        <a:xfrm>
          <a:off x="3957682" y="212274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30335AF-7027-4B23-9B75-0A0D22635FA2}">
      <dsp:nvSpPr>
        <dsp:cNvPr id="0" name=""/>
        <dsp:cNvSpPr/>
      </dsp:nvSpPr>
      <dsp:spPr>
        <a:xfrm>
          <a:off x="3957682" y="133310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EA50935-7E8C-4BDD-A221-79E88A226A2B}">
      <dsp:nvSpPr>
        <dsp:cNvPr id="0" name=""/>
        <dsp:cNvSpPr/>
      </dsp:nvSpPr>
      <dsp:spPr>
        <a:xfrm>
          <a:off x="3957682" y="543467"/>
          <a:ext cx="91440" cy="248050"/>
        </a:xfrm>
        <a:custGeom>
          <a:avLst/>
          <a:gdLst/>
          <a:ahLst/>
          <a:cxnLst/>
          <a:rect l="0" t="0" r="0" b="0"/>
          <a:pathLst>
            <a:path>
              <a:moveTo>
                <a:pt x="45720" y="0"/>
              </a:moveTo>
              <a:lnTo>
                <a:pt x="45720" y="24805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8397725-3D77-49D3-ACF8-7EE85CD29252}">
      <dsp:nvSpPr>
        <dsp:cNvPr id="0" name=""/>
        <dsp:cNvSpPr/>
      </dsp:nvSpPr>
      <dsp:spPr>
        <a:xfrm>
          <a:off x="2915252" y="543467"/>
          <a:ext cx="91440" cy="248050"/>
        </a:xfrm>
        <a:custGeom>
          <a:avLst/>
          <a:gdLst/>
          <a:ahLst/>
          <a:cxnLst/>
          <a:rect l="0" t="0" r="0" b="0"/>
          <a:pathLst>
            <a:path>
              <a:moveTo>
                <a:pt x="45720" y="0"/>
              </a:moveTo>
              <a:lnTo>
                <a:pt x="45720" y="24805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4285776-27FD-44F5-B7AF-ED8E732ED5B2}">
      <dsp:nvSpPr>
        <dsp:cNvPr id="0" name=""/>
        <dsp:cNvSpPr/>
      </dsp:nvSpPr>
      <dsp:spPr>
        <a:xfrm>
          <a:off x="1872823" y="133310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077A45F-2AA9-4910-BA46-BB8753B2AD50}">
      <dsp:nvSpPr>
        <dsp:cNvPr id="0" name=""/>
        <dsp:cNvSpPr/>
      </dsp:nvSpPr>
      <dsp:spPr>
        <a:xfrm>
          <a:off x="1397328" y="543467"/>
          <a:ext cx="521214" cy="248050"/>
        </a:xfrm>
        <a:custGeom>
          <a:avLst/>
          <a:gdLst/>
          <a:ahLst/>
          <a:cxnLst/>
          <a:rect l="0" t="0" r="0" b="0"/>
          <a:pathLst>
            <a:path>
              <a:moveTo>
                <a:pt x="0" y="0"/>
              </a:moveTo>
              <a:lnTo>
                <a:pt x="0" y="169039"/>
              </a:lnTo>
              <a:lnTo>
                <a:pt x="521214" y="169039"/>
              </a:lnTo>
              <a:lnTo>
                <a:pt x="521214" y="24805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3393DD7-45DB-49DF-89D7-79EC56368E67}">
      <dsp:nvSpPr>
        <dsp:cNvPr id="0" name=""/>
        <dsp:cNvSpPr/>
      </dsp:nvSpPr>
      <dsp:spPr>
        <a:xfrm>
          <a:off x="876113" y="543467"/>
          <a:ext cx="521214" cy="248050"/>
        </a:xfrm>
        <a:custGeom>
          <a:avLst/>
          <a:gdLst/>
          <a:ahLst/>
          <a:cxnLst/>
          <a:rect l="0" t="0" r="0" b="0"/>
          <a:pathLst>
            <a:path>
              <a:moveTo>
                <a:pt x="521214" y="0"/>
              </a:moveTo>
              <a:lnTo>
                <a:pt x="521214" y="169039"/>
              </a:lnTo>
              <a:lnTo>
                <a:pt x="0" y="169039"/>
              </a:lnTo>
              <a:lnTo>
                <a:pt x="0" y="24805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E61D1F-E5F8-48ED-9526-AC15D76B7183}">
      <dsp:nvSpPr>
        <dsp:cNvPr id="0" name=""/>
        <dsp:cNvSpPr/>
      </dsp:nvSpPr>
      <dsp:spPr>
        <a:xfrm>
          <a:off x="970880" y="187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EFAC5A34-4D0D-40C3-A3EF-51E8F4B270EC}">
      <dsp:nvSpPr>
        <dsp:cNvPr id="0" name=""/>
        <dsp:cNvSpPr/>
      </dsp:nvSpPr>
      <dsp:spPr>
        <a:xfrm>
          <a:off x="1065646" y="91906"/>
          <a:ext cx="852896" cy="541589"/>
        </a:xfrm>
        <a:prstGeom prst="roundRect">
          <a:avLst>
            <a:gd name="adj" fmla="val 10000"/>
          </a:avLst>
        </a:prstGeom>
        <a:solidFill>
          <a:schemeClr val="accent1"/>
        </a:solidFill>
        <a:ln w="1905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kern="1200" dirty="0" smtClean="0"/>
            <a:t>HLO 1</a:t>
          </a:r>
          <a:endParaRPr lang="en-AU" sz="1800" kern="1200" dirty="0"/>
        </a:p>
      </dsp:txBody>
      <dsp:txXfrm>
        <a:off x="1065646" y="91906"/>
        <a:ext cx="852896" cy="541589"/>
      </dsp:txXfrm>
    </dsp:sp>
    <dsp:sp modelId="{2567D638-E08C-43E6-A160-D4BF1B89A335}">
      <dsp:nvSpPr>
        <dsp:cNvPr id="0" name=""/>
        <dsp:cNvSpPr/>
      </dsp:nvSpPr>
      <dsp:spPr>
        <a:xfrm>
          <a:off x="449665" y="79151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61BC0AE1-B893-4856-8DEC-E0FA82BF95A1}">
      <dsp:nvSpPr>
        <dsp:cNvPr id="0" name=""/>
        <dsp:cNvSpPr/>
      </dsp:nvSpPr>
      <dsp:spPr>
        <a:xfrm>
          <a:off x="544431" y="881546"/>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B-01</a:t>
          </a:r>
          <a:endParaRPr lang="en-AU" sz="1600" kern="1200" dirty="0"/>
        </a:p>
      </dsp:txBody>
      <dsp:txXfrm>
        <a:off x="544431" y="881546"/>
        <a:ext cx="852896" cy="541589"/>
      </dsp:txXfrm>
    </dsp:sp>
    <dsp:sp modelId="{7DB0E4B4-B559-4ADA-944C-0D16A86E8C1F}">
      <dsp:nvSpPr>
        <dsp:cNvPr id="0" name=""/>
        <dsp:cNvSpPr/>
      </dsp:nvSpPr>
      <dsp:spPr>
        <a:xfrm>
          <a:off x="1492094" y="79151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7DB2CEA-C0F8-4B30-B627-691DB85F099D}">
      <dsp:nvSpPr>
        <dsp:cNvPr id="0" name=""/>
        <dsp:cNvSpPr/>
      </dsp:nvSpPr>
      <dsp:spPr>
        <a:xfrm>
          <a:off x="1586861" y="881546"/>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D-01</a:t>
          </a:r>
          <a:endParaRPr lang="en-AU" sz="1600" kern="1200" dirty="0"/>
        </a:p>
      </dsp:txBody>
      <dsp:txXfrm>
        <a:off x="1586861" y="881546"/>
        <a:ext cx="852896" cy="541589"/>
      </dsp:txXfrm>
    </dsp:sp>
    <dsp:sp modelId="{347E5CBD-D44A-43BB-A0D8-1D44003E5B22}">
      <dsp:nvSpPr>
        <dsp:cNvPr id="0" name=""/>
        <dsp:cNvSpPr/>
      </dsp:nvSpPr>
      <dsp:spPr>
        <a:xfrm>
          <a:off x="1492094" y="158115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60473FDE-FD17-467F-B49F-BA63E9EB5D34}">
      <dsp:nvSpPr>
        <dsp:cNvPr id="0" name=""/>
        <dsp:cNvSpPr/>
      </dsp:nvSpPr>
      <dsp:spPr>
        <a:xfrm>
          <a:off x="1586861" y="1671187"/>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D-02</a:t>
          </a:r>
          <a:endParaRPr lang="en-AU" sz="1600" kern="1200" dirty="0"/>
        </a:p>
      </dsp:txBody>
      <dsp:txXfrm>
        <a:off x="1586861" y="1671187"/>
        <a:ext cx="852896" cy="541589"/>
      </dsp:txXfrm>
    </dsp:sp>
    <dsp:sp modelId="{0A9E6310-F2AC-4661-86BE-B67BF5657954}">
      <dsp:nvSpPr>
        <dsp:cNvPr id="0" name=""/>
        <dsp:cNvSpPr/>
      </dsp:nvSpPr>
      <dsp:spPr>
        <a:xfrm>
          <a:off x="2534524" y="187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8DB6DB8E-1D19-4BA9-89F9-319532CC02AB}">
      <dsp:nvSpPr>
        <dsp:cNvPr id="0" name=""/>
        <dsp:cNvSpPr/>
      </dsp:nvSpPr>
      <dsp:spPr>
        <a:xfrm>
          <a:off x="2629290" y="91906"/>
          <a:ext cx="852896" cy="541589"/>
        </a:xfrm>
        <a:prstGeom prst="roundRect">
          <a:avLst>
            <a:gd name="adj" fmla="val 10000"/>
          </a:avLst>
        </a:prstGeom>
        <a:solidFill>
          <a:schemeClr val="accent1"/>
        </a:solidFill>
        <a:ln w="1905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kern="1200" dirty="0" smtClean="0"/>
            <a:t>HLO 2</a:t>
          </a:r>
          <a:endParaRPr lang="en-AU" sz="1800" kern="1200" dirty="0"/>
        </a:p>
      </dsp:txBody>
      <dsp:txXfrm>
        <a:off x="2629290" y="91906"/>
        <a:ext cx="852896" cy="541589"/>
      </dsp:txXfrm>
    </dsp:sp>
    <dsp:sp modelId="{DBBC8836-4573-4BE1-84A3-F9465E42D940}">
      <dsp:nvSpPr>
        <dsp:cNvPr id="0" name=""/>
        <dsp:cNvSpPr/>
      </dsp:nvSpPr>
      <dsp:spPr>
        <a:xfrm>
          <a:off x="2534524" y="79151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84249CA8-DF7D-4614-883A-8551CAB117EE}">
      <dsp:nvSpPr>
        <dsp:cNvPr id="0" name=""/>
        <dsp:cNvSpPr/>
      </dsp:nvSpPr>
      <dsp:spPr>
        <a:xfrm>
          <a:off x="2629290" y="881546"/>
          <a:ext cx="852896" cy="541589"/>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B-07</a:t>
          </a:r>
          <a:endParaRPr lang="en-AU" sz="1600" kern="1200" dirty="0"/>
        </a:p>
      </dsp:txBody>
      <dsp:txXfrm>
        <a:off x="2629290" y="881546"/>
        <a:ext cx="852896" cy="541589"/>
      </dsp:txXfrm>
    </dsp:sp>
    <dsp:sp modelId="{77F83459-FAE1-4672-9D9E-AD2E5DAB461F}">
      <dsp:nvSpPr>
        <dsp:cNvPr id="0" name=""/>
        <dsp:cNvSpPr/>
      </dsp:nvSpPr>
      <dsp:spPr>
        <a:xfrm>
          <a:off x="3576953" y="187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D808E22-4E87-4086-9D4C-54801088A16C}">
      <dsp:nvSpPr>
        <dsp:cNvPr id="0" name=""/>
        <dsp:cNvSpPr/>
      </dsp:nvSpPr>
      <dsp:spPr>
        <a:xfrm>
          <a:off x="3671720" y="91906"/>
          <a:ext cx="852896" cy="541589"/>
        </a:xfrm>
        <a:prstGeom prst="roundRect">
          <a:avLst>
            <a:gd name="adj" fmla="val 10000"/>
          </a:avLst>
        </a:prstGeom>
        <a:solidFill>
          <a:schemeClr val="accent1"/>
        </a:solidFill>
        <a:ln w="1905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kern="1200" dirty="0" smtClean="0"/>
            <a:t>HLO 3</a:t>
          </a:r>
          <a:endParaRPr lang="en-AU" sz="1800" kern="1200" dirty="0"/>
        </a:p>
      </dsp:txBody>
      <dsp:txXfrm>
        <a:off x="3671720" y="91906"/>
        <a:ext cx="852896" cy="541589"/>
      </dsp:txXfrm>
    </dsp:sp>
    <dsp:sp modelId="{FD297C08-23AC-40FB-A85D-46B6619CF7A3}">
      <dsp:nvSpPr>
        <dsp:cNvPr id="0" name=""/>
        <dsp:cNvSpPr/>
      </dsp:nvSpPr>
      <dsp:spPr>
        <a:xfrm>
          <a:off x="3576953" y="79151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628EE292-FDD2-486D-A565-6D7905992150}">
      <dsp:nvSpPr>
        <dsp:cNvPr id="0" name=""/>
        <dsp:cNvSpPr/>
      </dsp:nvSpPr>
      <dsp:spPr>
        <a:xfrm>
          <a:off x="3671720" y="881546"/>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B-04</a:t>
          </a:r>
          <a:endParaRPr lang="en-AU" sz="1600" kern="1200" dirty="0"/>
        </a:p>
      </dsp:txBody>
      <dsp:txXfrm>
        <a:off x="3671720" y="881546"/>
        <a:ext cx="852896" cy="541589"/>
      </dsp:txXfrm>
    </dsp:sp>
    <dsp:sp modelId="{D883392C-C3A5-44AB-A293-FC48B679E787}">
      <dsp:nvSpPr>
        <dsp:cNvPr id="0" name=""/>
        <dsp:cNvSpPr/>
      </dsp:nvSpPr>
      <dsp:spPr>
        <a:xfrm>
          <a:off x="3576953" y="158115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69EE286-2BCD-4AE8-9963-54EF676D8E3D}">
      <dsp:nvSpPr>
        <dsp:cNvPr id="0" name=""/>
        <dsp:cNvSpPr/>
      </dsp:nvSpPr>
      <dsp:spPr>
        <a:xfrm>
          <a:off x="3671720" y="1671187"/>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B-05</a:t>
          </a:r>
          <a:endParaRPr lang="en-AU" sz="1600" kern="1200" dirty="0"/>
        </a:p>
      </dsp:txBody>
      <dsp:txXfrm>
        <a:off x="3671720" y="1671187"/>
        <a:ext cx="852896" cy="541589"/>
      </dsp:txXfrm>
    </dsp:sp>
    <dsp:sp modelId="{578D35A1-745F-4798-9CD6-11B8E6393E0E}">
      <dsp:nvSpPr>
        <dsp:cNvPr id="0" name=""/>
        <dsp:cNvSpPr/>
      </dsp:nvSpPr>
      <dsp:spPr>
        <a:xfrm>
          <a:off x="3576953" y="237079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E971D1EF-0AC4-4B3B-BDD9-2E38EA966BE2}">
      <dsp:nvSpPr>
        <dsp:cNvPr id="0" name=""/>
        <dsp:cNvSpPr/>
      </dsp:nvSpPr>
      <dsp:spPr>
        <a:xfrm>
          <a:off x="3671720" y="2460827"/>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B-6</a:t>
          </a:r>
          <a:endParaRPr lang="en-AU" sz="1600" kern="1200" dirty="0"/>
        </a:p>
      </dsp:txBody>
      <dsp:txXfrm>
        <a:off x="3671720" y="2460827"/>
        <a:ext cx="852896" cy="541589"/>
      </dsp:txXfrm>
    </dsp:sp>
    <dsp:sp modelId="{89948608-80DE-4205-8524-8184DB1861ED}">
      <dsp:nvSpPr>
        <dsp:cNvPr id="0" name=""/>
        <dsp:cNvSpPr/>
      </dsp:nvSpPr>
      <dsp:spPr>
        <a:xfrm>
          <a:off x="5140597" y="187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4B53CB3-DF21-43C5-8554-DF61A4E6CFF2}">
      <dsp:nvSpPr>
        <dsp:cNvPr id="0" name=""/>
        <dsp:cNvSpPr/>
      </dsp:nvSpPr>
      <dsp:spPr>
        <a:xfrm>
          <a:off x="5235364" y="91906"/>
          <a:ext cx="852896" cy="541589"/>
        </a:xfrm>
        <a:prstGeom prst="roundRect">
          <a:avLst>
            <a:gd name="adj" fmla="val 10000"/>
          </a:avLst>
        </a:prstGeom>
        <a:solidFill>
          <a:schemeClr val="accent1"/>
        </a:solidFill>
        <a:ln w="1905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kern="1200" dirty="0" smtClean="0"/>
            <a:t>HLO 4</a:t>
          </a:r>
          <a:endParaRPr lang="en-AU" sz="1800" kern="1200" dirty="0"/>
        </a:p>
      </dsp:txBody>
      <dsp:txXfrm>
        <a:off x="5235364" y="91906"/>
        <a:ext cx="852896" cy="541589"/>
      </dsp:txXfrm>
    </dsp:sp>
    <dsp:sp modelId="{D65D571B-E7B3-4DE9-BB29-9B2A74EE4325}">
      <dsp:nvSpPr>
        <dsp:cNvPr id="0" name=""/>
        <dsp:cNvSpPr/>
      </dsp:nvSpPr>
      <dsp:spPr>
        <a:xfrm>
          <a:off x="4619383" y="79151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8F898370-E0CB-4491-88B1-AD057429576D}">
      <dsp:nvSpPr>
        <dsp:cNvPr id="0" name=""/>
        <dsp:cNvSpPr/>
      </dsp:nvSpPr>
      <dsp:spPr>
        <a:xfrm>
          <a:off x="4714149" y="881546"/>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B-03</a:t>
          </a:r>
          <a:endParaRPr lang="en-AU" sz="1600" kern="1200" dirty="0"/>
        </a:p>
      </dsp:txBody>
      <dsp:txXfrm>
        <a:off x="4714149" y="881546"/>
        <a:ext cx="852896" cy="541589"/>
      </dsp:txXfrm>
    </dsp:sp>
    <dsp:sp modelId="{02BAC8BD-807F-42D7-B261-A9AEA9B250E8}">
      <dsp:nvSpPr>
        <dsp:cNvPr id="0" name=""/>
        <dsp:cNvSpPr/>
      </dsp:nvSpPr>
      <dsp:spPr>
        <a:xfrm>
          <a:off x="4619383" y="158115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D61861AC-74EA-4320-907A-A8889561011B}">
      <dsp:nvSpPr>
        <dsp:cNvPr id="0" name=""/>
        <dsp:cNvSpPr/>
      </dsp:nvSpPr>
      <dsp:spPr>
        <a:xfrm>
          <a:off x="4714149" y="1671187"/>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B-10</a:t>
          </a:r>
          <a:endParaRPr lang="en-AU" sz="1600" kern="1200" dirty="0"/>
        </a:p>
      </dsp:txBody>
      <dsp:txXfrm>
        <a:off x="4714149" y="1671187"/>
        <a:ext cx="852896" cy="541589"/>
      </dsp:txXfrm>
    </dsp:sp>
    <dsp:sp modelId="{0AD3E258-C386-468C-9705-224C5AE03CC5}">
      <dsp:nvSpPr>
        <dsp:cNvPr id="0" name=""/>
        <dsp:cNvSpPr/>
      </dsp:nvSpPr>
      <dsp:spPr>
        <a:xfrm>
          <a:off x="5661812" y="79151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7B28ADD8-9015-4189-A3DD-048630456C66}">
      <dsp:nvSpPr>
        <dsp:cNvPr id="0" name=""/>
        <dsp:cNvSpPr/>
      </dsp:nvSpPr>
      <dsp:spPr>
        <a:xfrm>
          <a:off x="5756578" y="881546"/>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D-03</a:t>
          </a:r>
          <a:endParaRPr lang="en-AU" sz="1600" kern="1200" dirty="0"/>
        </a:p>
      </dsp:txBody>
      <dsp:txXfrm>
        <a:off x="5756578" y="881546"/>
        <a:ext cx="852896" cy="541589"/>
      </dsp:txXfrm>
    </dsp:sp>
    <dsp:sp modelId="{7FF98D8C-7449-4C74-85A4-BD5ECE68934B}">
      <dsp:nvSpPr>
        <dsp:cNvPr id="0" name=""/>
        <dsp:cNvSpPr/>
      </dsp:nvSpPr>
      <dsp:spPr>
        <a:xfrm>
          <a:off x="5661812" y="158115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D4BF98AE-4CC2-424B-9AFE-7D3E3D72EB63}">
      <dsp:nvSpPr>
        <dsp:cNvPr id="0" name=""/>
        <dsp:cNvSpPr/>
      </dsp:nvSpPr>
      <dsp:spPr>
        <a:xfrm>
          <a:off x="5756578" y="1671187"/>
          <a:ext cx="852896" cy="541589"/>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D-04</a:t>
          </a:r>
          <a:endParaRPr lang="en-AU" sz="1600" kern="1200" dirty="0"/>
        </a:p>
      </dsp:txBody>
      <dsp:txXfrm>
        <a:off x="5756578" y="1671187"/>
        <a:ext cx="852896" cy="541589"/>
      </dsp:txXfrm>
    </dsp:sp>
    <dsp:sp modelId="{8B75CCF2-EE76-49A4-BFC6-1ACD5833B1B2}">
      <dsp:nvSpPr>
        <dsp:cNvPr id="0" name=""/>
        <dsp:cNvSpPr/>
      </dsp:nvSpPr>
      <dsp:spPr>
        <a:xfrm>
          <a:off x="7225456" y="187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82F07CD5-911E-4C71-B190-2D6A91B5E707}">
      <dsp:nvSpPr>
        <dsp:cNvPr id="0" name=""/>
        <dsp:cNvSpPr/>
      </dsp:nvSpPr>
      <dsp:spPr>
        <a:xfrm>
          <a:off x="7320222" y="91906"/>
          <a:ext cx="852896" cy="541589"/>
        </a:xfrm>
        <a:prstGeom prst="roundRect">
          <a:avLst>
            <a:gd name="adj" fmla="val 10000"/>
          </a:avLst>
        </a:prstGeom>
        <a:solidFill>
          <a:schemeClr val="accent1"/>
        </a:solidFill>
        <a:ln w="1905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kern="1200" dirty="0" smtClean="0"/>
            <a:t>HLO 5</a:t>
          </a:r>
          <a:endParaRPr lang="en-AU" sz="1800" kern="1200" dirty="0"/>
        </a:p>
      </dsp:txBody>
      <dsp:txXfrm>
        <a:off x="7320222" y="91906"/>
        <a:ext cx="852896" cy="541589"/>
      </dsp:txXfrm>
    </dsp:sp>
    <dsp:sp modelId="{1535DB97-C3D2-41D0-B7DD-CFBF37416EA2}">
      <dsp:nvSpPr>
        <dsp:cNvPr id="0" name=""/>
        <dsp:cNvSpPr/>
      </dsp:nvSpPr>
      <dsp:spPr>
        <a:xfrm>
          <a:off x="6704241" y="79151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C74269C2-D065-4067-BFDB-D1122B29B7DA}">
      <dsp:nvSpPr>
        <dsp:cNvPr id="0" name=""/>
        <dsp:cNvSpPr/>
      </dsp:nvSpPr>
      <dsp:spPr>
        <a:xfrm>
          <a:off x="6799008" y="881546"/>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B-02</a:t>
          </a:r>
          <a:endParaRPr lang="en-AU" sz="1600" kern="1200" dirty="0"/>
        </a:p>
      </dsp:txBody>
      <dsp:txXfrm>
        <a:off x="6799008" y="881546"/>
        <a:ext cx="852896" cy="541589"/>
      </dsp:txXfrm>
    </dsp:sp>
    <dsp:sp modelId="{217450DE-91E0-4061-988F-9A772D403AF6}">
      <dsp:nvSpPr>
        <dsp:cNvPr id="0" name=""/>
        <dsp:cNvSpPr/>
      </dsp:nvSpPr>
      <dsp:spPr>
        <a:xfrm>
          <a:off x="6704241" y="158115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7ED2397B-EA13-4481-B8DC-832E5B8CC64B}">
      <dsp:nvSpPr>
        <dsp:cNvPr id="0" name=""/>
        <dsp:cNvSpPr/>
      </dsp:nvSpPr>
      <dsp:spPr>
        <a:xfrm>
          <a:off x="6799008" y="1671187"/>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B-08</a:t>
          </a:r>
          <a:endParaRPr lang="en-AU" sz="1600" kern="1200" dirty="0"/>
        </a:p>
      </dsp:txBody>
      <dsp:txXfrm>
        <a:off x="6799008" y="1671187"/>
        <a:ext cx="852896" cy="541589"/>
      </dsp:txXfrm>
    </dsp:sp>
    <dsp:sp modelId="{4E9913EB-3EEF-49F5-98AD-7B4E902509A0}">
      <dsp:nvSpPr>
        <dsp:cNvPr id="0" name=""/>
        <dsp:cNvSpPr/>
      </dsp:nvSpPr>
      <dsp:spPr>
        <a:xfrm>
          <a:off x="6704241" y="237079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58F813E-F84C-415D-902D-99462BBF9EA3}">
      <dsp:nvSpPr>
        <dsp:cNvPr id="0" name=""/>
        <dsp:cNvSpPr/>
      </dsp:nvSpPr>
      <dsp:spPr>
        <a:xfrm>
          <a:off x="6799008" y="2460827"/>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B-09</a:t>
          </a:r>
          <a:endParaRPr lang="en-AU" sz="1600" kern="1200" dirty="0"/>
        </a:p>
      </dsp:txBody>
      <dsp:txXfrm>
        <a:off x="6799008" y="2460827"/>
        <a:ext cx="852896" cy="541589"/>
      </dsp:txXfrm>
    </dsp:sp>
    <dsp:sp modelId="{63CA85FC-3E31-45EC-BEE7-86A5FF161C06}">
      <dsp:nvSpPr>
        <dsp:cNvPr id="0" name=""/>
        <dsp:cNvSpPr/>
      </dsp:nvSpPr>
      <dsp:spPr>
        <a:xfrm>
          <a:off x="7746671" y="79151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16D1C6DD-F4F9-4061-BC9B-62C76AB78CC7}">
      <dsp:nvSpPr>
        <dsp:cNvPr id="0" name=""/>
        <dsp:cNvSpPr/>
      </dsp:nvSpPr>
      <dsp:spPr>
        <a:xfrm>
          <a:off x="7841437" y="881546"/>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D-05</a:t>
          </a:r>
          <a:endParaRPr lang="en-AU" sz="1600" kern="1200" dirty="0"/>
        </a:p>
      </dsp:txBody>
      <dsp:txXfrm>
        <a:off x="7841437" y="881546"/>
        <a:ext cx="852896" cy="541589"/>
      </dsp:txXfrm>
    </dsp:sp>
    <dsp:sp modelId="{73B308D7-7BC4-40FE-A381-9EA7CC467501}">
      <dsp:nvSpPr>
        <dsp:cNvPr id="0" name=""/>
        <dsp:cNvSpPr/>
      </dsp:nvSpPr>
      <dsp:spPr>
        <a:xfrm>
          <a:off x="7746671" y="158115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8388CB0-59F5-4B7B-B7CD-E26B8B3D3687}">
      <dsp:nvSpPr>
        <dsp:cNvPr id="0" name=""/>
        <dsp:cNvSpPr/>
      </dsp:nvSpPr>
      <dsp:spPr>
        <a:xfrm>
          <a:off x="7841437" y="1671187"/>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D-06</a:t>
          </a:r>
          <a:endParaRPr lang="en-AU" sz="1600" kern="1200" dirty="0"/>
        </a:p>
      </dsp:txBody>
      <dsp:txXfrm>
        <a:off x="7841437" y="1671187"/>
        <a:ext cx="852896" cy="541589"/>
      </dsp:txXfrm>
    </dsp:sp>
    <dsp:sp modelId="{8FE7D47B-B29C-4CBF-8C6D-FD9BE50BBB4E}">
      <dsp:nvSpPr>
        <dsp:cNvPr id="0" name=""/>
        <dsp:cNvSpPr/>
      </dsp:nvSpPr>
      <dsp:spPr>
        <a:xfrm>
          <a:off x="7746671" y="237079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80743E4F-CBB6-4A34-B849-F3509AF5D060}">
      <dsp:nvSpPr>
        <dsp:cNvPr id="0" name=""/>
        <dsp:cNvSpPr/>
      </dsp:nvSpPr>
      <dsp:spPr>
        <a:xfrm>
          <a:off x="7841437" y="2460827"/>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D-07</a:t>
          </a:r>
          <a:endParaRPr lang="en-AU" sz="1600" kern="1200" dirty="0"/>
        </a:p>
      </dsp:txBody>
      <dsp:txXfrm>
        <a:off x="7841437" y="2460827"/>
        <a:ext cx="852896" cy="541589"/>
      </dsp:txXfrm>
    </dsp:sp>
    <dsp:sp modelId="{3A58A892-3C9F-4054-B2A3-F86304AFFA58}">
      <dsp:nvSpPr>
        <dsp:cNvPr id="0" name=""/>
        <dsp:cNvSpPr/>
      </dsp:nvSpPr>
      <dsp:spPr>
        <a:xfrm>
          <a:off x="7746671" y="316043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98BED9D-3E96-4556-9C4D-6D617300415C}">
      <dsp:nvSpPr>
        <dsp:cNvPr id="0" name=""/>
        <dsp:cNvSpPr/>
      </dsp:nvSpPr>
      <dsp:spPr>
        <a:xfrm>
          <a:off x="7841437" y="3250467"/>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D-08</a:t>
          </a:r>
          <a:endParaRPr lang="en-AU" sz="1600" kern="1200" dirty="0"/>
        </a:p>
      </dsp:txBody>
      <dsp:txXfrm>
        <a:off x="7841437" y="3250467"/>
        <a:ext cx="852896" cy="541589"/>
      </dsp:txXfrm>
    </dsp:sp>
    <dsp:sp modelId="{00FE4E9D-CC2F-4884-8C3F-571A20F00207}">
      <dsp:nvSpPr>
        <dsp:cNvPr id="0" name=""/>
        <dsp:cNvSpPr/>
      </dsp:nvSpPr>
      <dsp:spPr>
        <a:xfrm>
          <a:off x="7746671" y="395007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19C253F-C505-422B-BDE0-F42A0F5BB94D}">
      <dsp:nvSpPr>
        <dsp:cNvPr id="0" name=""/>
        <dsp:cNvSpPr/>
      </dsp:nvSpPr>
      <dsp:spPr>
        <a:xfrm>
          <a:off x="7841437" y="4040107"/>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D-09</a:t>
          </a:r>
          <a:endParaRPr lang="en-AU" sz="1600" kern="1200" dirty="0"/>
        </a:p>
      </dsp:txBody>
      <dsp:txXfrm>
        <a:off x="7841437" y="4040107"/>
        <a:ext cx="852896" cy="541589"/>
      </dsp:txXfrm>
    </dsp:sp>
    <dsp:sp modelId="{A731ACCA-E309-42BB-A202-94277C442C39}">
      <dsp:nvSpPr>
        <dsp:cNvPr id="0" name=""/>
        <dsp:cNvSpPr/>
      </dsp:nvSpPr>
      <dsp:spPr>
        <a:xfrm>
          <a:off x="7746671" y="4739720"/>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3E5D68FC-B31B-45AE-A3A2-A2114C95E91B}">
      <dsp:nvSpPr>
        <dsp:cNvPr id="0" name=""/>
        <dsp:cNvSpPr/>
      </dsp:nvSpPr>
      <dsp:spPr>
        <a:xfrm>
          <a:off x="7841437" y="4829748"/>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D-10</a:t>
          </a:r>
          <a:endParaRPr lang="en-AU" sz="1600" kern="1200" dirty="0"/>
        </a:p>
      </dsp:txBody>
      <dsp:txXfrm>
        <a:off x="7841437" y="4829748"/>
        <a:ext cx="852896" cy="541589"/>
      </dsp:txXfrm>
    </dsp:sp>
  </dsp:spTree>
</dsp:drawing>
</file>

<file path=ppt/diagrams/drawing1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C3D5E8DF-22E0-4DBC-8551-F2CE2DD7C4EB}">
      <dsp:nvSpPr>
        <dsp:cNvPr id="0" name=""/>
        <dsp:cNvSpPr/>
      </dsp:nvSpPr>
      <dsp:spPr>
        <a:xfrm>
          <a:off x="8127399" y="4491669"/>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D2D3710-5CC4-4E78-9662-E889A3FAB1FD}">
      <dsp:nvSpPr>
        <dsp:cNvPr id="0" name=""/>
        <dsp:cNvSpPr/>
      </dsp:nvSpPr>
      <dsp:spPr>
        <a:xfrm>
          <a:off x="8127399" y="370202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B74B1E3-E1B3-406B-96C6-F1601FD267D0}">
      <dsp:nvSpPr>
        <dsp:cNvPr id="0" name=""/>
        <dsp:cNvSpPr/>
      </dsp:nvSpPr>
      <dsp:spPr>
        <a:xfrm>
          <a:off x="8127399" y="291238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B284681-5BB4-47C7-B65A-4C84A4C215BB}">
      <dsp:nvSpPr>
        <dsp:cNvPr id="0" name=""/>
        <dsp:cNvSpPr/>
      </dsp:nvSpPr>
      <dsp:spPr>
        <a:xfrm>
          <a:off x="8127399" y="212274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2AE7F7F-DC9B-498A-B771-64565ACBC74B}">
      <dsp:nvSpPr>
        <dsp:cNvPr id="0" name=""/>
        <dsp:cNvSpPr/>
      </dsp:nvSpPr>
      <dsp:spPr>
        <a:xfrm>
          <a:off x="8127399" y="133310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1E46729-218F-4463-8C33-CBDE12BF0CEE}">
      <dsp:nvSpPr>
        <dsp:cNvPr id="0" name=""/>
        <dsp:cNvSpPr/>
      </dsp:nvSpPr>
      <dsp:spPr>
        <a:xfrm>
          <a:off x="7651905" y="543467"/>
          <a:ext cx="521214" cy="248050"/>
        </a:xfrm>
        <a:custGeom>
          <a:avLst/>
          <a:gdLst/>
          <a:ahLst/>
          <a:cxnLst/>
          <a:rect l="0" t="0" r="0" b="0"/>
          <a:pathLst>
            <a:path>
              <a:moveTo>
                <a:pt x="0" y="0"/>
              </a:moveTo>
              <a:lnTo>
                <a:pt x="0" y="169039"/>
              </a:lnTo>
              <a:lnTo>
                <a:pt x="521214" y="169039"/>
              </a:lnTo>
              <a:lnTo>
                <a:pt x="521214" y="24805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67D9C9-D05D-4B4B-B763-1807E0DFB676}">
      <dsp:nvSpPr>
        <dsp:cNvPr id="0" name=""/>
        <dsp:cNvSpPr/>
      </dsp:nvSpPr>
      <dsp:spPr>
        <a:xfrm>
          <a:off x="7084970" y="212274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978FF2E-03F1-45DC-A82A-10CBB5AB55C2}">
      <dsp:nvSpPr>
        <dsp:cNvPr id="0" name=""/>
        <dsp:cNvSpPr/>
      </dsp:nvSpPr>
      <dsp:spPr>
        <a:xfrm>
          <a:off x="7084970" y="133310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F9D7EF8-47DF-4EA3-A415-232BAA2C6B82}">
      <dsp:nvSpPr>
        <dsp:cNvPr id="0" name=""/>
        <dsp:cNvSpPr/>
      </dsp:nvSpPr>
      <dsp:spPr>
        <a:xfrm>
          <a:off x="7130690" y="543467"/>
          <a:ext cx="521214" cy="248050"/>
        </a:xfrm>
        <a:custGeom>
          <a:avLst/>
          <a:gdLst/>
          <a:ahLst/>
          <a:cxnLst/>
          <a:rect l="0" t="0" r="0" b="0"/>
          <a:pathLst>
            <a:path>
              <a:moveTo>
                <a:pt x="521214" y="0"/>
              </a:moveTo>
              <a:lnTo>
                <a:pt x="521214" y="169039"/>
              </a:lnTo>
              <a:lnTo>
                <a:pt x="0" y="169039"/>
              </a:lnTo>
              <a:lnTo>
                <a:pt x="0" y="24805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671F81-8461-4FA9-8919-A143F1811BC5}">
      <dsp:nvSpPr>
        <dsp:cNvPr id="0" name=""/>
        <dsp:cNvSpPr/>
      </dsp:nvSpPr>
      <dsp:spPr>
        <a:xfrm>
          <a:off x="6042540" y="133310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DE9FC6A-2C8C-40A8-BD33-53C8AA682157}">
      <dsp:nvSpPr>
        <dsp:cNvPr id="0" name=""/>
        <dsp:cNvSpPr/>
      </dsp:nvSpPr>
      <dsp:spPr>
        <a:xfrm>
          <a:off x="5567046" y="543467"/>
          <a:ext cx="521214" cy="248050"/>
        </a:xfrm>
        <a:custGeom>
          <a:avLst/>
          <a:gdLst/>
          <a:ahLst/>
          <a:cxnLst/>
          <a:rect l="0" t="0" r="0" b="0"/>
          <a:pathLst>
            <a:path>
              <a:moveTo>
                <a:pt x="0" y="0"/>
              </a:moveTo>
              <a:lnTo>
                <a:pt x="0" y="169039"/>
              </a:lnTo>
              <a:lnTo>
                <a:pt x="521214" y="169039"/>
              </a:lnTo>
              <a:lnTo>
                <a:pt x="521214" y="24805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8078E58-936F-4671-82D3-C35B253B9715}">
      <dsp:nvSpPr>
        <dsp:cNvPr id="0" name=""/>
        <dsp:cNvSpPr/>
      </dsp:nvSpPr>
      <dsp:spPr>
        <a:xfrm>
          <a:off x="5000111" y="133310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72D0AD6-226F-4D47-9B61-975A73EAB92F}">
      <dsp:nvSpPr>
        <dsp:cNvPr id="0" name=""/>
        <dsp:cNvSpPr/>
      </dsp:nvSpPr>
      <dsp:spPr>
        <a:xfrm>
          <a:off x="5045831" y="543467"/>
          <a:ext cx="521214" cy="248050"/>
        </a:xfrm>
        <a:custGeom>
          <a:avLst/>
          <a:gdLst/>
          <a:ahLst/>
          <a:cxnLst/>
          <a:rect l="0" t="0" r="0" b="0"/>
          <a:pathLst>
            <a:path>
              <a:moveTo>
                <a:pt x="521214" y="0"/>
              </a:moveTo>
              <a:lnTo>
                <a:pt x="521214" y="169039"/>
              </a:lnTo>
              <a:lnTo>
                <a:pt x="0" y="169039"/>
              </a:lnTo>
              <a:lnTo>
                <a:pt x="0" y="24805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457CD-0902-4689-BA14-E99AE910026A}">
      <dsp:nvSpPr>
        <dsp:cNvPr id="0" name=""/>
        <dsp:cNvSpPr/>
      </dsp:nvSpPr>
      <dsp:spPr>
        <a:xfrm>
          <a:off x="3957682" y="212274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30335AF-7027-4B23-9B75-0A0D22635FA2}">
      <dsp:nvSpPr>
        <dsp:cNvPr id="0" name=""/>
        <dsp:cNvSpPr/>
      </dsp:nvSpPr>
      <dsp:spPr>
        <a:xfrm>
          <a:off x="3957682" y="133310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EA50935-7E8C-4BDD-A221-79E88A226A2B}">
      <dsp:nvSpPr>
        <dsp:cNvPr id="0" name=""/>
        <dsp:cNvSpPr/>
      </dsp:nvSpPr>
      <dsp:spPr>
        <a:xfrm>
          <a:off x="3957682" y="543467"/>
          <a:ext cx="91440" cy="248050"/>
        </a:xfrm>
        <a:custGeom>
          <a:avLst/>
          <a:gdLst/>
          <a:ahLst/>
          <a:cxnLst/>
          <a:rect l="0" t="0" r="0" b="0"/>
          <a:pathLst>
            <a:path>
              <a:moveTo>
                <a:pt x="45720" y="0"/>
              </a:moveTo>
              <a:lnTo>
                <a:pt x="45720" y="24805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8397725-3D77-49D3-ACF8-7EE85CD29252}">
      <dsp:nvSpPr>
        <dsp:cNvPr id="0" name=""/>
        <dsp:cNvSpPr/>
      </dsp:nvSpPr>
      <dsp:spPr>
        <a:xfrm>
          <a:off x="2915252" y="543467"/>
          <a:ext cx="91440" cy="248050"/>
        </a:xfrm>
        <a:custGeom>
          <a:avLst/>
          <a:gdLst/>
          <a:ahLst/>
          <a:cxnLst/>
          <a:rect l="0" t="0" r="0" b="0"/>
          <a:pathLst>
            <a:path>
              <a:moveTo>
                <a:pt x="45720" y="0"/>
              </a:moveTo>
              <a:lnTo>
                <a:pt x="45720" y="24805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4285776-27FD-44F5-B7AF-ED8E732ED5B2}">
      <dsp:nvSpPr>
        <dsp:cNvPr id="0" name=""/>
        <dsp:cNvSpPr/>
      </dsp:nvSpPr>
      <dsp:spPr>
        <a:xfrm>
          <a:off x="1872823" y="1333108"/>
          <a:ext cx="91440" cy="248050"/>
        </a:xfrm>
        <a:custGeom>
          <a:avLst/>
          <a:gdLst/>
          <a:ahLst/>
          <a:cxnLst/>
          <a:rect l="0" t="0" r="0" b="0"/>
          <a:pathLst>
            <a:path>
              <a:moveTo>
                <a:pt x="45720" y="0"/>
              </a:moveTo>
              <a:lnTo>
                <a:pt x="45720" y="24805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077A45F-2AA9-4910-BA46-BB8753B2AD50}">
      <dsp:nvSpPr>
        <dsp:cNvPr id="0" name=""/>
        <dsp:cNvSpPr/>
      </dsp:nvSpPr>
      <dsp:spPr>
        <a:xfrm>
          <a:off x="1397328" y="543467"/>
          <a:ext cx="521214" cy="248050"/>
        </a:xfrm>
        <a:custGeom>
          <a:avLst/>
          <a:gdLst/>
          <a:ahLst/>
          <a:cxnLst/>
          <a:rect l="0" t="0" r="0" b="0"/>
          <a:pathLst>
            <a:path>
              <a:moveTo>
                <a:pt x="0" y="0"/>
              </a:moveTo>
              <a:lnTo>
                <a:pt x="0" y="169039"/>
              </a:lnTo>
              <a:lnTo>
                <a:pt x="521214" y="169039"/>
              </a:lnTo>
              <a:lnTo>
                <a:pt x="521214" y="24805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3393DD7-45DB-49DF-89D7-79EC56368E67}">
      <dsp:nvSpPr>
        <dsp:cNvPr id="0" name=""/>
        <dsp:cNvSpPr/>
      </dsp:nvSpPr>
      <dsp:spPr>
        <a:xfrm>
          <a:off x="876113" y="543467"/>
          <a:ext cx="521214" cy="248050"/>
        </a:xfrm>
        <a:custGeom>
          <a:avLst/>
          <a:gdLst/>
          <a:ahLst/>
          <a:cxnLst/>
          <a:rect l="0" t="0" r="0" b="0"/>
          <a:pathLst>
            <a:path>
              <a:moveTo>
                <a:pt x="521214" y="0"/>
              </a:moveTo>
              <a:lnTo>
                <a:pt x="521214" y="169039"/>
              </a:lnTo>
              <a:lnTo>
                <a:pt x="0" y="169039"/>
              </a:lnTo>
              <a:lnTo>
                <a:pt x="0" y="24805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E61D1F-E5F8-48ED-9526-AC15D76B7183}">
      <dsp:nvSpPr>
        <dsp:cNvPr id="0" name=""/>
        <dsp:cNvSpPr/>
      </dsp:nvSpPr>
      <dsp:spPr>
        <a:xfrm>
          <a:off x="970880" y="187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EFAC5A34-4D0D-40C3-A3EF-51E8F4B270EC}">
      <dsp:nvSpPr>
        <dsp:cNvPr id="0" name=""/>
        <dsp:cNvSpPr/>
      </dsp:nvSpPr>
      <dsp:spPr>
        <a:xfrm>
          <a:off x="1065646" y="91906"/>
          <a:ext cx="852896" cy="541589"/>
        </a:xfrm>
        <a:prstGeom prst="roundRect">
          <a:avLst>
            <a:gd name="adj" fmla="val 10000"/>
          </a:avLst>
        </a:prstGeom>
        <a:solidFill>
          <a:schemeClr val="accent1"/>
        </a:solidFill>
        <a:ln w="1905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kern="1200" dirty="0" smtClean="0"/>
            <a:t>HLO 1</a:t>
          </a:r>
          <a:endParaRPr lang="en-AU" sz="1800" kern="1200" dirty="0"/>
        </a:p>
      </dsp:txBody>
      <dsp:txXfrm>
        <a:off x="1065646" y="91906"/>
        <a:ext cx="852896" cy="541589"/>
      </dsp:txXfrm>
    </dsp:sp>
    <dsp:sp modelId="{2567D638-E08C-43E6-A160-D4BF1B89A335}">
      <dsp:nvSpPr>
        <dsp:cNvPr id="0" name=""/>
        <dsp:cNvSpPr/>
      </dsp:nvSpPr>
      <dsp:spPr>
        <a:xfrm>
          <a:off x="449665" y="79151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61BC0AE1-B893-4856-8DEC-E0FA82BF95A1}">
      <dsp:nvSpPr>
        <dsp:cNvPr id="0" name=""/>
        <dsp:cNvSpPr/>
      </dsp:nvSpPr>
      <dsp:spPr>
        <a:xfrm>
          <a:off x="544431" y="881546"/>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B-01</a:t>
          </a:r>
          <a:endParaRPr lang="en-AU" sz="1600" kern="1200" dirty="0"/>
        </a:p>
      </dsp:txBody>
      <dsp:txXfrm>
        <a:off x="544431" y="881546"/>
        <a:ext cx="852896" cy="541589"/>
      </dsp:txXfrm>
    </dsp:sp>
    <dsp:sp modelId="{7DB0E4B4-B559-4ADA-944C-0D16A86E8C1F}">
      <dsp:nvSpPr>
        <dsp:cNvPr id="0" name=""/>
        <dsp:cNvSpPr/>
      </dsp:nvSpPr>
      <dsp:spPr>
        <a:xfrm>
          <a:off x="1492094" y="79151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7DB2CEA-C0F8-4B30-B627-691DB85F099D}">
      <dsp:nvSpPr>
        <dsp:cNvPr id="0" name=""/>
        <dsp:cNvSpPr/>
      </dsp:nvSpPr>
      <dsp:spPr>
        <a:xfrm>
          <a:off x="1586861" y="881546"/>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D-01</a:t>
          </a:r>
          <a:endParaRPr lang="en-AU" sz="1600" kern="1200" dirty="0"/>
        </a:p>
      </dsp:txBody>
      <dsp:txXfrm>
        <a:off x="1586861" y="881546"/>
        <a:ext cx="852896" cy="541589"/>
      </dsp:txXfrm>
    </dsp:sp>
    <dsp:sp modelId="{347E5CBD-D44A-43BB-A0D8-1D44003E5B22}">
      <dsp:nvSpPr>
        <dsp:cNvPr id="0" name=""/>
        <dsp:cNvSpPr/>
      </dsp:nvSpPr>
      <dsp:spPr>
        <a:xfrm>
          <a:off x="1492094" y="158115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60473FDE-FD17-467F-B49F-BA63E9EB5D34}">
      <dsp:nvSpPr>
        <dsp:cNvPr id="0" name=""/>
        <dsp:cNvSpPr/>
      </dsp:nvSpPr>
      <dsp:spPr>
        <a:xfrm>
          <a:off x="1586861" y="1671187"/>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D-02</a:t>
          </a:r>
          <a:endParaRPr lang="en-AU" sz="1600" kern="1200" dirty="0"/>
        </a:p>
      </dsp:txBody>
      <dsp:txXfrm>
        <a:off x="1586861" y="1671187"/>
        <a:ext cx="852896" cy="541589"/>
      </dsp:txXfrm>
    </dsp:sp>
    <dsp:sp modelId="{0A9E6310-F2AC-4661-86BE-B67BF5657954}">
      <dsp:nvSpPr>
        <dsp:cNvPr id="0" name=""/>
        <dsp:cNvSpPr/>
      </dsp:nvSpPr>
      <dsp:spPr>
        <a:xfrm>
          <a:off x="2534524" y="187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8DB6DB8E-1D19-4BA9-89F9-319532CC02AB}">
      <dsp:nvSpPr>
        <dsp:cNvPr id="0" name=""/>
        <dsp:cNvSpPr/>
      </dsp:nvSpPr>
      <dsp:spPr>
        <a:xfrm>
          <a:off x="2629290" y="91906"/>
          <a:ext cx="852896" cy="541589"/>
        </a:xfrm>
        <a:prstGeom prst="roundRect">
          <a:avLst>
            <a:gd name="adj" fmla="val 10000"/>
          </a:avLst>
        </a:prstGeom>
        <a:solidFill>
          <a:schemeClr val="accent1"/>
        </a:solidFill>
        <a:ln w="1905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kern="1200" dirty="0" smtClean="0"/>
            <a:t>HLO 2</a:t>
          </a:r>
          <a:endParaRPr lang="en-AU" sz="1800" kern="1200" dirty="0"/>
        </a:p>
      </dsp:txBody>
      <dsp:txXfrm>
        <a:off x="2629290" y="91906"/>
        <a:ext cx="852896" cy="541589"/>
      </dsp:txXfrm>
    </dsp:sp>
    <dsp:sp modelId="{DBBC8836-4573-4BE1-84A3-F9465E42D940}">
      <dsp:nvSpPr>
        <dsp:cNvPr id="0" name=""/>
        <dsp:cNvSpPr/>
      </dsp:nvSpPr>
      <dsp:spPr>
        <a:xfrm>
          <a:off x="2534524" y="79151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84249CA8-DF7D-4614-883A-8551CAB117EE}">
      <dsp:nvSpPr>
        <dsp:cNvPr id="0" name=""/>
        <dsp:cNvSpPr/>
      </dsp:nvSpPr>
      <dsp:spPr>
        <a:xfrm>
          <a:off x="2629290" y="881546"/>
          <a:ext cx="852896" cy="541589"/>
        </a:xfrm>
        <a:prstGeom prst="roundRect">
          <a:avLst>
            <a:gd name="adj" fmla="val 10000"/>
          </a:avLst>
        </a:prstGeom>
        <a:solidFill>
          <a:srgbClr val="FF0000"/>
        </a:solidFill>
        <a:ln w="1905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B-07</a:t>
          </a:r>
          <a:endParaRPr lang="en-AU" sz="1600" kern="1200" dirty="0"/>
        </a:p>
      </dsp:txBody>
      <dsp:txXfrm>
        <a:off x="2629290" y="881546"/>
        <a:ext cx="852896" cy="541589"/>
      </dsp:txXfrm>
    </dsp:sp>
    <dsp:sp modelId="{77F83459-FAE1-4672-9D9E-AD2E5DAB461F}">
      <dsp:nvSpPr>
        <dsp:cNvPr id="0" name=""/>
        <dsp:cNvSpPr/>
      </dsp:nvSpPr>
      <dsp:spPr>
        <a:xfrm>
          <a:off x="3576953" y="187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D808E22-4E87-4086-9D4C-54801088A16C}">
      <dsp:nvSpPr>
        <dsp:cNvPr id="0" name=""/>
        <dsp:cNvSpPr/>
      </dsp:nvSpPr>
      <dsp:spPr>
        <a:xfrm>
          <a:off x="3671720" y="91906"/>
          <a:ext cx="852896" cy="541589"/>
        </a:xfrm>
        <a:prstGeom prst="roundRect">
          <a:avLst>
            <a:gd name="adj" fmla="val 10000"/>
          </a:avLst>
        </a:prstGeom>
        <a:solidFill>
          <a:schemeClr val="accent1"/>
        </a:solidFill>
        <a:ln w="1905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kern="1200" dirty="0" smtClean="0"/>
            <a:t>HLO 3</a:t>
          </a:r>
          <a:endParaRPr lang="en-AU" sz="1800" kern="1200" dirty="0"/>
        </a:p>
      </dsp:txBody>
      <dsp:txXfrm>
        <a:off x="3671720" y="91906"/>
        <a:ext cx="852896" cy="541589"/>
      </dsp:txXfrm>
    </dsp:sp>
    <dsp:sp modelId="{FD297C08-23AC-40FB-A85D-46B6619CF7A3}">
      <dsp:nvSpPr>
        <dsp:cNvPr id="0" name=""/>
        <dsp:cNvSpPr/>
      </dsp:nvSpPr>
      <dsp:spPr>
        <a:xfrm>
          <a:off x="3576953" y="79151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628EE292-FDD2-486D-A565-6D7905992150}">
      <dsp:nvSpPr>
        <dsp:cNvPr id="0" name=""/>
        <dsp:cNvSpPr/>
      </dsp:nvSpPr>
      <dsp:spPr>
        <a:xfrm>
          <a:off x="3671720" y="881546"/>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B-04</a:t>
          </a:r>
          <a:endParaRPr lang="en-AU" sz="1600" kern="1200" dirty="0"/>
        </a:p>
      </dsp:txBody>
      <dsp:txXfrm>
        <a:off x="3671720" y="881546"/>
        <a:ext cx="852896" cy="541589"/>
      </dsp:txXfrm>
    </dsp:sp>
    <dsp:sp modelId="{D883392C-C3A5-44AB-A293-FC48B679E787}">
      <dsp:nvSpPr>
        <dsp:cNvPr id="0" name=""/>
        <dsp:cNvSpPr/>
      </dsp:nvSpPr>
      <dsp:spPr>
        <a:xfrm>
          <a:off x="3576953" y="158115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69EE286-2BCD-4AE8-9963-54EF676D8E3D}">
      <dsp:nvSpPr>
        <dsp:cNvPr id="0" name=""/>
        <dsp:cNvSpPr/>
      </dsp:nvSpPr>
      <dsp:spPr>
        <a:xfrm>
          <a:off x="3671720" y="1671187"/>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B-05</a:t>
          </a:r>
          <a:endParaRPr lang="en-AU" sz="1600" kern="1200" dirty="0"/>
        </a:p>
      </dsp:txBody>
      <dsp:txXfrm>
        <a:off x="3671720" y="1671187"/>
        <a:ext cx="852896" cy="541589"/>
      </dsp:txXfrm>
    </dsp:sp>
    <dsp:sp modelId="{578D35A1-745F-4798-9CD6-11B8E6393E0E}">
      <dsp:nvSpPr>
        <dsp:cNvPr id="0" name=""/>
        <dsp:cNvSpPr/>
      </dsp:nvSpPr>
      <dsp:spPr>
        <a:xfrm>
          <a:off x="3576953" y="237079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E971D1EF-0AC4-4B3B-BDD9-2E38EA966BE2}">
      <dsp:nvSpPr>
        <dsp:cNvPr id="0" name=""/>
        <dsp:cNvSpPr/>
      </dsp:nvSpPr>
      <dsp:spPr>
        <a:xfrm>
          <a:off x="3671720" y="2460827"/>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B-6</a:t>
          </a:r>
          <a:endParaRPr lang="en-AU" sz="1600" kern="1200" dirty="0"/>
        </a:p>
      </dsp:txBody>
      <dsp:txXfrm>
        <a:off x="3671720" y="2460827"/>
        <a:ext cx="852896" cy="541589"/>
      </dsp:txXfrm>
    </dsp:sp>
    <dsp:sp modelId="{89948608-80DE-4205-8524-8184DB1861ED}">
      <dsp:nvSpPr>
        <dsp:cNvPr id="0" name=""/>
        <dsp:cNvSpPr/>
      </dsp:nvSpPr>
      <dsp:spPr>
        <a:xfrm>
          <a:off x="5140597" y="187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4B53CB3-DF21-43C5-8554-DF61A4E6CFF2}">
      <dsp:nvSpPr>
        <dsp:cNvPr id="0" name=""/>
        <dsp:cNvSpPr/>
      </dsp:nvSpPr>
      <dsp:spPr>
        <a:xfrm>
          <a:off x="5235364" y="91906"/>
          <a:ext cx="852896" cy="541589"/>
        </a:xfrm>
        <a:prstGeom prst="roundRect">
          <a:avLst>
            <a:gd name="adj" fmla="val 10000"/>
          </a:avLst>
        </a:prstGeom>
        <a:solidFill>
          <a:schemeClr val="accent1"/>
        </a:solidFill>
        <a:ln w="1905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kern="1200" dirty="0" smtClean="0"/>
            <a:t>HLO 4</a:t>
          </a:r>
          <a:endParaRPr lang="en-AU" sz="1800" kern="1200" dirty="0"/>
        </a:p>
      </dsp:txBody>
      <dsp:txXfrm>
        <a:off x="5235364" y="91906"/>
        <a:ext cx="852896" cy="541589"/>
      </dsp:txXfrm>
    </dsp:sp>
    <dsp:sp modelId="{D65D571B-E7B3-4DE9-BB29-9B2A74EE4325}">
      <dsp:nvSpPr>
        <dsp:cNvPr id="0" name=""/>
        <dsp:cNvSpPr/>
      </dsp:nvSpPr>
      <dsp:spPr>
        <a:xfrm>
          <a:off x="4619383" y="79151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8F898370-E0CB-4491-88B1-AD057429576D}">
      <dsp:nvSpPr>
        <dsp:cNvPr id="0" name=""/>
        <dsp:cNvSpPr/>
      </dsp:nvSpPr>
      <dsp:spPr>
        <a:xfrm>
          <a:off x="4714149" y="881546"/>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B-03</a:t>
          </a:r>
          <a:endParaRPr lang="en-AU" sz="1600" kern="1200" dirty="0"/>
        </a:p>
      </dsp:txBody>
      <dsp:txXfrm>
        <a:off x="4714149" y="881546"/>
        <a:ext cx="852896" cy="541589"/>
      </dsp:txXfrm>
    </dsp:sp>
    <dsp:sp modelId="{02BAC8BD-807F-42D7-B261-A9AEA9B250E8}">
      <dsp:nvSpPr>
        <dsp:cNvPr id="0" name=""/>
        <dsp:cNvSpPr/>
      </dsp:nvSpPr>
      <dsp:spPr>
        <a:xfrm>
          <a:off x="4619383" y="158115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D61861AC-74EA-4320-907A-A8889561011B}">
      <dsp:nvSpPr>
        <dsp:cNvPr id="0" name=""/>
        <dsp:cNvSpPr/>
      </dsp:nvSpPr>
      <dsp:spPr>
        <a:xfrm>
          <a:off x="4714149" y="1671187"/>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B-10</a:t>
          </a:r>
          <a:endParaRPr lang="en-AU" sz="1600" kern="1200" dirty="0"/>
        </a:p>
      </dsp:txBody>
      <dsp:txXfrm>
        <a:off x="4714149" y="1671187"/>
        <a:ext cx="852896" cy="541589"/>
      </dsp:txXfrm>
    </dsp:sp>
    <dsp:sp modelId="{0AD3E258-C386-468C-9705-224C5AE03CC5}">
      <dsp:nvSpPr>
        <dsp:cNvPr id="0" name=""/>
        <dsp:cNvSpPr/>
      </dsp:nvSpPr>
      <dsp:spPr>
        <a:xfrm>
          <a:off x="5661812" y="79151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7B28ADD8-9015-4189-A3DD-048630456C66}">
      <dsp:nvSpPr>
        <dsp:cNvPr id="0" name=""/>
        <dsp:cNvSpPr/>
      </dsp:nvSpPr>
      <dsp:spPr>
        <a:xfrm>
          <a:off x="5756578" y="881546"/>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D-03</a:t>
          </a:r>
          <a:endParaRPr lang="en-AU" sz="1600" kern="1200" dirty="0"/>
        </a:p>
      </dsp:txBody>
      <dsp:txXfrm>
        <a:off x="5756578" y="881546"/>
        <a:ext cx="852896" cy="541589"/>
      </dsp:txXfrm>
    </dsp:sp>
    <dsp:sp modelId="{7FF98D8C-7449-4C74-85A4-BD5ECE68934B}">
      <dsp:nvSpPr>
        <dsp:cNvPr id="0" name=""/>
        <dsp:cNvSpPr/>
      </dsp:nvSpPr>
      <dsp:spPr>
        <a:xfrm>
          <a:off x="5661812" y="158115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D4BF98AE-4CC2-424B-9AFE-7D3E3D72EB63}">
      <dsp:nvSpPr>
        <dsp:cNvPr id="0" name=""/>
        <dsp:cNvSpPr/>
      </dsp:nvSpPr>
      <dsp:spPr>
        <a:xfrm>
          <a:off x="5756578" y="1671187"/>
          <a:ext cx="852896" cy="541589"/>
        </a:xfrm>
        <a:prstGeom prst="roundRect">
          <a:avLst>
            <a:gd name="adj" fmla="val 10000"/>
          </a:avLst>
        </a:prstGeom>
        <a:solidFill>
          <a:srgbClr val="FF0000"/>
        </a:solidFill>
        <a:ln w="1905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D-04</a:t>
          </a:r>
          <a:endParaRPr lang="en-AU" sz="1600" kern="1200" dirty="0"/>
        </a:p>
      </dsp:txBody>
      <dsp:txXfrm>
        <a:off x="5756578" y="1671187"/>
        <a:ext cx="852896" cy="541589"/>
      </dsp:txXfrm>
    </dsp:sp>
    <dsp:sp modelId="{8B75CCF2-EE76-49A4-BFC6-1ACD5833B1B2}">
      <dsp:nvSpPr>
        <dsp:cNvPr id="0" name=""/>
        <dsp:cNvSpPr/>
      </dsp:nvSpPr>
      <dsp:spPr>
        <a:xfrm>
          <a:off x="7225456" y="187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82F07CD5-911E-4C71-B190-2D6A91B5E707}">
      <dsp:nvSpPr>
        <dsp:cNvPr id="0" name=""/>
        <dsp:cNvSpPr/>
      </dsp:nvSpPr>
      <dsp:spPr>
        <a:xfrm>
          <a:off x="7320222" y="91906"/>
          <a:ext cx="852896" cy="541589"/>
        </a:xfrm>
        <a:prstGeom prst="roundRect">
          <a:avLst>
            <a:gd name="adj" fmla="val 10000"/>
          </a:avLst>
        </a:prstGeom>
        <a:solidFill>
          <a:schemeClr val="accent1"/>
        </a:solidFill>
        <a:ln w="1905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kern="1200" dirty="0" smtClean="0"/>
            <a:t>HLO 5</a:t>
          </a:r>
          <a:endParaRPr lang="en-AU" sz="1800" kern="1200" dirty="0"/>
        </a:p>
      </dsp:txBody>
      <dsp:txXfrm>
        <a:off x="7320222" y="91906"/>
        <a:ext cx="852896" cy="541589"/>
      </dsp:txXfrm>
    </dsp:sp>
    <dsp:sp modelId="{1535DB97-C3D2-41D0-B7DD-CFBF37416EA2}">
      <dsp:nvSpPr>
        <dsp:cNvPr id="0" name=""/>
        <dsp:cNvSpPr/>
      </dsp:nvSpPr>
      <dsp:spPr>
        <a:xfrm>
          <a:off x="6704241" y="79151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C74269C2-D065-4067-BFDB-D1122B29B7DA}">
      <dsp:nvSpPr>
        <dsp:cNvPr id="0" name=""/>
        <dsp:cNvSpPr/>
      </dsp:nvSpPr>
      <dsp:spPr>
        <a:xfrm>
          <a:off x="6799008" y="881546"/>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B-02</a:t>
          </a:r>
          <a:endParaRPr lang="en-AU" sz="1600" kern="1200" dirty="0"/>
        </a:p>
      </dsp:txBody>
      <dsp:txXfrm>
        <a:off x="6799008" y="881546"/>
        <a:ext cx="852896" cy="541589"/>
      </dsp:txXfrm>
    </dsp:sp>
    <dsp:sp modelId="{217450DE-91E0-4061-988F-9A772D403AF6}">
      <dsp:nvSpPr>
        <dsp:cNvPr id="0" name=""/>
        <dsp:cNvSpPr/>
      </dsp:nvSpPr>
      <dsp:spPr>
        <a:xfrm>
          <a:off x="6704241" y="158115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7ED2397B-EA13-4481-B8DC-832E5B8CC64B}">
      <dsp:nvSpPr>
        <dsp:cNvPr id="0" name=""/>
        <dsp:cNvSpPr/>
      </dsp:nvSpPr>
      <dsp:spPr>
        <a:xfrm>
          <a:off x="6799008" y="1671187"/>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B-08</a:t>
          </a:r>
          <a:endParaRPr lang="en-AU" sz="1600" kern="1200" dirty="0"/>
        </a:p>
      </dsp:txBody>
      <dsp:txXfrm>
        <a:off x="6799008" y="1671187"/>
        <a:ext cx="852896" cy="541589"/>
      </dsp:txXfrm>
    </dsp:sp>
    <dsp:sp modelId="{4E9913EB-3EEF-49F5-98AD-7B4E902509A0}">
      <dsp:nvSpPr>
        <dsp:cNvPr id="0" name=""/>
        <dsp:cNvSpPr/>
      </dsp:nvSpPr>
      <dsp:spPr>
        <a:xfrm>
          <a:off x="6704241" y="237079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58F813E-F84C-415D-902D-99462BBF9EA3}">
      <dsp:nvSpPr>
        <dsp:cNvPr id="0" name=""/>
        <dsp:cNvSpPr/>
      </dsp:nvSpPr>
      <dsp:spPr>
        <a:xfrm>
          <a:off x="6799008" y="2460827"/>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B-09</a:t>
          </a:r>
          <a:endParaRPr lang="en-AU" sz="1600" kern="1200" dirty="0"/>
        </a:p>
      </dsp:txBody>
      <dsp:txXfrm>
        <a:off x="6799008" y="2460827"/>
        <a:ext cx="852896" cy="541589"/>
      </dsp:txXfrm>
    </dsp:sp>
    <dsp:sp modelId="{63CA85FC-3E31-45EC-BEE7-86A5FF161C06}">
      <dsp:nvSpPr>
        <dsp:cNvPr id="0" name=""/>
        <dsp:cNvSpPr/>
      </dsp:nvSpPr>
      <dsp:spPr>
        <a:xfrm>
          <a:off x="7746671" y="791518"/>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16D1C6DD-F4F9-4061-BC9B-62C76AB78CC7}">
      <dsp:nvSpPr>
        <dsp:cNvPr id="0" name=""/>
        <dsp:cNvSpPr/>
      </dsp:nvSpPr>
      <dsp:spPr>
        <a:xfrm>
          <a:off x="7841437" y="881546"/>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D-05</a:t>
          </a:r>
          <a:endParaRPr lang="en-AU" sz="1600" kern="1200" dirty="0"/>
        </a:p>
      </dsp:txBody>
      <dsp:txXfrm>
        <a:off x="7841437" y="881546"/>
        <a:ext cx="852896" cy="541589"/>
      </dsp:txXfrm>
    </dsp:sp>
    <dsp:sp modelId="{73B308D7-7BC4-40FE-A381-9EA7CC467501}">
      <dsp:nvSpPr>
        <dsp:cNvPr id="0" name=""/>
        <dsp:cNvSpPr/>
      </dsp:nvSpPr>
      <dsp:spPr>
        <a:xfrm>
          <a:off x="7746671" y="158115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8388CB0-59F5-4B7B-B7CD-E26B8B3D3687}">
      <dsp:nvSpPr>
        <dsp:cNvPr id="0" name=""/>
        <dsp:cNvSpPr/>
      </dsp:nvSpPr>
      <dsp:spPr>
        <a:xfrm>
          <a:off x="7841437" y="1671187"/>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D-06</a:t>
          </a:r>
          <a:endParaRPr lang="en-AU" sz="1600" kern="1200" dirty="0"/>
        </a:p>
      </dsp:txBody>
      <dsp:txXfrm>
        <a:off x="7841437" y="1671187"/>
        <a:ext cx="852896" cy="541589"/>
      </dsp:txXfrm>
    </dsp:sp>
    <dsp:sp modelId="{8FE7D47B-B29C-4CBF-8C6D-FD9BE50BBB4E}">
      <dsp:nvSpPr>
        <dsp:cNvPr id="0" name=""/>
        <dsp:cNvSpPr/>
      </dsp:nvSpPr>
      <dsp:spPr>
        <a:xfrm>
          <a:off x="7746671" y="237079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80743E4F-CBB6-4A34-B849-F3509AF5D060}">
      <dsp:nvSpPr>
        <dsp:cNvPr id="0" name=""/>
        <dsp:cNvSpPr/>
      </dsp:nvSpPr>
      <dsp:spPr>
        <a:xfrm>
          <a:off x="7841437" y="2460827"/>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D-07</a:t>
          </a:r>
          <a:endParaRPr lang="en-AU" sz="1600" kern="1200" dirty="0"/>
        </a:p>
      </dsp:txBody>
      <dsp:txXfrm>
        <a:off x="7841437" y="2460827"/>
        <a:ext cx="852896" cy="541589"/>
      </dsp:txXfrm>
    </dsp:sp>
    <dsp:sp modelId="{3A58A892-3C9F-4054-B2A3-F86304AFFA58}">
      <dsp:nvSpPr>
        <dsp:cNvPr id="0" name=""/>
        <dsp:cNvSpPr/>
      </dsp:nvSpPr>
      <dsp:spPr>
        <a:xfrm>
          <a:off x="7746671" y="316043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98BED9D-3E96-4556-9C4D-6D617300415C}">
      <dsp:nvSpPr>
        <dsp:cNvPr id="0" name=""/>
        <dsp:cNvSpPr/>
      </dsp:nvSpPr>
      <dsp:spPr>
        <a:xfrm>
          <a:off x="7841437" y="3250467"/>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D-08</a:t>
          </a:r>
          <a:endParaRPr lang="en-AU" sz="1600" kern="1200" dirty="0"/>
        </a:p>
      </dsp:txBody>
      <dsp:txXfrm>
        <a:off x="7841437" y="3250467"/>
        <a:ext cx="852896" cy="541589"/>
      </dsp:txXfrm>
    </dsp:sp>
    <dsp:sp modelId="{00FE4E9D-CC2F-4884-8C3F-571A20F00207}">
      <dsp:nvSpPr>
        <dsp:cNvPr id="0" name=""/>
        <dsp:cNvSpPr/>
      </dsp:nvSpPr>
      <dsp:spPr>
        <a:xfrm>
          <a:off x="7746671" y="3950079"/>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19C253F-C505-422B-BDE0-F42A0F5BB94D}">
      <dsp:nvSpPr>
        <dsp:cNvPr id="0" name=""/>
        <dsp:cNvSpPr/>
      </dsp:nvSpPr>
      <dsp:spPr>
        <a:xfrm>
          <a:off x="7841437" y="4040107"/>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D-09</a:t>
          </a:r>
          <a:endParaRPr lang="en-AU" sz="1600" kern="1200" dirty="0"/>
        </a:p>
      </dsp:txBody>
      <dsp:txXfrm>
        <a:off x="7841437" y="4040107"/>
        <a:ext cx="852896" cy="541589"/>
      </dsp:txXfrm>
    </dsp:sp>
    <dsp:sp modelId="{A731ACCA-E309-42BB-A202-94277C442C39}">
      <dsp:nvSpPr>
        <dsp:cNvPr id="0" name=""/>
        <dsp:cNvSpPr/>
      </dsp:nvSpPr>
      <dsp:spPr>
        <a:xfrm>
          <a:off x="7746671" y="4739720"/>
          <a:ext cx="852896" cy="54158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3E5D68FC-B31B-45AE-A3A2-A2114C95E91B}">
      <dsp:nvSpPr>
        <dsp:cNvPr id="0" name=""/>
        <dsp:cNvSpPr/>
      </dsp:nvSpPr>
      <dsp:spPr>
        <a:xfrm>
          <a:off x="7841437" y="4829748"/>
          <a:ext cx="852896" cy="541589"/>
        </a:xfrm>
        <a:prstGeom prst="roundRect">
          <a:avLst>
            <a:gd name="adj" fmla="val 10000"/>
          </a:avLst>
        </a:prstGeom>
        <a:solidFill>
          <a:schemeClr val="accent2"/>
        </a:solidFill>
        <a:ln w="1905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D-10</a:t>
          </a:r>
          <a:endParaRPr lang="en-AU" sz="1600" kern="1200" dirty="0"/>
        </a:p>
      </dsp:txBody>
      <dsp:txXfrm>
        <a:off x="7841437" y="4829748"/>
        <a:ext cx="852896" cy="541589"/>
      </dsp:txXfrm>
    </dsp:sp>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6F5FD4D0-C0C4-4446-967B-F75CFA4D1C12}">
      <dsp:nvSpPr>
        <dsp:cNvPr id="0" name=""/>
        <dsp:cNvSpPr/>
      </dsp:nvSpPr>
      <dsp:spPr>
        <a:xfrm>
          <a:off x="6075993" y="2592179"/>
          <a:ext cx="91440" cy="557281"/>
        </a:xfrm>
        <a:custGeom>
          <a:avLst/>
          <a:gdLst/>
          <a:ahLst/>
          <a:cxnLst/>
          <a:rect l="0" t="0" r="0" b="0"/>
          <a:pathLst>
            <a:path>
              <a:moveTo>
                <a:pt x="45720" y="0"/>
              </a:moveTo>
              <a:lnTo>
                <a:pt x="45720" y="557281"/>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257DB1-BF09-48F3-B4D4-E52E33EE1A29}">
      <dsp:nvSpPr>
        <dsp:cNvPr id="0" name=""/>
        <dsp:cNvSpPr/>
      </dsp:nvSpPr>
      <dsp:spPr>
        <a:xfrm>
          <a:off x="3867588" y="805996"/>
          <a:ext cx="2254125" cy="569424"/>
        </a:xfrm>
        <a:custGeom>
          <a:avLst/>
          <a:gdLst/>
          <a:ahLst/>
          <a:cxnLst/>
          <a:rect l="0" t="0" r="0" b="0"/>
          <a:pathLst>
            <a:path>
              <a:moveTo>
                <a:pt x="0" y="0"/>
              </a:moveTo>
              <a:lnTo>
                <a:pt x="0" y="391914"/>
              </a:lnTo>
              <a:lnTo>
                <a:pt x="2254125" y="391914"/>
              </a:lnTo>
              <a:lnTo>
                <a:pt x="2254125" y="569424"/>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EBF1E03-4F30-4DC0-A9FD-3BA4CE4733A1}">
      <dsp:nvSpPr>
        <dsp:cNvPr id="0" name=""/>
        <dsp:cNvSpPr/>
      </dsp:nvSpPr>
      <dsp:spPr>
        <a:xfrm>
          <a:off x="3734026" y="2592179"/>
          <a:ext cx="91440" cy="557281"/>
        </a:xfrm>
        <a:custGeom>
          <a:avLst/>
          <a:gdLst/>
          <a:ahLst/>
          <a:cxnLst/>
          <a:rect l="0" t="0" r="0" b="0"/>
          <a:pathLst>
            <a:path>
              <a:moveTo>
                <a:pt x="45720" y="0"/>
              </a:moveTo>
              <a:lnTo>
                <a:pt x="45720" y="557281"/>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0541D1-DCBB-4349-BBE2-D75C8CC01A41}">
      <dsp:nvSpPr>
        <dsp:cNvPr id="0" name=""/>
        <dsp:cNvSpPr/>
      </dsp:nvSpPr>
      <dsp:spPr>
        <a:xfrm>
          <a:off x="3734026" y="805996"/>
          <a:ext cx="91440" cy="569424"/>
        </a:xfrm>
        <a:custGeom>
          <a:avLst/>
          <a:gdLst/>
          <a:ahLst/>
          <a:cxnLst/>
          <a:rect l="0" t="0" r="0" b="0"/>
          <a:pathLst>
            <a:path>
              <a:moveTo>
                <a:pt x="133561" y="0"/>
              </a:moveTo>
              <a:lnTo>
                <a:pt x="133561" y="391914"/>
              </a:lnTo>
              <a:lnTo>
                <a:pt x="45720" y="391914"/>
              </a:lnTo>
              <a:lnTo>
                <a:pt x="45720" y="569424"/>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2AFB9F5-CBCE-4E1C-8A44-9E6E4D9982B4}">
      <dsp:nvSpPr>
        <dsp:cNvPr id="0" name=""/>
        <dsp:cNvSpPr/>
      </dsp:nvSpPr>
      <dsp:spPr>
        <a:xfrm>
          <a:off x="1392060" y="2592179"/>
          <a:ext cx="91440" cy="557281"/>
        </a:xfrm>
        <a:custGeom>
          <a:avLst/>
          <a:gdLst/>
          <a:ahLst/>
          <a:cxnLst/>
          <a:rect l="0" t="0" r="0" b="0"/>
          <a:pathLst>
            <a:path>
              <a:moveTo>
                <a:pt x="45720" y="0"/>
              </a:moveTo>
              <a:lnTo>
                <a:pt x="45720" y="557281"/>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0579B4F-E567-4EF2-AAB4-184628D0B7FC}">
      <dsp:nvSpPr>
        <dsp:cNvPr id="0" name=""/>
        <dsp:cNvSpPr/>
      </dsp:nvSpPr>
      <dsp:spPr>
        <a:xfrm>
          <a:off x="1437780" y="805996"/>
          <a:ext cx="2429808" cy="569424"/>
        </a:xfrm>
        <a:custGeom>
          <a:avLst/>
          <a:gdLst/>
          <a:ahLst/>
          <a:cxnLst/>
          <a:rect l="0" t="0" r="0" b="0"/>
          <a:pathLst>
            <a:path>
              <a:moveTo>
                <a:pt x="2429808" y="0"/>
              </a:moveTo>
              <a:lnTo>
                <a:pt x="2429808" y="391914"/>
              </a:lnTo>
              <a:lnTo>
                <a:pt x="0" y="391914"/>
              </a:lnTo>
              <a:lnTo>
                <a:pt x="0" y="569424"/>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653E01-75C5-4902-A41D-F57AFA5B46DF}">
      <dsp:nvSpPr>
        <dsp:cNvPr id="0" name=""/>
        <dsp:cNvSpPr/>
      </dsp:nvSpPr>
      <dsp:spPr>
        <a:xfrm>
          <a:off x="1457429" y="-8623"/>
          <a:ext cx="4820317" cy="81461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13DE8248-3ABC-4A3F-AD03-ADC18D359163}">
      <dsp:nvSpPr>
        <dsp:cNvPr id="0" name=""/>
        <dsp:cNvSpPr/>
      </dsp:nvSpPr>
      <dsp:spPr>
        <a:xfrm>
          <a:off x="1670335" y="193637"/>
          <a:ext cx="4820317" cy="814619"/>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AU" sz="2400" b="1" kern="1200" dirty="0" smtClean="0"/>
            <a:t>HLO-1 Platform</a:t>
          </a:r>
          <a:endParaRPr lang="en-AU" sz="2400" b="1" kern="1200" dirty="0"/>
        </a:p>
      </dsp:txBody>
      <dsp:txXfrm>
        <a:off x="1670335" y="193637"/>
        <a:ext cx="4820317" cy="814619"/>
      </dsp:txXfrm>
    </dsp:sp>
    <dsp:sp modelId="{19F23D03-8BF6-4951-8480-6A3E6445FC50}">
      <dsp:nvSpPr>
        <dsp:cNvPr id="0" name=""/>
        <dsp:cNvSpPr/>
      </dsp:nvSpPr>
      <dsp:spPr>
        <a:xfrm>
          <a:off x="655385" y="1375421"/>
          <a:ext cx="1564789" cy="1216758"/>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2E4BFFC-54E4-4059-8B43-72867B49C1C3}">
      <dsp:nvSpPr>
        <dsp:cNvPr id="0" name=""/>
        <dsp:cNvSpPr/>
      </dsp:nvSpPr>
      <dsp:spPr>
        <a:xfrm>
          <a:off x="868291" y="1577681"/>
          <a:ext cx="1564789" cy="1216758"/>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AU" sz="2400" b="1" kern="1200" dirty="0" smtClean="0"/>
            <a:t>SR-B-01</a:t>
          </a:r>
          <a:r>
            <a:rPr lang="en-AU" sz="2400" kern="1200" dirty="0" smtClean="0"/>
            <a:t/>
          </a:r>
          <a:br>
            <a:rPr lang="en-AU" sz="2400" kern="1200" dirty="0" smtClean="0"/>
          </a:br>
          <a:r>
            <a:rPr lang="en-AU" sz="2400" kern="1200" dirty="0" smtClean="0"/>
            <a:t>Manual RC Control</a:t>
          </a:r>
          <a:endParaRPr lang="en-AU" sz="2400" kern="1200" dirty="0"/>
        </a:p>
      </dsp:txBody>
      <dsp:txXfrm>
        <a:off x="868291" y="1577681"/>
        <a:ext cx="1564789" cy="1216758"/>
      </dsp:txXfrm>
    </dsp:sp>
    <dsp:sp modelId="{7A4664FA-68D9-40E1-93B5-BA1D07299956}">
      <dsp:nvSpPr>
        <dsp:cNvPr id="0" name=""/>
        <dsp:cNvSpPr/>
      </dsp:nvSpPr>
      <dsp:spPr>
        <a:xfrm>
          <a:off x="479702" y="3149461"/>
          <a:ext cx="1916154" cy="1216758"/>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C47BE9C4-2136-493A-998E-BF5F51AA65C0}">
      <dsp:nvSpPr>
        <dsp:cNvPr id="0" name=""/>
        <dsp:cNvSpPr/>
      </dsp:nvSpPr>
      <dsp:spPr>
        <a:xfrm>
          <a:off x="692608" y="3351721"/>
          <a:ext cx="1916154" cy="1216758"/>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AU" sz="2400" kern="1200" dirty="0" smtClean="0"/>
            <a:t>AT-01</a:t>
          </a:r>
          <a:endParaRPr lang="en-AU" sz="2400" kern="1200" dirty="0"/>
        </a:p>
      </dsp:txBody>
      <dsp:txXfrm>
        <a:off x="692608" y="3351721"/>
        <a:ext cx="1916154" cy="1216758"/>
      </dsp:txXfrm>
    </dsp:sp>
    <dsp:sp modelId="{036194A8-00AB-4F5D-838F-BD13474AA0ED}">
      <dsp:nvSpPr>
        <dsp:cNvPr id="0" name=""/>
        <dsp:cNvSpPr/>
      </dsp:nvSpPr>
      <dsp:spPr>
        <a:xfrm>
          <a:off x="2960849" y="1375421"/>
          <a:ext cx="1637794" cy="1216758"/>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2A84E2AE-CE33-4058-9207-9BD2FC7BB48F}">
      <dsp:nvSpPr>
        <dsp:cNvPr id="0" name=""/>
        <dsp:cNvSpPr/>
      </dsp:nvSpPr>
      <dsp:spPr>
        <a:xfrm>
          <a:off x="3173755" y="1577681"/>
          <a:ext cx="1637794" cy="1216758"/>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AU" sz="2400" b="1" kern="1200" dirty="0" smtClean="0"/>
            <a:t>SR-D-01</a:t>
          </a:r>
          <a:r>
            <a:rPr lang="en-AU" sz="2400" kern="1200" dirty="0" smtClean="0"/>
            <a:t/>
          </a:r>
          <a:br>
            <a:rPr lang="en-AU" sz="2400" kern="1200" dirty="0" smtClean="0"/>
          </a:br>
          <a:r>
            <a:rPr lang="en-AU" sz="2400" kern="1200" dirty="0" smtClean="0"/>
            <a:t>400 Gram Payload</a:t>
          </a:r>
          <a:endParaRPr lang="en-AU" sz="2400" kern="1200" dirty="0"/>
        </a:p>
      </dsp:txBody>
      <dsp:txXfrm>
        <a:off x="3173755" y="1577681"/>
        <a:ext cx="1637794" cy="1216758"/>
      </dsp:txXfrm>
    </dsp:sp>
    <dsp:sp modelId="{91E31739-2F72-4235-9949-D94E96810A92}">
      <dsp:nvSpPr>
        <dsp:cNvPr id="0" name=""/>
        <dsp:cNvSpPr/>
      </dsp:nvSpPr>
      <dsp:spPr>
        <a:xfrm>
          <a:off x="2821669" y="3149461"/>
          <a:ext cx="1916154" cy="1216758"/>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74FAC493-C973-44BC-81AA-29561F9F47B2}">
      <dsp:nvSpPr>
        <dsp:cNvPr id="0" name=""/>
        <dsp:cNvSpPr/>
      </dsp:nvSpPr>
      <dsp:spPr>
        <a:xfrm>
          <a:off x="3034575" y="3351721"/>
          <a:ext cx="1916154" cy="1216758"/>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AU" sz="2400" kern="1200" dirty="0" smtClean="0"/>
            <a:t>AT-11</a:t>
          </a:r>
          <a:endParaRPr lang="en-AU" sz="2400" kern="1200" dirty="0"/>
        </a:p>
      </dsp:txBody>
      <dsp:txXfrm>
        <a:off x="3034575" y="3351721"/>
        <a:ext cx="1916154" cy="1216758"/>
      </dsp:txXfrm>
    </dsp:sp>
    <dsp:sp modelId="{0B52177F-1D4B-4A19-8405-1161C755AD0A}">
      <dsp:nvSpPr>
        <dsp:cNvPr id="0" name=""/>
        <dsp:cNvSpPr/>
      </dsp:nvSpPr>
      <dsp:spPr>
        <a:xfrm>
          <a:off x="5163636" y="1375421"/>
          <a:ext cx="1916154" cy="1216758"/>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90047FC-FE34-412F-856D-27FA8B11D464}">
      <dsp:nvSpPr>
        <dsp:cNvPr id="0" name=""/>
        <dsp:cNvSpPr/>
      </dsp:nvSpPr>
      <dsp:spPr>
        <a:xfrm>
          <a:off x="5376542" y="1577681"/>
          <a:ext cx="1916154" cy="1216758"/>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AU" sz="2400" b="1" kern="1200" dirty="0" smtClean="0"/>
            <a:t>SR-D-02</a:t>
          </a:r>
          <a:r>
            <a:rPr lang="en-AU" sz="2400" kern="1200" dirty="0" smtClean="0"/>
            <a:t/>
          </a:r>
          <a:br>
            <a:rPr lang="en-AU" sz="2400" kern="1200" dirty="0" smtClean="0"/>
          </a:br>
          <a:r>
            <a:rPr lang="en-AU" sz="2400" kern="1200" dirty="0" smtClean="0"/>
            <a:t>Maintenance Document</a:t>
          </a:r>
          <a:endParaRPr lang="en-AU" sz="2400" kern="1200" dirty="0"/>
        </a:p>
      </dsp:txBody>
      <dsp:txXfrm>
        <a:off x="5376542" y="1577681"/>
        <a:ext cx="1916154" cy="1216758"/>
      </dsp:txXfrm>
    </dsp:sp>
    <dsp:sp modelId="{4CBAF66B-5B45-4DA2-864A-AAE0E6F85FC0}">
      <dsp:nvSpPr>
        <dsp:cNvPr id="0" name=""/>
        <dsp:cNvSpPr/>
      </dsp:nvSpPr>
      <dsp:spPr>
        <a:xfrm>
          <a:off x="5163636" y="3149461"/>
          <a:ext cx="1916154" cy="1216758"/>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5D567BFD-858D-4855-A969-15FAA4176A6D}">
      <dsp:nvSpPr>
        <dsp:cNvPr id="0" name=""/>
        <dsp:cNvSpPr/>
      </dsp:nvSpPr>
      <dsp:spPr>
        <a:xfrm>
          <a:off x="5376542" y="3351721"/>
          <a:ext cx="1916154" cy="1216758"/>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AU" sz="2400" kern="1200" dirty="0" smtClean="0"/>
            <a:t>AT-12</a:t>
          </a:r>
          <a:endParaRPr lang="en-AU" sz="2400" kern="1200" dirty="0"/>
        </a:p>
      </dsp:txBody>
      <dsp:txXfrm>
        <a:off x="5376542" y="3351721"/>
        <a:ext cx="1916154" cy="1216758"/>
      </dsp:txXfrm>
    </dsp:sp>
  </dsp:spTree>
</dsp:drawing>
</file>

<file path=ppt/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EEBF1E03-4F30-4DC0-A9FD-3BA4CE4733A1}">
      <dsp:nvSpPr>
        <dsp:cNvPr id="0" name=""/>
        <dsp:cNvSpPr/>
      </dsp:nvSpPr>
      <dsp:spPr>
        <a:xfrm>
          <a:off x="4207204" y="2549307"/>
          <a:ext cx="91440" cy="548595"/>
        </a:xfrm>
        <a:custGeom>
          <a:avLst/>
          <a:gdLst/>
          <a:ahLst/>
          <a:cxnLst/>
          <a:rect l="0" t="0" r="0" b="0"/>
          <a:pathLst>
            <a:path>
              <a:moveTo>
                <a:pt x="45720" y="0"/>
              </a:moveTo>
              <a:lnTo>
                <a:pt x="45720" y="548595"/>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0541D1-DCBB-4349-BBE2-D75C8CC01A41}">
      <dsp:nvSpPr>
        <dsp:cNvPr id="0" name=""/>
        <dsp:cNvSpPr/>
      </dsp:nvSpPr>
      <dsp:spPr>
        <a:xfrm>
          <a:off x="4207204" y="802918"/>
          <a:ext cx="91440" cy="548595"/>
        </a:xfrm>
        <a:custGeom>
          <a:avLst/>
          <a:gdLst/>
          <a:ahLst/>
          <a:cxnLst/>
          <a:rect l="0" t="0" r="0" b="0"/>
          <a:pathLst>
            <a:path>
              <a:moveTo>
                <a:pt x="45720" y="0"/>
              </a:moveTo>
              <a:lnTo>
                <a:pt x="45720" y="548595"/>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653E01-75C5-4902-A41D-F57AFA5B46DF}">
      <dsp:nvSpPr>
        <dsp:cNvPr id="0" name=""/>
        <dsp:cNvSpPr/>
      </dsp:nvSpPr>
      <dsp:spPr>
        <a:xfrm>
          <a:off x="1880333" y="996"/>
          <a:ext cx="4745183" cy="801922"/>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13DE8248-3ABC-4A3F-AD03-ADC18D359163}">
      <dsp:nvSpPr>
        <dsp:cNvPr id="0" name=""/>
        <dsp:cNvSpPr/>
      </dsp:nvSpPr>
      <dsp:spPr>
        <a:xfrm>
          <a:off x="2089920" y="200104"/>
          <a:ext cx="4745183" cy="801922"/>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b="1" kern="1200" dirty="0" smtClean="0"/>
            <a:t>HLO-4 Autonomous Hovering Flight</a:t>
          </a:r>
          <a:endParaRPr lang="en-AU" sz="1600" b="1" kern="1200" dirty="0"/>
        </a:p>
      </dsp:txBody>
      <dsp:txXfrm>
        <a:off x="2089920" y="200104"/>
        <a:ext cx="4745183" cy="801922"/>
      </dsp:txXfrm>
    </dsp:sp>
    <dsp:sp modelId="{036194A8-00AB-4F5D-838F-BD13474AA0ED}">
      <dsp:nvSpPr>
        <dsp:cNvPr id="0" name=""/>
        <dsp:cNvSpPr/>
      </dsp:nvSpPr>
      <dsp:spPr>
        <a:xfrm>
          <a:off x="3446791" y="1351514"/>
          <a:ext cx="1612266" cy="1197792"/>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2A84E2AE-CE33-4058-9207-9BD2FC7BB48F}">
      <dsp:nvSpPr>
        <dsp:cNvPr id="0" name=""/>
        <dsp:cNvSpPr/>
      </dsp:nvSpPr>
      <dsp:spPr>
        <a:xfrm>
          <a:off x="3656378" y="1550622"/>
          <a:ext cx="1612266" cy="1197792"/>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SR-D-05 and 06</a:t>
          </a:r>
        </a:p>
        <a:p>
          <a:pPr lvl="0" algn="ctr" defTabSz="711200">
            <a:lnSpc>
              <a:spcPct val="90000"/>
            </a:lnSpc>
            <a:spcBef>
              <a:spcPct val="0"/>
            </a:spcBef>
            <a:spcAft>
              <a:spcPct val="35000"/>
            </a:spcAft>
          </a:pPr>
          <a:r>
            <a:rPr lang="en-AU" sz="1600" kern="1200" dirty="0" smtClean="0"/>
            <a:t>Receive and process sensor data (50 Hz)</a:t>
          </a:r>
        </a:p>
      </dsp:txBody>
      <dsp:txXfrm>
        <a:off x="3656378" y="1550622"/>
        <a:ext cx="1612266" cy="1197792"/>
      </dsp:txXfrm>
    </dsp:sp>
    <dsp:sp modelId="{91E31739-2F72-4235-9949-D94E96810A92}">
      <dsp:nvSpPr>
        <dsp:cNvPr id="0" name=""/>
        <dsp:cNvSpPr/>
      </dsp:nvSpPr>
      <dsp:spPr>
        <a:xfrm>
          <a:off x="3309780" y="3097902"/>
          <a:ext cx="1886287" cy="1197792"/>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74FAC493-C973-44BC-81AA-29561F9F47B2}">
      <dsp:nvSpPr>
        <dsp:cNvPr id="0" name=""/>
        <dsp:cNvSpPr/>
      </dsp:nvSpPr>
      <dsp:spPr>
        <a:xfrm>
          <a:off x="3519368" y="3297010"/>
          <a:ext cx="1886287" cy="1197792"/>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dirty="0" smtClean="0"/>
            <a:t>IMU</a:t>
          </a:r>
          <a:br>
            <a:rPr lang="en-AU" sz="1600" kern="1200" dirty="0" smtClean="0"/>
          </a:br>
          <a:r>
            <a:rPr lang="en-AU" sz="1600" kern="1200" dirty="0" smtClean="0"/>
            <a:t>Compass</a:t>
          </a:r>
          <a:br>
            <a:rPr lang="en-AU" sz="1600" kern="1200" dirty="0" smtClean="0"/>
          </a:br>
          <a:r>
            <a:rPr lang="en-AU" sz="1600" kern="1200" dirty="0" smtClean="0"/>
            <a:t>Ultrasonic</a:t>
          </a:r>
          <a:br>
            <a:rPr lang="en-AU" sz="1600" kern="1200" dirty="0" smtClean="0"/>
          </a:br>
          <a:r>
            <a:rPr lang="en-AU" sz="1600" kern="1200" dirty="0" smtClean="0"/>
            <a:t>MCU</a:t>
          </a:r>
          <a:br>
            <a:rPr lang="en-AU" sz="1600" kern="1200" dirty="0" smtClean="0"/>
          </a:br>
          <a:r>
            <a:rPr lang="en-AU" sz="1600" kern="1200" dirty="0" smtClean="0"/>
            <a:t>Battery voltage</a:t>
          </a:r>
          <a:endParaRPr lang="en-AU" sz="1600" kern="1200" dirty="0"/>
        </a:p>
      </dsp:txBody>
      <dsp:txXfrm>
        <a:off x="3519368" y="3297010"/>
        <a:ext cx="1886287" cy="1197792"/>
      </dsp:txXfrm>
    </dsp:sp>
  </dsp:spTree>
</dsp:drawing>
</file>

<file path=ppt/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A2DFD4F-FE96-49FC-BB9D-A25DDE2EF48C}">
      <dsp:nvSpPr>
        <dsp:cNvPr id="0" name=""/>
        <dsp:cNvSpPr/>
      </dsp:nvSpPr>
      <dsp:spPr>
        <a:xfrm>
          <a:off x="5941753" y="3093374"/>
          <a:ext cx="829732" cy="394877"/>
        </a:xfrm>
        <a:custGeom>
          <a:avLst/>
          <a:gdLst/>
          <a:ahLst/>
          <a:cxnLst/>
          <a:rect l="0" t="0" r="0" b="0"/>
          <a:pathLst>
            <a:path>
              <a:moveTo>
                <a:pt x="0" y="0"/>
              </a:moveTo>
              <a:lnTo>
                <a:pt x="0" y="269097"/>
              </a:lnTo>
              <a:lnTo>
                <a:pt x="829732" y="269097"/>
              </a:lnTo>
              <a:lnTo>
                <a:pt x="829732" y="394877"/>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EAF8545-31E3-4AB4-B201-9ED3F7C681D9}">
      <dsp:nvSpPr>
        <dsp:cNvPr id="0" name=""/>
        <dsp:cNvSpPr/>
      </dsp:nvSpPr>
      <dsp:spPr>
        <a:xfrm>
          <a:off x="5112020" y="3093374"/>
          <a:ext cx="829732" cy="394877"/>
        </a:xfrm>
        <a:custGeom>
          <a:avLst/>
          <a:gdLst/>
          <a:ahLst/>
          <a:cxnLst/>
          <a:rect l="0" t="0" r="0" b="0"/>
          <a:pathLst>
            <a:path>
              <a:moveTo>
                <a:pt x="829732" y="0"/>
              </a:moveTo>
              <a:lnTo>
                <a:pt x="829732" y="269097"/>
              </a:lnTo>
              <a:lnTo>
                <a:pt x="0" y="269097"/>
              </a:lnTo>
              <a:lnTo>
                <a:pt x="0" y="394877"/>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A1923AC-F082-40FF-9333-C0A525D516EC}">
      <dsp:nvSpPr>
        <dsp:cNvPr id="0" name=""/>
        <dsp:cNvSpPr/>
      </dsp:nvSpPr>
      <dsp:spPr>
        <a:xfrm>
          <a:off x="4282288" y="1836329"/>
          <a:ext cx="1659465" cy="394877"/>
        </a:xfrm>
        <a:custGeom>
          <a:avLst/>
          <a:gdLst/>
          <a:ahLst/>
          <a:cxnLst/>
          <a:rect l="0" t="0" r="0" b="0"/>
          <a:pathLst>
            <a:path>
              <a:moveTo>
                <a:pt x="0" y="0"/>
              </a:moveTo>
              <a:lnTo>
                <a:pt x="0" y="269097"/>
              </a:lnTo>
              <a:lnTo>
                <a:pt x="1659465" y="269097"/>
              </a:lnTo>
              <a:lnTo>
                <a:pt x="1659465" y="394877"/>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D626A45-CD85-4197-85A0-A4D60C142136}">
      <dsp:nvSpPr>
        <dsp:cNvPr id="0" name=""/>
        <dsp:cNvSpPr/>
      </dsp:nvSpPr>
      <dsp:spPr>
        <a:xfrm>
          <a:off x="2622823" y="3093374"/>
          <a:ext cx="829732" cy="394877"/>
        </a:xfrm>
        <a:custGeom>
          <a:avLst/>
          <a:gdLst/>
          <a:ahLst/>
          <a:cxnLst/>
          <a:rect l="0" t="0" r="0" b="0"/>
          <a:pathLst>
            <a:path>
              <a:moveTo>
                <a:pt x="0" y="0"/>
              </a:moveTo>
              <a:lnTo>
                <a:pt x="0" y="269097"/>
              </a:lnTo>
              <a:lnTo>
                <a:pt x="829732" y="269097"/>
              </a:lnTo>
              <a:lnTo>
                <a:pt x="829732" y="394877"/>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391B625-7B03-45B2-99A9-13C5CB2E4AF9}">
      <dsp:nvSpPr>
        <dsp:cNvPr id="0" name=""/>
        <dsp:cNvSpPr/>
      </dsp:nvSpPr>
      <dsp:spPr>
        <a:xfrm>
          <a:off x="1793090" y="3093374"/>
          <a:ext cx="829732" cy="394877"/>
        </a:xfrm>
        <a:custGeom>
          <a:avLst/>
          <a:gdLst/>
          <a:ahLst/>
          <a:cxnLst/>
          <a:rect l="0" t="0" r="0" b="0"/>
          <a:pathLst>
            <a:path>
              <a:moveTo>
                <a:pt x="829732" y="0"/>
              </a:moveTo>
              <a:lnTo>
                <a:pt x="829732" y="269097"/>
              </a:lnTo>
              <a:lnTo>
                <a:pt x="0" y="269097"/>
              </a:lnTo>
              <a:lnTo>
                <a:pt x="0" y="394877"/>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EBF1E03-4F30-4DC0-A9FD-3BA4CE4733A1}">
      <dsp:nvSpPr>
        <dsp:cNvPr id="0" name=""/>
        <dsp:cNvSpPr/>
      </dsp:nvSpPr>
      <dsp:spPr>
        <a:xfrm>
          <a:off x="2622823" y="1836329"/>
          <a:ext cx="1659465" cy="394877"/>
        </a:xfrm>
        <a:custGeom>
          <a:avLst/>
          <a:gdLst/>
          <a:ahLst/>
          <a:cxnLst/>
          <a:rect l="0" t="0" r="0" b="0"/>
          <a:pathLst>
            <a:path>
              <a:moveTo>
                <a:pt x="1659465" y="0"/>
              </a:moveTo>
              <a:lnTo>
                <a:pt x="1659465" y="269097"/>
              </a:lnTo>
              <a:lnTo>
                <a:pt x="0" y="269097"/>
              </a:lnTo>
              <a:lnTo>
                <a:pt x="0" y="394877"/>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0541D1-DCBB-4349-BBE2-D75C8CC01A41}">
      <dsp:nvSpPr>
        <dsp:cNvPr id="0" name=""/>
        <dsp:cNvSpPr/>
      </dsp:nvSpPr>
      <dsp:spPr>
        <a:xfrm>
          <a:off x="4236568" y="579284"/>
          <a:ext cx="91440" cy="394877"/>
        </a:xfrm>
        <a:custGeom>
          <a:avLst/>
          <a:gdLst/>
          <a:ahLst/>
          <a:cxnLst/>
          <a:rect l="0" t="0" r="0" b="0"/>
          <a:pathLst>
            <a:path>
              <a:moveTo>
                <a:pt x="45720" y="0"/>
              </a:moveTo>
              <a:lnTo>
                <a:pt x="45720" y="394877"/>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653E01-75C5-4902-A41D-F57AFA5B46DF}">
      <dsp:nvSpPr>
        <dsp:cNvPr id="0" name=""/>
        <dsp:cNvSpPr/>
      </dsp:nvSpPr>
      <dsp:spPr>
        <a:xfrm>
          <a:off x="2574504" y="2063"/>
          <a:ext cx="3415568" cy="577221"/>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13DE8248-3ABC-4A3F-AD03-ADC18D359163}">
      <dsp:nvSpPr>
        <dsp:cNvPr id="0" name=""/>
        <dsp:cNvSpPr/>
      </dsp:nvSpPr>
      <dsp:spPr>
        <a:xfrm>
          <a:off x="2725364" y="145380"/>
          <a:ext cx="3415568" cy="577221"/>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AU" sz="1200" b="1" kern="1200" dirty="0" smtClean="0"/>
            <a:t>HLO-4 Autonomous Hovering Flight</a:t>
          </a:r>
          <a:endParaRPr lang="en-AU" sz="1200" b="1" kern="1200" dirty="0"/>
        </a:p>
      </dsp:txBody>
      <dsp:txXfrm>
        <a:off x="2725364" y="145380"/>
        <a:ext cx="3415568" cy="577221"/>
      </dsp:txXfrm>
    </dsp:sp>
    <dsp:sp modelId="{036194A8-00AB-4F5D-838F-BD13474AA0ED}">
      <dsp:nvSpPr>
        <dsp:cNvPr id="0" name=""/>
        <dsp:cNvSpPr/>
      </dsp:nvSpPr>
      <dsp:spPr>
        <a:xfrm>
          <a:off x="3702035" y="974161"/>
          <a:ext cx="1160504" cy="862167"/>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2A84E2AE-CE33-4058-9207-9BD2FC7BB48F}">
      <dsp:nvSpPr>
        <dsp:cNvPr id="0" name=""/>
        <dsp:cNvSpPr/>
      </dsp:nvSpPr>
      <dsp:spPr>
        <a:xfrm>
          <a:off x="3852896" y="1117479"/>
          <a:ext cx="1160504" cy="862167"/>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AU" sz="1200" kern="1200" dirty="0" smtClean="0"/>
            <a:t>SR-D-05 and 06</a:t>
          </a:r>
        </a:p>
        <a:p>
          <a:pPr lvl="0" algn="ctr" defTabSz="533400">
            <a:lnSpc>
              <a:spcPct val="90000"/>
            </a:lnSpc>
            <a:spcBef>
              <a:spcPct val="0"/>
            </a:spcBef>
            <a:spcAft>
              <a:spcPct val="35000"/>
            </a:spcAft>
          </a:pPr>
          <a:r>
            <a:rPr lang="en-AU" sz="1200" kern="1200" dirty="0" smtClean="0"/>
            <a:t>Receive and process sensor data (50 Hz)</a:t>
          </a:r>
        </a:p>
      </dsp:txBody>
      <dsp:txXfrm>
        <a:off x="3852896" y="1117479"/>
        <a:ext cx="1160504" cy="862167"/>
      </dsp:txXfrm>
    </dsp:sp>
    <dsp:sp modelId="{91E31739-2F72-4235-9949-D94E96810A92}">
      <dsp:nvSpPr>
        <dsp:cNvPr id="0" name=""/>
        <dsp:cNvSpPr/>
      </dsp:nvSpPr>
      <dsp:spPr>
        <a:xfrm>
          <a:off x="1943950" y="2231206"/>
          <a:ext cx="1357744" cy="862167"/>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74FAC493-C973-44BC-81AA-29561F9F47B2}">
      <dsp:nvSpPr>
        <dsp:cNvPr id="0" name=""/>
        <dsp:cNvSpPr/>
      </dsp:nvSpPr>
      <dsp:spPr>
        <a:xfrm>
          <a:off x="2094811" y="2374524"/>
          <a:ext cx="1357744" cy="862167"/>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AU" sz="1200" b="1" kern="1200" dirty="0" smtClean="0"/>
            <a:t>AT-15</a:t>
          </a:r>
          <a:endParaRPr lang="en-AU" sz="1200" b="1" kern="1200" dirty="0"/>
        </a:p>
      </dsp:txBody>
      <dsp:txXfrm>
        <a:off x="2094811" y="2374524"/>
        <a:ext cx="1357744" cy="862167"/>
      </dsp:txXfrm>
    </dsp:sp>
    <dsp:sp modelId="{A6DCB0AA-3347-4EE1-8B76-1C177D515324}">
      <dsp:nvSpPr>
        <dsp:cNvPr id="0" name=""/>
        <dsp:cNvSpPr/>
      </dsp:nvSpPr>
      <dsp:spPr>
        <a:xfrm>
          <a:off x="1114218" y="3488251"/>
          <a:ext cx="1357744" cy="862167"/>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EE00550-3787-499E-B0F8-3C723A046CFF}">
      <dsp:nvSpPr>
        <dsp:cNvPr id="0" name=""/>
        <dsp:cNvSpPr/>
      </dsp:nvSpPr>
      <dsp:spPr>
        <a:xfrm>
          <a:off x="1265078" y="3631569"/>
          <a:ext cx="1357744" cy="862167"/>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AU" sz="1200" kern="1200" dirty="0" smtClean="0"/>
            <a:t>Collected compass, IMU, ultrasonic data</a:t>
          </a:r>
          <a:endParaRPr lang="en-AU" sz="1200" kern="1200" dirty="0"/>
        </a:p>
      </dsp:txBody>
      <dsp:txXfrm>
        <a:off x="1265078" y="3631569"/>
        <a:ext cx="1357744" cy="862167"/>
      </dsp:txXfrm>
    </dsp:sp>
    <dsp:sp modelId="{3B579CCB-5C78-4449-9940-7BFB7A8BD98D}">
      <dsp:nvSpPr>
        <dsp:cNvPr id="0" name=""/>
        <dsp:cNvSpPr/>
      </dsp:nvSpPr>
      <dsp:spPr>
        <a:xfrm>
          <a:off x="2773683" y="3488251"/>
          <a:ext cx="1357744" cy="862167"/>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76C5BC6E-2F7A-4D57-80FE-C84E97B9B55D}">
      <dsp:nvSpPr>
        <dsp:cNvPr id="0" name=""/>
        <dsp:cNvSpPr/>
      </dsp:nvSpPr>
      <dsp:spPr>
        <a:xfrm>
          <a:off x="2924544" y="3631569"/>
          <a:ext cx="1357744" cy="862167"/>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AU" sz="1200" kern="1200" dirty="0" smtClean="0"/>
            <a:t>Processed at 50Hz</a:t>
          </a:r>
          <a:endParaRPr lang="en-AU" sz="1200" kern="1200" dirty="0"/>
        </a:p>
      </dsp:txBody>
      <dsp:txXfrm>
        <a:off x="2924544" y="3631569"/>
        <a:ext cx="1357744" cy="862167"/>
      </dsp:txXfrm>
    </dsp:sp>
    <dsp:sp modelId="{7FD90577-31CE-4363-BE10-8A3BB31FFF88}">
      <dsp:nvSpPr>
        <dsp:cNvPr id="0" name=""/>
        <dsp:cNvSpPr/>
      </dsp:nvSpPr>
      <dsp:spPr>
        <a:xfrm>
          <a:off x="5262881" y="2231206"/>
          <a:ext cx="1357744" cy="862167"/>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00C16936-447D-4FAB-A2B9-A7A59339D474}">
      <dsp:nvSpPr>
        <dsp:cNvPr id="0" name=""/>
        <dsp:cNvSpPr/>
      </dsp:nvSpPr>
      <dsp:spPr>
        <a:xfrm>
          <a:off x="5413741" y="2374524"/>
          <a:ext cx="1357744" cy="862167"/>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AU" sz="1200" b="1" kern="1200" dirty="0" smtClean="0"/>
            <a:t>AT-16</a:t>
          </a:r>
          <a:endParaRPr lang="en-AU" sz="1200" b="1" kern="1200" dirty="0"/>
        </a:p>
      </dsp:txBody>
      <dsp:txXfrm>
        <a:off x="5413741" y="2374524"/>
        <a:ext cx="1357744" cy="862167"/>
      </dsp:txXfrm>
    </dsp:sp>
    <dsp:sp modelId="{91DB7664-FFD7-4867-A9A2-191764B78B2F}">
      <dsp:nvSpPr>
        <dsp:cNvPr id="0" name=""/>
        <dsp:cNvSpPr/>
      </dsp:nvSpPr>
      <dsp:spPr>
        <a:xfrm>
          <a:off x="4433148" y="3488251"/>
          <a:ext cx="1357744" cy="862167"/>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874E8D0-9427-4997-9291-14EF9D632228}">
      <dsp:nvSpPr>
        <dsp:cNvPr id="0" name=""/>
        <dsp:cNvSpPr/>
      </dsp:nvSpPr>
      <dsp:spPr>
        <a:xfrm>
          <a:off x="4584009" y="3631569"/>
          <a:ext cx="1357744" cy="862167"/>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AU" sz="1200" kern="1200" dirty="0" smtClean="0"/>
            <a:t>Collected battery voltage, flight status</a:t>
          </a:r>
          <a:endParaRPr lang="en-AU" sz="1200" kern="1200" dirty="0"/>
        </a:p>
      </dsp:txBody>
      <dsp:txXfrm>
        <a:off x="4584009" y="3631569"/>
        <a:ext cx="1357744" cy="862167"/>
      </dsp:txXfrm>
    </dsp:sp>
    <dsp:sp modelId="{E5EB8C5C-375E-466C-9FFB-E53CD76DEA20}">
      <dsp:nvSpPr>
        <dsp:cNvPr id="0" name=""/>
        <dsp:cNvSpPr/>
      </dsp:nvSpPr>
      <dsp:spPr>
        <a:xfrm>
          <a:off x="6092613" y="3488251"/>
          <a:ext cx="1357744" cy="862167"/>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9A4B044-B762-42D6-A08D-9D64B5CC6B7F}">
      <dsp:nvSpPr>
        <dsp:cNvPr id="0" name=""/>
        <dsp:cNvSpPr/>
      </dsp:nvSpPr>
      <dsp:spPr>
        <a:xfrm>
          <a:off x="6243474" y="3631569"/>
          <a:ext cx="1357744" cy="862167"/>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AU" sz="1200" kern="1200" dirty="0" smtClean="0"/>
            <a:t>Processed at 50Hz</a:t>
          </a:r>
          <a:endParaRPr lang="en-AU" sz="1200" kern="1200" dirty="0"/>
        </a:p>
      </dsp:txBody>
      <dsp:txXfrm>
        <a:off x="6243474" y="3631569"/>
        <a:ext cx="1357744" cy="862167"/>
      </dsp:txXfrm>
    </dsp:sp>
  </dsp:spTree>
</dsp:drawing>
</file>

<file path=ppt/diagrams/drawing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EEBF1E03-4F30-4DC0-A9FD-3BA4CE4733A1}">
      <dsp:nvSpPr>
        <dsp:cNvPr id="0" name=""/>
        <dsp:cNvSpPr/>
      </dsp:nvSpPr>
      <dsp:spPr>
        <a:xfrm>
          <a:off x="6512667" y="2549307"/>
          <a:ext cx="91440" cy="548595"/>
        </a:xfrm>
        <a:custGeom>
          <a:avLst/>
          <a:gdLst/>
          <a:ahLst/>
          <a:cxnLst/>
          <a:rect l="0" t="0" r="0" b="0"/>
          <a:pathLst>
            <a:path>
              <a:moveTo>
                <a:pt x="45720" y="0"/>
              </a:moveTo>
              <a:lnTo>
                <a:pt x="45720" y="548595"/>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0541D1-DCBB-4349-BBE2-D75C8CC01A41}">
      <dsp:nvSpPr>
        <dsp:cNvPr id="0" name=""/>
        <dsp:cNvSpPr/>
      </dsp:nvSpPr>
      <dsp:spPr>
        <a:xfrm>
          <a:off x="4270891" y="802918"/>
          <a:ext cx="2287495" cy="548595"/>
        </a:xfrm>
        <a:custGeom>
          <a:avLst/>
          <a:gdLst/>
          <a:ahLst/>
          <a:cxnLst/>
          <a:rect l="0" t="0" r="0" b="0"/>
          <a:pathLst>
            <a:path>
              <a:moveTo>
                <a:pt x="0" y="0"/>
              </a:moveTo>
              <a:lnTo>
                <a:pt x="0" y="373851"/>
              </a:lnTo>
              <a:lnTo>
                <a:pt x="2287495" y="373851"/>
              </a:lnTo>
              <a:lnTo>
                <a:pt x="2287495" y="548595"/>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DFDAF7-F813-49C7-AFD0-09A7969CD1DB}">
      <dsp:nvSpPr>
        <dsp:cNvPr id="0" name=""/>
        <dsp:cNvSpPr/>
      </dsp:nvSpPr>
      <dsp:spPr>
        <a:xfrm>
          <a:off x="4207204" y="2549307"/>
          <a:ext cx="91440" cy="548595"/>
        </a:xfrm>
        <a:custGeom>
          <a:avLst/>
          <a:gdLst/>
          <a:ahLst/>
          <a:cxnLst/>
          <a:rect l="0" t="0" r="0" b="0"/>
          <a:pathLst>
            <a:path>
              <a:moveTo>
                <a:pt x="45720" y="0"/>
              </a:moveTo>
              <a:lnTo>
                <a:pt x="45720" y="548595"/>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A4FDB8E-FC55-4ED6-8FD7-17D6DE6C11DC}">
      <dsp:nvSpPr>
        <dsp:cNvPr id="0" name=""/>
        <dsp:cNvSpPr/>
      </dsp:nvSpPr>
      <dsp:spPr>
        <a:xfrm>
          <a:off x="4207204" y="802918"/>
          <a:ext cx="91440" cy="548595"/>
        </a:xfrm>
        <a:custGeom>
          <a:avLst/>
          <a:gdLst/>
          <a:ahLst/>
          <a:cxnLst/>
          <a:rect l="0" t="0" r="0" b="0"/>
          <a:pathLst>
            <a:path>
              <a:moveTo>
                <a:pt x="63686" y="0"/>
              </a:moveTo>
              <a:lnTo>
                <a:pt x="63686" y="373851"/>
              </a:lnTo>
              <a:lnTo>
                <a:pt x="45720" y="373851"/>
              </a:lnTo>
              <a:lnTo>
                <a:pt x="45720" y="548595"/>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2AFB9F5-CBCE-4E1C-8A44-9E6E4D9982B4}">
      <dsp:nvSpPr>
        <dsp:cNvPr id="0" name=""/>
        <dsp:cNvSpPr/>
      </dsp:nvSpPr>
      <dsp:spPr>
        <a:xfrm>
          <a:off x="1901741" y="2549307"/>
          <a:ext cx="91440" cy="548595"/>
        </a:xfrm>
        <a:custGeom>
          <a:avLst/>
          <a:gdLst/>
          <a:ahLst/>
          <a:cxnLst/>
          <a:rect l="0" t="0" r="0" b="0"/>
          <a:pathLst>
            <a:path>
              <a:moveTo>
                <a:pt x="45720" y="0"/>
              </a:moveTo>
              <a:lnTo>
                <a:pt x="45720" y="548595"/>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0579B4F-E567-4EF2-AAB4-184628D0B7FC}">
      <dsp:nvSpPr>
        <dsp:cNvPr id="0" name=""/>
        <dsp:cNvSpPr/>
      </dsp:nvSpPr>
      <dsp:spPr>
        <a:xfrm>
          <a:off x="1947461" y="802918"/>
          <a:ext cx="2323429" cy="548595"/>
        </a:xfrm>
        <a:custGeom>
          <a:avLst/>
          <a:gdLst/>
          <a:ahLst/>
          <a:cxnLst/>
          <a:rect l="0" t="0" r="0" b="0"/>
          <a:pathLst>
            <a:path>
              <a:moveTo>
                <a:pt x="2323429" y="0"/>
              </a:moveTo>
              <a:lnTo>
                <a:pt x="2323429" y="373851"/>
              </a:lnTo>
              <a:lnTo>
                <a:pt x="0" y="373851"/>
              </a:lnTo>
              <a:lnTo>
                <a:pt x="0" y="548595"/>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653E01-75C5-4902-A41D-F57AFA5B46DF}">
      <dsp:nvSpPr>
        <dsp:cNvPr id="0" name=""/>
        <dsp:cNvSpPr/>
      </dsp:nvSpPr>
      <dsp:spPr>
        <a:xfrm>
          <a:off x="1898299" y="996"/>
          <a:ext cx="4745183" cy="801922"/>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13DE8248-3ABC-4A3F-AD03-ADC18D359163}">
      <dsp:nvSpPr>
        <dsp:cNvPr id="0" name=""/>
        <dsp:cNvSpPr/>
      </dsp:nvSpPr>
      <dsp:spPr>
        <a:xfrm>
          <a:off x="2107887" y="200104"/>
          <a:ext cx="4745183" cy="801922"/>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b="1" kern="1200" dirty="0" smtClean="0"/>
            <a:t>HLO-3 State Estimation</a:t>
          </a:r>
          <a:endParaRPr lang="en-AU" sz="1800" b="1" kern="1200" dirty="0"/>
        </a:p>
      </dsp:txBody>
      <dsp:txXfrm>
        <a:off x="2107887" y="200104"/>
        <a:ext cx="4745183" cy="801922"/>
      </dsp:txXfrm>
    </dsp:sp>
    <dsp:sp modelId="{19F23D03-8BF6-4951-8480-6A3E6445FC50}">
      <dsp:nvSpPr>
        <dsp:cNvPr id="0" name=""/>
        <dsp:cNvSpPr/>
      </dsp:nvSpPr>
      <dsp:spPr>
        <a:xfrm>
          <a:off x="1177262" y="1351514"/>
          <a:ext cx="1540399" cy="1197792"/>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2E4BFFC-54E4-4059-8B43-72867B49C1C3}">
      <dsp:nvSpPr>
        <dsp:cNvPr id="0" name=""/>
        <dsp:cNvSpPr/>
      </dsp:nvSpPr>
      <dsp:spPr>
        <a:xfrm>
          <a:off x="1386849" y="1550622"/>
          <a:ext cx="1540399" cy="1197792"/>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kern="1200" dirty="0" smtClean="0"/>
            <a:t>SR-B-05</a:t>
          </a:r>
        </a:p>
        <a:p>
          <a:pPr lvl="0" algn="ctr" defTabSz="800100">
            <a:lnSpc>
              <a:spcPct val="90000"/>
            </a:lnSpc>
            <a:spcBef>
              <a:spcPct val="0"/>
            </a:spcBef>
            <a:spcAft>
              <a:spcPct val="35000"/>
            </a:spcAft>
          </a:pPr>
          <a:r>
            <a:rPr lang="en-AU" sz="1800" kern="1200" dirty="0" smtClean="0"/>
            <a:t>Altitude estimate at 50Hz</a:t>
          </a:r>
          <a:endParaRPr lang="en-AU" sz="1800" kern="1200" dirty="0"/>
        </a:p>
      </dsp:txBody>
      <dsp:txXfrm>
        <a:off x="1386849" y="1550622"/>
        <a:ext cx="1540399" cy="1197792"/>
      </dsp:txXfrm>
    </dsp:sp>
    <dsp:sp modelId="{7A4664FA-68D9-40E1-93B5-BA1D07299956}">
      <dsp:nvSpPr>
        <dsp:cNvPr id="0" name=""/>
        <dsp:cNvSpPr/>
      </dsp:nvSpPr>
      <dsp:spPr>
        <a:xfrm>
          <a:off x="1004317" y="3097902"/>
          <a:ext cx="1886287" cy="1197792"/>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C47BE9C4-2136-493A-998E-BF5F51AA65C0}">
      <dsp:nvSpPr>
        <dsp:cNvPr id="0" name=""/>
        <dsp:cNvSpPr/>
      </dsp:nvSpPr>
      <dsp:spPr>
        <a:xfrm>
          <a:off x="1213905" y="3297010"/>
          <a:ext cx="1886287" cy="1197792"/>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kern="1200" dirty="0" smtClean="0"/>
            <a:t>Vicon</a:t>
          </a:r>
        </a:p>
        <a:p>
          <a:pPr lvl="0" algn="ctr" defTabSz="800100">
            <a:lnSpc>
              <a:spcPct val="90000"/>
            </a:lnSpc>
            <a:spcBef>
              <a:spcPct val="0"/>
            </a:spcBef>
            <a:spcAft>
              <a:spcPct val="35000"/>
            </a:spcAft>
          </a:pPr>
          <a:r>
            <a:rPr lang="en-AU" sz="1800" kern="1200" dirty="0" smtClean="0"/>
            <a:t>Ultrasonic sensor</a:t>
          </a:r>
          <a:endParaRPr lang="en-AU" sz="1800" kern="1200" dirty="0"/>
        </a:p>
      </dsp:txBody>
      <dsp:txXfrm>
        <a:off x="1213905" y="3297010"/>
        <a:ext cx="1886287" cy="1197792"/>
      </dsp:txXfrm>
    </dsp:sp>
    <dsp:sp modelId="{340F8073-5662-4058-BC6F-0CF502CD977E}">
      <dsp:nvSpPr>
        <dsp:cNvPr id="0" name=""/>
        <dsp:cNvSpPr/>
      </dsp:nvSpPr>
      <dsp:spPr>
        <a:xfrm>
          <a:off x="3482725" y="1351514"/>
          <a:ext cx="1540399" cy="1197792"/>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02DDBF1A-C462-4554-8284-69C74EBD210D}">
      <dsp:nvSpPr>
        <dsp:cNvPr id="0" name=""/>
        <dsp:cNvSpPr/>
      </dsp:nvSpPr>
      <dsp:spPr>
        <a:xfrm>
          <a:off x="3692312" y="1550622"/>
          <a:ext cx="1540399" cy="1197792"/>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kern="1200" dirty="0" smtClean="0"/>
            <a:t>SR-B-06</a:t>
          </a:r>
        </a:p>
        <a:p>
          <a:pPr lvl="0" algn="ctr" defTabSz="800100">
            <a:lnSpc>
              <a:spcPct val="90000"/>
            </a:lnSpc>
            <a:spcBef>
              <a:spcPct val="0"/>
            </a:spcBef>
            <a:spcAft>
              <a:spcPct val="35000"/>
            </a:spcAft>
          </a:pPr>
          <a:r>
            <a:rPr lang="en-AU" sz="1800" kern="1200" dirty="0" smtClean="0"/>
            <a:t>X and Y estimate at 50Hz</a:t>
          </a:r>
          <a:endParaRPr lang="en-AU" sz="1800" kern="1200" dirty="0"/>
        </a:p>
      </dsp:txBody>
      <dsp:txXfrm>
        <a:off x="3692312" y="1550622"/>
        <a:ext cx="1540399" cy="1197792"/>
      </dsp:txXfrm>
    </dsp:sp>
    <dsp:sp modelId="{117C95AF-9E34-466C-B067-A3A683FB2634}">
      <dsp:nvSpPr>
        <dsp:cNvPr id="0" name=""/>
        <dsp:cNvSpPr/>
      </dsp:nvSpPr>
      <dsp:spPr>
        <a:xfrm>
          <a:off x="3309780" y="3097902"/>
          <a:ext cx="1886287" cy="1197792"/>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2BEE56D7-47F3-4D36-96CA-1AE1EA8FC878}">
      <dsp:nvSpPr>
        <dsp:cNvPr id="0" name=""/>
        <dsp:cNvSpPr/>
      </dsp:nvSpPr>
      <dsp:spPr>
        <a:xfrm>
          <a:off x="3519368" y="3297010"/>
          <a:ext cx="1886287" cy="1197792"/>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kern="1200" dirty="0" smtClean="0"/>
            <a:t>Vicon</a:t>
          </a:r>
        </a:p>
      </dsp:txBody>
      <dsp:txXfrm>
        <a:off x="3519368" y="3297010"/>
        <a:ext cx="1886287" cy="1197792"/>
      </dsp:txXfrm>
    </dsp:sp>
    <dsp:sp modelId="{036194A8-00AB-4F5D-838F-BD13474AA0ED}">
      <dsp:nvSpPr>
        <dsp:cNvPr id="0" name=""/>
        <dsp:cNvSpPr/>
      </dsp:nvSpPr>
      <dsp:spPr>
        <a:xfrm>
          <a:off x="5752254" y="1351514"/>
          <a:ext cx="1612266" cy="1197792"/>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2A84E2AE-CE33-4058-9207-9BD2FC7BB48F}">
      <dsp:nvSpPr>
        <dsp:cNvPr id="0" name=""/>
        <dsp:cNvSpPr/>
      </dsp:nvSpPr>
      <dsp:spPr>
        <a:xfrm>
          <a:off x="5961841" y="1550622"/>
          <a:ext cx="1612266" cy="1197792"/>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kern="1200" dirty="0" smtClean="0"/>
            <a:t>SR-B-04</a:t>
          </a:r>
        </a:p>
        <a:p>
          <a:pPr lvl="0" algn="ctr" defTabSz="800100">
            <a:lnSpc>
              <a:spcPct val="90000"/>
            </a:lnSpc>
            <a:spcBef>
              <a:spcPct val="0"/>
            </a:spcBef>
            <a:spcAft>
              <a:spcPct val="35000"/>
            </a:spcAft>
          </a:pPr>
          <a:r>
            <a:rPr lang="en-AU" sz="1800" kern="1200" dirty="0" smtClean="0"/>
            <a:t>Attitude estimate at 50Hz</a:t>
          </a:r>
        </a:p>
      </dsp:txBody>
      <dsp:txXfrm>
        <a:off x="5961841" y="1550622"/>
        <a:ext cx="1612266" cy="1197792"/>
      </dsp:txXfrm>
    </dsp:sp>
    <dsp:sp modelId="{91E31739-2F72-4235-9949-D94E96810A92}">
      <dsp:nvSpPr>
        <dsp:cNvPr id="0" name=""/>
        <dsp:cNvSpPr/>
      </dsp:nvSpPr>
      <dsp:spPr>
        <a:xfrm>
          <a:off x="5615243" y="3097902"/>
          <a:ext cx="1886287" cy="1197792"/>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74FAC493-C973-44BC-81AA-29561F9F47B2}">
      <dsp:nvSpPr>
        <dsp:cNvPr id="0" name=""/>
        <dsp:cNvSpPr/>
      </dsp:nvSpPr>
      <dsp:spPr>
        <a:xfrm>
          <a:off x="5824831" y="3297010"/>
          <a:ext cx="1886287" cy="1197792"/>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kern="1200" dirty="0" smtClean="0"/>
            <a:t>IMU</a:t>
          </a:r>
        </a:p>
        <a:p>
          <a:pPr lvl="0" algn="ctr" defTabSz="800100">
            <a:lnSpc>
              <a:spcPct val="90000"/>
            </a:lnSpc>
            <a:spcBef>
              <a:spcPct val="0"/>
            </a:spcBef>
            <a:spcAft>
              <a:spcPct val="35000"/>
            </a:spcAft>
          </a:pPr>
          <a:r>
            <a:rPr lang="en-AU" sz="1800" kern="1200" dirty="0" smtClean="0"/>
            <a:t>Compass</a:t>
          </a:r>
        </a:p>
        <a:p>
          <a:pPr lvl="0" algn="ctr" defTabSz="800100">
            <a:lnSpc>
              <a:spcPct val="90000"/>
            </a:lnSpc>
            <a:spcBef>
              <a:spcPct val="0"/>
            </a:spcBef>
            <a:spcAft>
              <a:spcPct val="35000"/>
            </a:spcAft>
          </a:pPr>
          <a:r>
            <a:rPr lang="en-AU" sz="1800" kern="1200" dirty="0" smtClean="0"/>
            <a:t>Kalman Filtering</a:t>
          </a:r>
          <a:endParaRPr lang="en-AU" sz="1800" kern="1200" dirty="0"/>
        </a:p>
      </dsp:txBody>
      <dsp:txXfrm>
        <a:off x="5824831" y="3297010"/>
        <a:ext cx="1886287" cy="1197792"/>
      </dsp:txXfrm>
    </dsp:sp>
  </dsp:spTree>
</dsp:drawing>
</file>

<file path=ppt/diagrams/drawing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92C05149-496F-45BC-8224-AAF801085EF7}">
      <dsp:nvSpPr>
        <dsp:cNvPr id="0" name=""/>
        <dsp:cNvSpPr/>
      </dsp:nvSpPr>
      <dsp:spPr>
        <a:xfrm>
          <a:off x="7239813" y="2999167"/>
          <a:ext cx="737280" cy="350878"/>
        </a:xfrm>
        <a:custGeom>
          <a:avLst/>
          <a:gdLst/>
          <a:ahLst/>
          <a:cxnLst/>
          <a:rect l="0" t="0" r="0" b="0"/>
          <a:pathLst>
            <a:path>
              <a:moveTo>
                <a:pt x="0" y="0"/>
              </a:moveTo>
              <a:lnTo>
                <a:pt x="0" y="239113"/>
              </a:lnTo>
              <a:lnTo>
                <a:pt x="737280" y="239113"/>
              </a:lnTo>
              <a:lnTo>
                <a:pt x="737280" y="350878"/>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FBD8F61-5BED-4BEA-A71C-0DBEC91ED13A}">
      <dsp:nvSpPr>
        <dsp:cNvPr id="0" name=""/>
        <dsp:cNvSpPr/>
      </dsp:nvSpPr>
      <dsp:spPr>
        <a:xfrm>
          <a:off x="6502533" y="2999167"/>
          <a:ext cx="737280" cy="350878"/>
        </a:xfrm>
        <a:custGeom>
          <a:avLst/>
          <a:gdLst/>
          <a:ahLst/>
          <a:cxnLst/>
          <a:rect l="0" t="0" r="0" b="0"/>
          <a:pathLst>
            <a:path>
              <a:moveTo>
                <a:pt x="737280" y="0"/>
              </a:moveTo>
              <a:lnTo>
                <a:pt x="737280" y="239113"/>
              </a:lnTo>
              <a:lnTo>
                <a:pt x="0" y="239113"/>
              </a:lnTo>
              <a:lnTo>
                <a:pt x="0" y="350878"/>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EBF1E03-4F30-4DC0-A9FD-3BA4CE4733A1}">
      <dsp:nvSpPr>
        <dsp:cNvPr id="0" name=""/>
        <dsp:cNvSpPr/>
      </dsp:nvSpPr>
      <dsp:spPr>
        <a:xfrm>
          <a:off x="7194093" y="1882188"/>
          <a:ext cx="91440" cy="350878"/>
        </a:xfrm>
        <a:custGeom>
          <a:avLst/>
          <a:gdLst/>
          <a:ahLst/>
          <a:cxnLst/>
          <a:rect l="0" t="0" r="0" b="0"/>
          <a:pathLst>
            <a:path>
              <a:moveTo>
                <a:pt x="45720" y="0"/>
              </a:moveTo>
              <a:lnTo>
                <a:pt x="45720" y="350878"/>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0541D1-DCBB-4349-BBE2-D75C8CC01A41}">
      <dsp:nvSpPr>
        <dsp:cNvPr id="0" name=""/>
        <dsp:cNvSpPr/>
      </dsp:nvSpPr>
      <dsp:spPr>
        <a:xfrm>
          <a:off x="4302184" y="765209"/>
          <a:ext cx="2937628" cy="350878"/>
        </a:xfrm>
        <a:custGeom>
          <a:avLst/>
          <a:gdLst/>
          <a:ahLst/>
          <a:cxnLst/>
          <a:rect l="0" t="0" r="0" b="0"/>
          <a:pathLst>
            <a:path>
              <a:moveTo>
                <a:pt x="0" y="0"/>
              </a:moveTo>
              <a:lnTo>
                <a:pt x="0" y="239113"/>
              </a:lnTo>
              <a:lnTo>
                <a:pt x="2937628" y="239113"/>
              </a:lnTo>
              <a:lnTo>
                <a:pt x="2937628" y="350878"/>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6EF7662-EA86-417E-A3D2-8A9EB34ED35D}">
      <dsp:nvSpPr>
        <dsp:cNvPr id="0" name=""/>
        <dsp:cNvSpPr/>
      </dsp:nvSpPr>
      <dsp:spPr>
        <a:xfrm>
          <a:off x="4290693" y="2999167"/>
          <a:ext cx="737280" cy="350878"/>
        </a:xfrm>
        <a:custGeom>
          <a:avLst/>
          <a:gdLst/>
          <a:ahLst/>
          <a:cxnLst/>
          <a:rect l="0" t="0" r="0" b="0"/>
          <a:pathLst>
            <a:path>
              <a:moveTo>
                <a:pt x="0" y="0"/>
              </a:moveTo>
              <a:lnTo>
                <a:pt x="0" y="239113"/>
              </a:lnTo>
              <a:lnTo>
                <a:pt x="737280" y="239113"/>
              </a:lnTo>
              <a:lnTo>
                <a:pt x="737280" y="350878"/>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6452D90-D5E8-4343-8DFE-7EABA264DFB7}">
      <dsp:nvSpPr>
        <dsp:cNvPr id="0" name=""/>
        <dsp:cNvSpPr/>
      </dsp:nvSpPr>
      <dsp:spPr>
        <a:xfrm>
          <a:off x="3553413" y="2999167"/>
          <a:ext cx="737280" cy="350878"/>
        </a:xfrm>
        <a:custGeom>
          <a:avLst/>
          <a:gdLst/>
          <a:ahLst/>
          <a:cxnLst/>
          <a:rect l="0" t="0" r="0" b="0"/>
          <a:pathLst>
            <a:path>
              <a:moveTo>
                <a:pt x="737280" y="0"/>
              </a:moveTo>
              <a:lnTo>
                <a:pt x="737280" y="239113"/>
              </a:lnTo>
              <a:lnTo>
                <a:pt x="0" y="239113"/>
              </a:lnTo>
              <a:lnTo>
                <a:pt x="0" y="350878"/>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DFDAF7-F813-49C7-AFD0-09A7969CD1DB}">
      <dsp:nvSpPr>
        <dsp:cNvPr id="0" name=""/>
        <dsp:cNvSpPr/>
      </dsp:nvSpPr>
      <dsp:spPr>
        <a:xfrm>
          <a:off x="4244973" y="1882188"/>
          <a:ext cx="91440" cy="350878"/>
        </a:xfrm>
        <a:custGeom>
          <a:avLst/>
          <a:gdLst/>
          <a:ahLst/>
          <a:cxnLst/>
          <a:rect l="0" t="0" r="0" b="0"/>
          <a:pathLst>
            <a:path>
              <a:moveTo>
                <a:pt x="45720" y="0"/>
              </a:moveTo>
              <a:lnTo>
                <a:pt x="45720" y="350878"/>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A4FDB8E-FC55-4ED6-8FD7-17D6DE6C11DC}">
      <dsp:nvSpPr>
        <dsp:cNvPr id="0" name=""/>
        <dsp:cNvSpPr/>
      </dsp:nvSpPr>
      <dsp:spPr>
        <a:xfrm>
          <a:off x="4244973" y="765209"/>
          <a:ext cx="91440" cy="350878"/>
        </a:xfrm>
        <a:custGeom>
          <a:avLst/>
          <a:gdLst/>
          <a:ahLst/>
          <a:cxnLst/>
          <a:rect l="0" t="0" r="0" b="0"/>
          <a:pathLst>
            <a:path>
              <a:moveTo>
                <a:pt x="57211" y="0"/>
              </a:moveTo>
              <a:lnTo>
                <a:pt x="57211" y="239113"/>
              </a:lnTo>
              <a:lnTo>
                <a:pt x="45720" y="239113"/>
              </a:lnTo>
              <a:lnTo>
                <a:pt x="45720" y="350878"/>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BF305DA-1322-4102-914D-F99CE36DEBF3}">
      <dsp:nvSpPr>
        <dsp:cNvPr id="0" name=""/>
        <dsp:cNvSpPr/>
      </dsp:nvSpPr>
      <dsp:spPr>
        <a:xfrm>
          <a:off x="1341573" y="2999167"/>
          <a:ext cx="737280" cy="350878"/>
        </a:xfrm>
        <a:custGeom>
          <a:avLst/>
          <a:gdLst/>
          <a:ahLst/>
          <a:cxnLst/>
          <a:rect l="0" t="0" r="0" b="0"/>
          <a:pathLst>
            <a:path>
              <a:moveTo>
                <a:pt x="0" y="0"/>
              </a:moveTo>
              <a:lnTo>
                <a:pt x="0" y="239113"/>
              </a:lnTo>
              <a:lnTo>
                <a:pt x="737280" y="239113"/>
              </a:lnTo>
              <a:lnTo>
                <a:pt x="737280" y="350878"/>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8614397-1502-439F-820D-593DA602EED5}">
      <dsp:nvSpPr>
        <dsp:cNvPr id="0" name=""/>
        <dsp:cNvSpPr/>
      </dsp:nvSpPr>
      <dsp:spPr>
        <a:xfrm>
          <a:off x="604292" y="2999167"/>
          <a:ext cx="737280" cy="350878"/>
        </a:xfrm>
        <a:custGeom>
          <a:avLst/>
          <a:gdLst/>
          <a:ahLst/>
          <a:cxnLst/>
          <a:rect l="0" t="0" r="0" b="0"/>
          <a:pathLst>
            <a:path>
              <a:moveTo>
                <a:pt x="737280" y="0"/>
              </a:moveTo>
              <a:lnTo>
                <a:pt x="737280" y="239113"/>
              </a:lnTo>
              <a:lnTo>
                <a:pt x="0" y="239113"/>
              </a:lnTo>
              <a:lnTo>
                <a:pt x="0" y="350878"/>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2AFB9F5-CBCE-4E1C-8A44-9E6E4D9982B4}">
      <dsp:nvSpPr>
        <dsp:cNvPr id="0" name=""/>
        <dsp:cNvSpPr/>
      </dsp:nvSpPr>
      <dsp:spPr>
        <a:xfrm>
          <a:off x="1295853" y="1882188"/>
          <a:ext cx="91440" cy="350878"/>
        </a:xfrm>
        <a:custGeom>
          <a:avLst/>
          <a:gdLst/>
          <a:ahLst/>
          <a:cxnLst/>
          <a:rect l="0" t="0" r="0" b="0"/>
          <a:pathLst>
            <a:path>
              <a:moveTo>
                <a:pt x="45720" y="0"/>
              </a:moveTo>
              <a:lnTo>
                <a:pt x="45720" y="350878"/>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0579B4F-E567-4EF2-AAB4-184628D0B7FC}">
      <dsp:nvSpPr>
        <dsp:cNvPr id="0" name=""/>
        <dsp:cNvSpPr/>
      </dsp:nvSpPr>
      <dsp:spPr>
        <a:xfrm>
          <a:off x="1341573" y="765209"/>
          <a:ext cx="2960611" cy="350878"/>
        </a:xfrm>
        <a:custGeom>
          <a:avLst/>
          <a:gdLst/>
          <a:ahLst/>
          <a:cxnLst/>
          <a:rect l="0" t="0" r="0" b="0"/>
          <a:pathLst>
            <a:path>
              <a:moveTo>
                <a:pt x="2960611" y="0"/>
              </a:moveTo>
              <a:lnTo>
                <a:pt x="2960611" y="239113"/>
              </a:lnTo>
              <a:lnTo>
                <a:pt x="0" y="239113"/>
              </a:lnTo>
              <a:lnTo>
                <a:pt x="0" y="350878"/>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653E01-75C5-4902-A41D-F57AFA5B46DF}">
      <dsp:nvSpPr>
        <dsp:cNvPr id="0" name=""/>
        <dsp:cNvSpPr/>
      </dsp:nvSpPr>
      <dsp:spPr>
        <a:xfrm>
          <a:off x="2784689" y="252304"/>
          <a:ext cx="3034990" cy="512904"/>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13DE8248-3ABC-4A3F-AD03-ADC18D359163}">
      <dsp:nvSpPr>
        <dsp:cNvPr id="0" name=""/>
        <dsp:cNvSpPr/>
      </dsp:nvSpPr>
      <dsp:spPr>
        <a:xfrm>
          <a:off x="2918740" y="379653"/>
          <a:ext cx="3034990" cy="512904"/>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AU" sz="1100" b="1" kern="1200" dirty="0" smtClean="0"/>
            <a:t>HLO-3 State Estimation</a:t>
          </a:r>
          <a:endParaRPr lang="en-AU" sz="1100" b="1" kern="1200" dirty="0"/>
        </a:p>
      </dsp:txBody>
      <dsp:txXfrm>
        <a:off x="2918740" y="379653"/>
        <a:ext cx="3034990" cy="512904"/>
      </dsp:txXfrm>
    </dsp:sp>
    <dsp:sp modelId="{19F23D03-8BF6-4951-8480-6A3E6445FC50}">
      <dsp:nvSpPr>
        <dsp:cNvPr id="0" name=""/>
        <dsp:cNvSpPr/>
      </dsp:nvSpPr>
      <dsp:spPr>
        <a:xfrm>
          <a:off x="848958" y="1116087"/>
          <a:ext cx="985229" cy="766100"/>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2E4BFFC-54E4-4059-8B43-72867B49C1C3}">
      <dsp:nvSpPr>
        <dsp:cNvPr id="0" name=""/>
        <dsp:cNvSpPr/>
      </dsp:nvSpPr>
      <dsp:spPr>
        <a:xfrm>
          <a:off x="983008" y="1243435"/>
          <a:ext cx="985229" cy="766100"/>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AU" sz="1100" kern="1200" dirty="0" smtClean="0"/>
            <a:t>SR-B-05</a:t>
          </a:r>
        </a:p>
        <a:p>
          <a:pPr lvl="0" algn="ctr" defTabSz="488950">
            <a:lnSpc>
              <a:spcPct val="90000"/>
            </a:lnSpc>
            <a:spcBef>
              <a:spcPct val="0"/>
            </a:spcBef>
            <a:spcAft>
              <a:spcPct val="35000"/>
            </a:spcAft>
          </a:pPr>
          <a:r>
            <a:rPr lang="en-AU" sz="1100" kern="1200" dirty="0" smtClean="0"/>
            <a:t>Altitude estimate at 50Hz</a:t>
          </a:r>
          <a:endParaRPr lang="en-AU" sz="1100" kern="1200" dirty="0"/>
        </a:p>
      </dsp:txBody>
      <dsp:txXfrm>
        <a:off x="983008" y="1243435"/>
        <a:ext cx="985229" cy="766100"/>
      </dsp:txXfrm>
    </dsp:sp>
    <dsp:sp modelId="{7A4664FA-68D9-40E1-93B5-BA1D07299956}">
      <dsp:nvSpPr>
        <dsp:cNvPr id="0" name=""/>
        <dsp:cNvSpPr/>
      </dsp:nvSpPr>
      <dsp:spPr>
        <a:xfrm>
          <a:off x="738343" y="2233066"/>
          <a:ext cx="1206458" cy="766100"/>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C47BE9C4-2136-493A-998E-BF5F51AA65C0}">
      <dsp:nvSpPr>
        <dsp:cNvPr id="0" name=""/>
        <dsp:cNvSpPr/>
      </dsp:nvSpPr>
      <dsp:spPr>
        <a:xfrm>
          <a:off x="872394" y="2360415"/>
          <a:ext cx="1206458" cy="766100"/>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AU" sz="1100" b="1" kern="1200" dirty="0" smtClean="0"/>
            <a:t>AT-05</a:t>
          </a:r>
          <a:endParaRPr lang="en-AU" sz="1100" kern="1200" dirty="0"/>
        </a:p>
      </dsp:txBody>
      <dsp:txXfrm>
        <a:off x="872394" y="2360415"/>
        <a:ext cx="1206458" cy="766100"/>
      </dsp:txXfrm>
    </dsp:sp>
    <dsp:sp modelId="{E7931E57-49AC-43F0-90A3-D88D12172306}">
      <dsp:nvSpPr>
        <dsp:cNvPr id="0" name=""/>
        <dsp:cNvSpPr/>
      </dsp:nvSpPr>
      <dsp:spPr>
        <a:xfrm>
          <a:off x="1063" y="3350045"/>
          <a:ext cx="1206458" cy="766100"/>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F112893-581E-4182-97C9-04FBAC351EEC}">
      <dsp:nvSpPr>
        <dsp:cNvPr id="0" name=""/>
        <dsp:cNvSpPr/>
      </dsp:nvSpPr>
      <dsp:spPr>
        <a:xfrm>
          <a:off x="135114" y="3477394"/>
          <a:ext cx="1206458" cy="766100"/>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AU" sz="1100" kern="1200" dirty="0" smtClean="0"/>
            <a:t>Estimated Z position with Vicon</a:t>
          </a:r>
          <a:endParaRPr lang="en-AU" sz="1100" kern="1200" dirty="0"/>
        </a:p>
      </dsp:txBody>
      <dsp:txXfrm>
        <a:off x="135114" y="3477394"/>
        <a:ext cx="1206458" cy="766100"/>
      </dsp:txXfrm>
    </dsp:sp>
    <dsp:sp modelId="{4544ED38-1689-4FD6-9DFD-9143256FDD6C}">
      <dsp:nvSpPr>
        <dsp:cNvPr id="0" name=""/>
        <dsp:cNvSpPr/>
      </dsp:nvSpPr>
      <dsp:spPr>
        <a:xfrm>
          <a:off x="1475623" y="3350045"/>
          <a:ext cx="1206458" cy="766100"/>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6B195E8A-36CA-4D5C-8099-52422A2C01DE}">
      <dsp:nvSpPr>
        <dsp:cNvPr id="0" name=""/>
        <dsp:cNvSpPr/>
      </dsp:nvSpPr>
      <dsp:spPr>
        <a:xfrm>
          <a:off x="1609674" y="3477394"/>
          <a:ext cx="1206458" cy="766100"/>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AU" sz="1100" kern="1200" dirty="0" smtClean="0"/>
            <a:t>50Hz update</a:t>
          </a:r>
          <a:endParaRPr lang="en-AU" sz="1100" kern="1200" dirty="0"/>
        </a:p>
      </dsp:txBody>
      <dsp:txXfrm>
        <a:off x="1609674" y="3477394"/>
        <a:ext cx="1206458" cy="766100"/>
      </dsp:txXfrm>
    </dsp:sp>
    <dsp:sp modelId="{340F8073-5662-4058-BC6F-0CF502CD977E}">
      <dsp:nvSpPr>
        <dsp:cNvPr id="0" name=""/>
        <dsp:cNvSpPr/>
      </dsp:nvSpPr>
      <dsp:spPr>
        <a:xfrm>
          <a:off x="3798078" y="1116087"/>
          <a:ext cx="985229" cy="766100"/>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02DDBF1A-C462-4554-8284-69C74EBD210D}">
      <dsp:nvSpPr>
        <dsp:cNvPr id="0" name=""/>
        <dsp:cNvSpPr/>
      </dsp:nvSpPr>
      <dsp:spPr>
        <a:xfrm>
          <a:off x="3932128" y="1243435"/>
          <a:ext cx="985229" cy="766100"/>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AU" sz="1100" kern="1200" dirty="0" smtClean="0"/>
            <a:t>SR-B-06</a:t>
          </a:r>
        </a:p>
        <a:p>
          <a:pPr lvl="0" algn="ctr" defTabSz="488950">
            <a:lnSpc>
              <a:spcPct val="90000"/>
            </a:lnSpc>
            <a:spcBef>
              <a:spcPct val="0"/>
            </a:spcBef>
            <a:spcAft>
              <a:spcPct val="35000"/>
            </a:spcAft>
          </a:pPr>
          <a:r>
            <a:rPr lang="en-AU" sz="1100" kern="1200" dirty="0" smtClean="0"/>
            <a:t>X and Y estimate at 50Hz</a:t>
          </a:r>
          <a:endParaRPr lang="en-AU" sz="1100" kern="1200" dirty="0"/>
        </a:p>
      </dsp:txBody>
      <dsp:txXfrm>
        <a:off x="3932128" y="1243435"/>
        <a:ext cx="985229" cy="766100"/>
      </dsp:txXfrm>
    </dsp:sp>
    <dsp:sp modelId="{117C95AF-9E34-466C-B067-A3A683FB2634}">
      <dsp:nvSpPr>
        <dsp:cNvPr id="0" name=""/>
        <dsp:cNvSpPr/>
      </dsp:nvSpPr>
      <dsp:spPr>
        <a:xfrm>
          <a:off x="3687463" y="2233066"/>
          <a:ext cx="1206458" cy="766100"/>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2BEE56D7-47F3-4D36-96CA-1AE1EA8FC878}">
      <dsp:nvSpPr>
        <dsp:cNvPr id="0" name=""/>
        <dsp:cNvSpPr/>
      </dsp:nvSpPr>
      <dsp:spPr>
        <a:xfrm>
          <a:off x="3821514" y="2360415"/>
          <a:ext cx="1206458" cy="766100"/>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AU" sz="1100" b="1" kern="1200" dirty="0" smtClean="0"/>
            <a:t>AT-06</a:t>
          </a:r>
          <a:endParaRPr lang="en-AU" sz="1100" kern="1200" dirty="0" smtClean="0"/>
        </a:p>
      </dsp:txBody>
      <dsp:txXfrm>
        <a:off x="3821514" y="2360415"/>
        <a:ext cx="1206458" cy="766100"/>
      </dsp:txXfrm>
    </dsp:sp>
    <dsp:sp modelId="{311A39CF-96C8-4EAF-91B8-55C8ABB2C960}">
      <dsp:nvSpPr>
        <dsp:cNvPr id="0" name=""/>
        <dsp:cNvSpPr/>
      </dsp:nvSpPr>
      <dsp:spPr>
        <a:xfrm>
          <a:off x="2950183" y="3350045"/>
          <a:ext cx="1206458" cy="766100"/>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B1C2E301-2A79-4B89-9ACC-11483548A300}">
      <dsp:nvSpPr>
        <dsp:cNvPr id="0" name=""/>
        <dsp:cNvSpPr/>
      </dsp:nvSpPr>
      <dsp:spPr>
        <a:xfrm>
          <a:off x="3084234" y="3477394"/>
          <a:ext cx="1206458" cy="766100"/>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AU" sz="1100" kern="1200" dirty="0" smtClean="0"/>
            <a:t>Estimated X and Y position with Vicon</a:t>
          </a:r>
        </a:p>
      </dsp:txBody>
      <dsp:txXfrm>
        <a:off x="3084234" y="3477394"/>
        <a:ext cx="1206458" cy="766100"/>
      </dsp:txXfrm>
    </dsp:sp>
    <dsp:sp modelId="{CEA422FC-9D25-4D2E-939B-E210695D5923}">
      <dsp:nvSpPr>
        <dsp:cNvPr id="0" name=""/>
        <dsp:cNvSpPr/>
      </dsp:nvSpPr>
      <dsp:spPr>
        <a:xfrm>
          <a:off x="4424743" y="3350045"/>
          <a:ext cx="1206458" cy="766100"/>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C69DF2A5-99C1-47B6-AB8A-A8FD882B9041}">
      <dsp:nvSpPr>
        <dsp:cNvPr id="0" name=""/>
        <dsp:cNvSpPr/>
      </dsp:nvSpPr>
      <dsp:spPr>
        <a:xfrm>
          <a:off x="4558794" y="3477394"/>
          <a:ext cx="1206458" cy="766100"/>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AU" sz="1100" kern="1200" dirty="0" smtClean="0"/>
            <a:t>50Hz update</a:t>
          </a:r>
        </a:p>
      </dsp:txBody>
      <dsp:txXfrm>
        <a:off x="4558794" y="3477394"/>
        <a:ext cx="1206458" cy="766100"/>
      </dsp:txXfrm>
    </dsp:sp>
    <dsp:sp modelId="{036194A8-00AB-4F5D-838F-BD13474AA0ED}">
      <dsp:nvSpPr>
        <dsp:cNvPr id="0" name=""/>
        <dsp:cNvSpPr/>
      </dsp:nvSpPr>
      <dsp:spPr>
        <a:xfrm>
          <a:off x="6724215" y="1116087"/>
          <a:ext cx="1031196" cy="766100"/>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2A84E2AE-CE33-4058-9207-9BD2FC7BB48F}">
      <dsp:nvSpPr>
        <dsp:cNvPr id="0" name=""/>
        <dsp:cNvSpPr/>
      </dsp:nvSpPr>
      <dsp:spPr>
        <a:xfrm>
          <a:off x="6858265" y="1243435"/>
          <a:ext cx="1031196" cy="766100"/>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AU" sz="1100" kern="1200" dirty="0" smtClean="0"/>
            <a:t>SR-B-04</a:t>
          </a:r>
        </a:p>
        <a:p>
          <a:pPr lvl="0" algn="ctr" defTabSz="488950">
            <a:lnSpc>
              <a:spcPct val="90000"/>
            </a:lnSpc>
            <a:spcBef>
              <a:spcPct val="0"/>
            </a:spcBef>
            <a:spcAft>
              <a:spcPct val="35000"/>
            </a:spcAft>
          </a:pPr>
          <a:r>
            <a:rPr lang="en-AU" sz="1100" kern="1200" dirty="0" smtClean="0"/>
            <a:t>Attitude estimate at 50Hz</a:t>
          </a:r>
        </a:p>
      </dsp:txBody>
      <dsp:txXfrm>
        <a:off x="6858265" y="1243435"/>
        <a:ext cx="1031196" cy="766100"/>
      </dsp:txXfrm>
    </dsp:sp>
    <dsp:sp modelId="{91E31739-2F72-4235-9949-D94E96810A92}">
      <dsp:nvSpPr>
        <dsp:cNvPr id="0" name=""/>
        <dsp:cNvSpPr/>
      </dsp:nvSpPr>
      <dsp:spPr>
        <a:xfrm>
          <a:off x="6636583" y="2233066"/>
          <a:ext cx="1206458" cy="766100"/>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74FAC493-C973-44BC-81AA-29561F9F47B2}">
      <dsp:nvSpPr>
        <dsp:cNvPr id="0" name=""/>
        <dsp:cNvSpPr/>
      </dsp:nvSpPr>
      <dsp:spPr>
        <a:xfrm>
          <a:off x="6770634" y="2360415"/>
          <a:ext cx="1206458" cy="766100"/>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AU" sz="1100" b="1" kern="1200" dirty="0" smtClean="0"/>
            <a:t>AT-07</a:t>
          </a:r>
          <a:endParaRPr lang="en-AU" sz="1100" kern="1200" dirty="0"/>
        </a:p>
      </dsp:txBody>
      <dsp:txXfrm>
        <a:off x="6770634" y="2360415"/>
        <a:ext cx="1206458" cy="766100"/>
      </dsp:txXfrm>
    </dsp:sp>
    <dsp:sp modelId="{B54224CF-8904-49EE-9A88-3089E33AF30E}">
      <dsp:nvSpPr>
        <dsp:cNvPr id="0" name=""/>
        <dsp:cNvSpPr/>
      </dsp:nvSpPr>
      <dsp:spPr>
        <a:xfrm>
          <a:off x="5899303" y="3350045"/>
          <a:ext cx="1206458" cy="766100"/>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7F160C45-5BA9-4132-8A4A-D6308BC60DB2}">
      <dsp:nvSpPr>
        <dsp:cNvPr id="0" name=""/>
        <dsp:cNvSpPr/>
      </dsp:nvSpPr>
      <dsp:spPr>
        <a:xfrm>
          <a:off x="6033354" y="3477394"/>
          <a:ext cx="1206458" cy="766100"/>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AU" sz="1100" kern="1200" dirty="0" smtClean="0"/>
            <a:t>Estimated Euler angles with IMU</a:t>
          </a:r>
          <a:endParaRPr lang="en-AU" sz="1100" kern="1200" dirty="0"/>
        </a:p>
      </dsp:txBody>
      <dsp:txXfrm>
        <a:off x="6033354" y="3477394"/>
        <a:ext cx="1206458" cy="766100"/>
      </dsp:txXfrm>
    </dsp:sp>
    <dsp:sp modelId="{75BC8470-C293-47ED-B52E-B5622611ADAB}">
      <dsp:nvSpPr>
        <dsp:cNvPr id="0" name=""/>
        <dsp:cNvSpPr/>
      </dsp:nvSpPr>
      <dsp:spPr>
        <a:xfrm>
          <a:off x="7373863" y="3350045"/>
          <a:ext cx="1206458" cy="766100"/>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5E7BD801-5B0D-47BE-9A53-C9587807E646}">
      <dsp:nvSpPr>
        <dsp:cNvPr id="0" name=""/>
        <dsp:cNvSpPr/>
      </dsp:nvSpPr>
      <dsp:spPr>
        <a:xfrm>
          <a:off x="7507914" y="3477394"/>
          <a:ext cx="1206458" cy="766100"/>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AU" sz="1100" kern="1200" dirty="0" smtClean="0"/>
            <a:t>50Hz update</a:t>
          </a:r>
          <a:endParaRPr lang="en-AU" sz="1100" kern="1200" dirty="0"/>
        </a:p>
      </dsp:txBody>
      <dsp:txXfrm>
        <a:off x="7507914" y="3477394"/>
        <a:ext cx="1206458" cy="766100"/>
      </dsp:txXfrm>
    </dsp:sp>
  </dsp:spTree>
</dsp:drawing>
</file>

<file path=ppt/diagrams/drawing7.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B9E8C711-58DB-4D96-AB2B-2CD3226FCA20}">
      <dsp:nvSpPr>
        <dsp:cNvPr id="0" name=""/>
        <dsp:cNvSpPr/>
      </dsp:nvSpPr>
      <dsp:spPr>
        <a:xfrm>
          <a:off x="8164457" y="2926219"/>
          <a:ext cx="91440" cy="442927"/>
        </a:xfrm>
        <a:custGeom>
          <a:avLst/>
          <a:gdLst/>
          <a:ahLst/>
          <a:cxnLst/>
          <a:rect l="0" t="0" r="0" b="0"/>
          <a:pathLst>
            <a:path>
              <a:moveTo>
                <a:pt x="45720" y="0"/>
              </a:moveTo>
              <a:lnTo>
                <a:pt x="45720" y="442927"/>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E44A12-6007-483E-B7A1-84CB92B79126}">
      <dsp:nvSpPr>
        <dsp:cNvPr id="0" name=""/>
        <dsp:cNvSpPr/>
      </dsp:nvSpPr>
      <dsp:spPr>
        <a:xfrm>
          <a:off x="4487391" y="1516214"/>
          <a:ext cx="3722786" cy="442927"/>
        </a:xfrm>
        <a:custGeom>
          <a:avLst/>
          <a:gdLst/>
          <a:ahLst/>
          <a:cxnLst/>
          <a:rect l="0" t="0" r="0" b="0"/>
          <a:pathLst>
            <a:path>
              <a:moveTo>
                <a:pt x="0" y="0"/>
              </a:moveTo>
              <a:lnTo>
                <a:pt x="0" y="301841"/>
              </a:lnTo>
              <a:lnTo>
                <a:pt x="3722786" y="301841"/>
              </a:lnTo>
              <a:lnTo>
                <a:pt x="3722786" y="442927"/>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18AC6DC-D462-42C5-8AE1-8013AF4B0CAF}">
      <dsp:nvSpPr>
        <dsp:cNvPr id="0" name=""/>
        <dsp:cNvSpPr/>
      </dsp:nvSpPr>
      <dsp:spPr>
        <a:xfrm>
          <a:off x="6303064" y="2926219"/>
          <a:ext cx="91440" cy="442927"/>
        </a:xfrm>
        <a:custGeom>
          <a:avLst/>
          <a:gdLst/>
          <a:ahLst/>
          <a:cxnLst/>
          <a:rect l="0" t="0" r="0" b="0"/>
          <a:pathLst>
            <a:path>
              <a:moveTo>
                <a:pt x="45720" y="0"/>
              </a:moveTo>
              <a:lnTo>
                <a:pt x="45720" y="442927"/>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38A48BA-BE3C-41CB-BFDC-24787B99FD99}">
      <dsp:nvSpPr>
        <dsp:cNvPr id="0" name=""/>
        <dsp:cNvSpPr/>
      </dsp:nvSpPr>
      <dsp:spPr>
        <a:xfrm>
          <a:off x="4487391" y="1516214"/>
          <a:ext cx="1861393" cy="442927"/>
        </a:xfrm>
        <a:custGeom>
          <a:avLst/>
          <a:gdLst/>
          <a:ahLst/>
          <a:cxnLst/>
          <a:rect l="0" t="0" r="0" b="0"/>
          <a:pathLst>
            <a:path>
              <a:moveTo>
                <a:pt x="0" y="0"/>
              </a:moveTo>
              <a:lnTo>
                <a:pt x="0" y="301841"/>
              </a:lnTo>
              <a:lnTo>
                <a:pt x="1861393" y="301841"/>
              </a:lnTo>
              <a:lnTo>
                <a:pt x="1861393" y="442927"/>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8787FBF-37EE-416F-AB6F-A59B3264D32C}">
      <dsp:nvSpPr>
        <dsp:cNvPr id="0" name=""/>
        <dsp:cNvSpPr/>
      </dsp:nvSpPr>
      <dsp:spPr>
        <a:xfrm>
          <a:off x="4441671" y="2926219"/>
          <a:ext cx="91440" cy="442927"/>
        </a:xfrm>
        <a:custGeom>
          <a:avLst/>
          <a:gdLst/>
          <a:ahLst/>
          <a:cxnLst/>
          <a:rect l="0" t="0" r="0" b="0"/>
          <a:pathLst>
            <a:path>
              <a:moveTo>
                <a:pt x="45720" y="0"/>
              </a:moveTo>
              <a:lnTo>
                <a:pt x="45720" y="442927"/>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1E350F-E4C7-4BF3-ADB7-490FC3EE8992}">
      <dsp:nvSpPr>
        <dsp:cNvPr id="0" name=""/>
        <dsp:cNvSpPr/>
      </dsp:nvSpPr>
      <dsp:spPr>
        <a:xfrm>
          <a:off x="4441671" y="1516214"/>
          <a:ext cx="91440" cy="442927"/>
        </a:xfrm>
        <a:custGeom>
          <a:avLst/>
          <a:gdLst/>
          <a:ahLst/>
          <a:cxnLst/>
          <a:rect l="0" t="0" r="0" b="0"/>
          <a:pathLst>
            <a:path>
              <a:moveTo>
                <a:pt x="45720" y="0"/>
              </a:moveTo>
              <a:lnTo>
                <a:pt x="45720" y="442927"/>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10EB467-078C-4231-A267-B1D7C9B1F13E}">
      <dsp:nvSpPr>
        <dsp:cNvPr id="0" name=""/>
        <dsp:cNvSpPr/>
      </dsp:nvSpPr>
      <dsp:spPr>
        <a:xfrm>
          <a:off x="2580277" y="2926219"/>
          <a:ext cx="91440" cy="442927"/>
        </a:xfrm>
        <a:custGeom>
          <a:avLst/>
          <a:gdLst/>
          <a:ahLst/>
          <a:cxnLst/>
          <a:rect l="0" t="0" r="0" b="0"/>
          <a:pathLst>
            <a:path>
              <a:moveTo>
                <a:pt x="45720" y="0"/>
              </a:moveTo>
              <a:lnTo>
                <a:pt x="45720" y="442927"/>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257DB1-BF09-48F3-B4D4-E52E33EE1A29}">
      <dsp:nvSpPr>
        <dsp:cNvPr id="0" name=""/>
        <dsp:cNvSpPr/>
      </dsp:nvSpPr>
      <dsp:spPr>
        <a:xfrm>
          <a:off x="2625997" y="1516214"/>
          <a:ext cx="1861393" cy="442927"/>
        </a:xfrm>
        <a:custGeom>
          <a:avLst/>
          <a:gdLst/>
          <a:ahLst/>
          <a:cxnLst/>
          <a:rect l="0" t="0" r="0" b="0"/>
          <a:pathLst>
            <a:path>
              <a:moveTo>
                <a:pt x="1861393" y="0"/>
              </a:moveTo>
              <a:lnTo>
                <a:pt x="1861393" y="301841"/>
              </a:lnTo>
              <a:lnTo>
                <a:pt x="0" y="301841"/>
              </a:lnTo>
              <a:lnTo>
                <a:pt x="0" y="442927"/>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E9665C2-785E-7443-9FE4-918FA28E7899}">
      <dsp:nvSpPr>
        <dsp:cNvPr id="0" name=""/>
        <dsp:cNvSpPr/>
      </dsp:nvSpPr>
      <dsp:spPr>
        <a:xfrm>
          <a:off x="718884" y="2926219"/>
          <a:ext cx="91440" cy="442927"/>
        </a:xfrm>
        <a:custGeom>
          <a:avLst/>
          <a:gdLst/>
          <a:ahLst/>
          <a:cxnLst/>
          <a:rect l="0" t="0" r="0" b="0"/>
          <a:pathLst>
            <a:path>
              <a:moveTo>
                <a:pt x="45720" y="0"/>
              </a:moveTo>
              <a:lnTo>
                <a:pt x="45720" y="442927"/>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8421E12-DB89-E441-8E6A-FE984FA6DF23}">
      <dsp:nvSpPr>
        <dsp:cNvPr id="0" name=""/>
        <dsp:cNvSpPr/>
      </dsp:nvSpPr>
      <dsp:spPr>
        <a:xfrm>
          <a:off x="764604" y="1516214"/>
          <a:ext cx="3722786" cy="442927"/>
        </a:xfrm>
        <a:custGeom>
          <a:avLst/>
          <a:gdLst/>
          <a:ahLst/>
          <a:cxnLst/>
          <a:rect l="0" t="0" r="0" b="0"/>
          <a:pathLst>
            <a:path>
              <a:moveTo>
                <a:pt x="3722786" y="0"/>
              </a:moveTo>
              <a:lnTo>
                <a:pt x="3722786" y="301841"/>
              </a:lnTo>
              <a:lnTo>
                <a:pt x="0" y="301841"/>
              </a:lnTo>
              <a:lnTo>
                <a:pt x="0" y="442927"/>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653E01-75C5-4902-A41D-F57AFA5B46DF}">
      <dsp:nvSpPr>
        <dsp:cNvPr id="0" name=""/>
        <dsp:cNvSpPr/>
      </dsp:nvSpPr>
      <dsp:spPr>
        <a:xfrm>
          <a:off x="3090054" y="860844"/>
          <a:ext cx="2794673" cy="65536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13DE8248-3ABC-4A3F-AD03-ADC18D359163}">
      <dsp:nvSpPr>
        <dsp:cNvPr id="0" name=""/>
        <dsp:cNvSpPr/>
      </dsp:nvSpPr>
      <dsp:spPr>
        <a:xfrm>
          <a:off x="3259271" y="1021601"/>
          <a:ext cx="2794673" cy="655369"/>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AU" sz="1300" b="1" kern="1200" dirty="0" smtClean="0"/>
            <a:t>HLO-5 Ground Control Station</a:t>
          </a:r>
          <a:endParaRPr lang="en-AU" sz="1300" b="1" kern="1200" dirty="0"/>
        </a:p>
      </dsp:txBody>
      <dsp:txXfrm>
        <a:off x="3259271" y="1021601"/>
        <a:ext cx="2794673" cy="655369"/>
      </dsp:txXfrm>
    </dsp:sp>
    <dsp:sp modelId="{6EC038EC-883F-7B4A-8057-4623ABC59AC4}">
      <dsp:nvSpPr>
        <dsp:cNvPr id="0" name=""/>
        <dsp:cNvSpPr/>
      </dsp:nvSpPr>
      <dsp:spPr>
        <a:xfrm>
          <a:off x="3125" y="1959141"/>
          <a:ext cx="1522958" cy="967078"/>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581893E-349C-DE43-AF36-D3C1D247C550}">
      <dsp:nvSpPr>
        <dsp:cNvPr id="0" name=""/>
        <dsp:cNvSpPr/>
      </dsp:nvSpPr>
      <dsp:spPr>
        <a:xfrm>
          <a:off x="172342" y="2119897"/>
          <a:ext cx="1522958" cy="967078"/>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AU" sz="1300" b="1" kern="1200" dirty="0" smtClean="0"/>
            <a:t>SR-B-02</a:t>
          </a:r>
          <a:r>
            <a:rPr lang="en-AU" sz="1300" kern="1200" dirty="0" smtClean="0"/>
            <a:t/>
          </a:r>
          <a:br>
            <a:rPr lang="en-AU" sz="1300" kern="1200" dirty="0" smtClean="0"/>
          </a:br>
          <a:r>
            <a:rPr lang="en-AU" sz="1300" kern="1200" dirty="0" smtClean="0"/>
            <a:t>Flight Mode Switching</a:t>
          </a:r>
          <a:endParaRPr lang="en-AU" sz="1300" b="1" kern="1200" dirty="0"/>
        </a:p>
      </dsp:txBody>
      <dsp:txXfrm>
        <a:off x="172342" y="2119897"/>
        <a:ext cx="1522958" cy="967078"/>
      </dsp:txXfrm>
    </dsp:sp>
    <dsp:sp modelId="{6B09E3BB-7BF0-574D-A7B2-35121AD658DB}">
      <dsp:nvSpPr>
        <dsp:cNvPr id="0" name=""/>
        <dsp:cNvSpPr/>
      </dsp:nvSpPr>
      <dsp:spPr>
        <a:xfrm>
          <a:off x="3125" y="3369146"/>
          <a:ext cx="1522958" cy="967078"/>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97F3F36-E79D-3643-8471-CFBA742E6428}">
      <dsp:nvSpPr>
        <dsp:cNvPr id="0" name=""/>
        <dsp:cNvSpPr/>
      </dsp:nvSpPr>
      <dsp:spPr>
        <a:xfrm>
          <a:off x="172342" y="3529903"/>
          <a:ext cx="1522958" cy="967078"/>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dirty="0" smtClean="0"/>
            <a:t>Flight Control Widget</a:t>
          </a:r>
          <a:endParaRPr lang="en-US" sz="1300" kern="1200" dirty="0"/>
        </a:p>
      </dsp:txBody>
      <dsp:txXfrm>
        <a:off x="172342" y="3529903"/>
        <a:ext cx="1522958" cy="967078"/>
      </dsp:txXfrm>
    </dsp:sp>
    <dsp:sp modelId="{0B52177F-1D4B-4A19-8405-1161C755AD0A}">
      <dsp:nvSpPr>
        <dsp:cNvPr id="0" name=""/>
        <dsp:cNvSpPr/>
      </dsp:nvSpPr>
      <dsp:spPr>
        <a:xfrm>
          <a:off x="1864518" y="1959141"/>
          <a:ext cx="1522958" cy="967078"/>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90047FC-FE34-412F-856D-27FA8B11D464}">
      <dsp:nvSpPr>
        <dsp:cNvPr id="0" name=""/>
        <dsp:cNvSpPr/>
      </dsp:nvSpPr>
      <dsp:spPr>
        <a:xfrm>
          <a:off x="2033736" y="2119897"/>
          <a:ext cx="1522958" cy="967078"/>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AU" sz="1300" b="1" kern="1200" dirty="0" smtClean="0"/>
            <a:t>SR-B-08 and 09</a:t>
          </a:r>
          <a:r>
            <a:rPr lang="en-AU" sz="1300" kern="1200" dirty="0" smtClean="0"/>
            <a:t/>
          </a:r>
          <a:br>
            <a:rPr lang="en-AU" sz="1300" kern="1200" dirty="0" smtClean="0"/>
          </a:br>
          <a:r>
            <a:rPr lang="en-AU" sz="1300" kern="1200" dirty="0" smtClean="0"/>
            <a:t>Receive and Transmit Telemetry via WLAN</a:t>
          </a:r>
          <a:endParaRPr lang="en-AU" sz="1300" kern="1200" dirty="0"/>
        </a:p>
      </dsp:txBody>
      <dsp:txXfrm>
        <a:off x="2033736" y="2119897"/>
        <a:ext cx="1522958" cy="967078"/>
      </dsp:txXfrm>
    </dsp:sp>
    <dsp:sp modelId="{6CF7E842-D99E-438B-8582-4E11BA51C9A5}">
      <dsp:nvSpPr>
        <dsp:cNvPr id="0" name=""/>
        <dsp:cNvSpPr/>
      </dsp:nvSpPr>
      <dsp:spPr>
        <a:xfrm>
          <a:off x="1864518" y="3369146"/>
          <a:ext cx="1522958" cy="967078"/>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3F5545F-55CB-4656-98D1-45B40A1457A0}">
      <dsp:nvSpPr>
        <dsp:cNvPr id="0" name=""/>
        <dsp:cNvSpPr/>
      </dsp:nvSpPr>
      <dsp:spPr>
        <a:xfrm>
          <a:off x="2033736" y="3529903"/>
          <a:ext cx="1522958" cy="967078"/>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AU" sz="1300" kern="1200" dirty="0" smtClean="0"/>
            <a:t>Communications and </a:t>
          </a:r>
          <a:r>
            <a:rPr lang="en-AU" sz="1300" kern="1200" dirty="0" err="1" smtClean="0"/>
            <a:t>Vicon</a:t>
          </a:r>
          <a:r>
            <a:rPr lang="en-AU" sz="1300" kern="1200" dirty="0" smtClean="0"/>
            <a:t> Threads; Gains and Parameter Widgets</a:t>
          </a:r>
        </a:p>
      </dsp:txBody>
      <dsp:txXfrm>
        <a:off x="2033736" y="3529903"/>
        <a:ext cx="1522958" cy="967078"/>
      </dsp:txXfrm>
    </dsp:sp>
    <dsp:sp modelId="{6AE375A7-73AB-49F1-B829-4D2FDBE8636A}">
      <dsp:nvSpPr>
        <dsp:cNvPr id="0" name=""/>
        <dsp:cNvSpPr/>
      </dsp:nvSpPr>
      <dsp:spPr>
        <a:xfrm>
          <a:off x="3725912" y="1959141"/>
          <a:ext cx="1522958" cy="967078"/>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21B3CAD0-4C72-4929-B3EF-083EF8BADEF0}">
      <dsp:nvSpPr>
        <dsp:cNvPr id="0" name=""/>
        <dsp:cNvSpPr/>
      </dsp:nvSpPr>
      <dsp:spPr>
        <a:xfrm>
          <a:off x="3895129" y="2119897"/>
          <a:ext cx="1522958" cy="967078"/>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AU" sz="1300" b="1" kern="1200" dirty="0" smtClean="0"/>
            <a:t>SR-D-07 and 08</a:t>
          </a:r>
          <a:r>
            <a:rPr lang="en-AU" sz="1300" kern="1200" dirty="0" smtClean="0"/>
            <a:t/>
          </a:r>
          <a:br>
            <a:rPr lang="en-AU" sz="1300" kern="1200" dirty="0" smtClean="0"/>
          </a:br>
          <a:r>
            <a:rPr lang="en-AU" sz="1300" kern="1200" dirty="0" smtClean="0"/>
            <a:t>Log Telemetry and Uplink Commands</a:t>
          </a:r>
          <a:endParaRPr lang="en-AU" sz="1300" kern="1200" dirty="0"/>
        </a:p>
      </dsp:txBody>
      <dsp:txXfrm>
        <a:off x="3895129" y="2119897"/>
        <a:ext cx="1522958" cy="967078"/>
      </dsp:txXfrm>
    </dsp:sp>
    <dsp:sp modelId="{85D19B33-BF8E-40DB-9187-0B8E9B69B14B}">
      <dsp:nvSpPr>
        <dsp:cNvPr id="0" name=""/>
        <dsp:cNvSpPr/>
      </dsp:nvSpPr>
      <dsp:spPr>
        <a:xfrm>
          <a:off x="3725912" y="3369146"/>
          <a:ext cx="1522958" cy="967078"/>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1F7F17F4-EE9B-402F-A755-AE101A6AF6DC}">
      <dsp:nvSpPr>
        <dsp:cNvPr id="0" name=""/>
        <dsp:cNvSpPr/>
      </dsp:nvSpPr>
      <dsp:spPr>
        <a:xfrm>
          <a:off x="3895129" y="3529903"/>
          <a:ext cx="1522958" cy="967078"/>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AU" sz="1300" kern="1200" dirty="0" smtClean="0"/>
            <a:t>Received and Transmit Consoles and Data Logger</a:t>
          </a:r>
          <a:endParaRPr lang="en-AU" sz="1300" kern="1200" dirty="0"/>
        </a:p>
      </dsp:txBody>
      <dsp:txXfrm>
        <a:off x="3895129" y="3529903"/>
        <a:ext cx="1522958" cy="967078"/>
      </dsp:txXfrm>
    </dsp:sp>
    <dsp:sp modelId="{DE2CE76A-021B-48FF-ADC6-527C0AFD40FA}">
      <dsp:nvSpPr>
        <dsp:cNvPr id="0" name=""/>
        <dsp:cNvSpPr/>
      </dsp:nvSpPr>
      <dsp:spPr>
        <a:xfrm>
          <a:off x="5587305" y="1959141"/>
          <a:ext cx="1522958" cy="967078"/>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346DBF57-47DC-428D-BA10-FC669D6F573D}">
      <dsp:nvSpPr>
        <dsp:cNvPr id="0" name=""/>
        <dsp:cNvSpPr/>
      </dsp:nvSpPr>
      <dsp:spPr>
        <a:xfrm>
          <a:off x="5756523" y="2119897"/>
          <a:ext cx="1522958" cy="967078"/>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AU" sz="1300" b="1" kern="1200" dirty="0" smtClean="0"/>
            <a:t>SR-D-09</a:t>
          </a:r>
          <a:br>
            <a:rPr lang="en-AU" sz="1300" b="1" kern="1200" dirty="0" smtClean="0"/>
          </a:br>
          <a:r>
            <a:rPr lang="en-AU" sz="1300" b="0" kern="1200" dirty="0" smtClean="0"/>
            <a:t>Display of State and Control Data</a:t>
          </a:r>
          <a:endParaRPr lang="en-AU" sz="1300" b="0" kern="1200" dirty="0"/>
        </a:p>
      </dsp:txBody>
      <dsp:txXfrm>
        <a:off x="5756523" y="2119897"/>
        <a:ext cx="1522958" cy="967078"/>
      </dsp:txXfrm>
    </dsp:sp>
    <dsp:sp modelId="{A3ED9CF9-D2F1-44A2-A183-64283D9B7D63}">
      <dsp:nvSpPr>
        <dsp:cNvPr id="0" name=""/>
        <dsp:cNvSpPr/>
      </dsp:nvSpPr>
      <dsp:spPr>
        <a:xfrm>
          <a:off x="5587305" y="3369146"/>
          <a:ext cx="1522958" cy="967078"/>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64D60078-3F06-4E4E-9D0A-FEEBA4CE41E5}">
      <dsp:nvSpPr>
        <dsp:cNvPr id="0" name=""/>
        <dsp:cNvSpPr/>
      </dsp:nvSpPr>
      <dsp:spPr>
        <a:xfrm>
          <a:off x="5756523" y="3529903"/>
          <a:ext cx="1522958" cy="967078"/>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AU" sz="1300" b="0" kern="1200" dirty="0" smtClean="0"/>
            <a:t>Data Plotters &amp; Artificial Horizon</a:t>
          </a:r>
          <a:endParaRPr lang="en-AU" sz="1300" b="0" kern="1200" dirty="0"/>
        </a:p>
      </dsp:txBody>
      <dsp:txXfrm>
        <a:off x="5756523" y="3529903"/>
        <a:ext cx="1522958" cy="967078"/>
      </dsp:txXfrm>
    </dsp:sp>
    <dsp:sp modelId="{65A4CEF1-9E69-4A11-AC9E-DDA85ABACC76}">
      <dsp:nvSpPr>
        <dsp:cNvPr id="0" name=""/>
        <dsp:cNvSpPr/>
      </dsp:nvSpPr>
      <dsp:spPr>
        <a:xfrm>
          <a:off x="7448698" y="1959141"/>
          <a:ext cx="1522958" cy="967078"/>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FC48C7E-F9E6-4D07-9284-73B4535FB69F}">
      <dsp:nvSpPr>
        <dsp:cNvPr id="0" name=""/>
        <dsp:cNvSpPr/>
      </dsp:nvSpPr>
      <dsp:spPr>
        <a:xfrm>
          <a:off x="7617916" y="2119897"/>
          <a:ext cx="1522958" cy="967078"/>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AU" sz="1300" b="1" kern="1200" dirty="0" smtClean="0"/>
            <a:t>SR-D-10</a:t>
          </a:r>
          <a:r>
            <a:rPr lang="en-AU" sz="1300" b="0" kern="1200" dirty="0" smtClean="0"/>
            <a:t/>
          </a:r>
          <a:br>
            <a:rPr lang="en-AU" sz="1300" b="0" kern="1200" dirty="0" smtClean="0"/>
          </a:br>
          <a:r>
            <a:rPr lang="en-AU" sz="1300" b="0" kern="1200" dirty="0" smtClean="0"/>
            <a:t>System Status Display</a:t>
          </a:r>
          <a:endParaRPr lang="en-AU" sz="1300" b="0" kern="1200" dirty="0"/>
        </a:p>
      </dsp:txBody>
      <dsp:txXfrm>
        <a:off x="7617916" y="2119897"/>
        <a:ext cx="1522958" cy="967078"/>
      </dsp:txXfrm>
    </dsp:sp>
    <dsp:sp modelId="{BB6CEB44-0B14-47F7-AE76-4AF852936C1A}">
      <dsp:nvSpPr>
        <dsp:cNvPr id="0" name=""/>
        <dsp:cNvSpPr/>
      </dsp:nvSpPr>
      <dsp:spPr>
        <a:xfrm>
          <a:off x="7448698" y="3369146"/>
          <a:ext cx="1522958" cy="967078"/>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F809C7B-90EA-4EBB-A582-D58A4606B8FE}">
      <dsp:nvSpPr>
        <dsp:cNvPr id="0" name=""/>
        <dsp:cNvSpPr/>
      </dsp:nvSpPr>
      <dsp:spPr>
        <a:xfrm>
          <a:off x="7617916" y="3529903"/>
          <a:ext cx="1522958" cy="967078"/>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AU" sz="1300" b="0" kern="1200" dirty="0" smtClean="0"/>
            <a:t>System Status Widget</a:t>
          </a:r>
          <a:endParaRPr lang="en-AU" sz="1300" b="0" kern="1200" dirty="0"/>
        </a:p>
      </dsp:txBody>
      <dsp:txXfrm>
        <a:off x="7617916" y="3529903"/>
        <a:ext cx="1522958" cy="967078"/>
      </dsp:txXfrm>
    </dsp:sp>
  </dsp:spTree>
</dsp:drawing>
</file>

<file path=ppt/diagrams/drawing8.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F5F7F009-54EB-7047-B70B-DE450FF07556}">
      <dsp:nvSpPr>
        <dsp:cNvPr id="0" name=""/>
        <dsp:cNvSpPr/>
      </dsp:nvSpPr>
      <dsp:spPr>
        <a:xfrm>
          <a:off x="8323629" y="2884457"/>
          <a:ext cx="91440" cy="368131"/>
        </a:xfrm>
        <a:custGeom>
          <a:avLst/>
          <a:gdLst/>
          <a:ahLst/>
          <a:cxnLst/>
          <a:rect l="0" t="0" r="0" b="0"/>
          <a:pathLst>
            <a:path>
              <a:moveTo>
                <a:pt x="45720" y="0"/>
              </a:moveTo>
              <a:lnTo>
                <a:pt x="45720" y="368131"/>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E44A12-6007-483E-B7A1-84CB92B79126}">
      <dsp:nvSpPr>
        <dsp:cNvPr id="0" name=""/>
        <dsp:cNvSpPr/>
      </dsp:nvSpPr>
      <dsp:spPr>
        <a:xfrm>
          <a:off x="4501678" y="1712553"/>
          <a:ext cx="3867670" cy="368131"/>
        </a:xfrm>
        <a:custGeom>
          <a:avLst/>
          <a:gdLst/>
          <a:ahLst/>
          <a:cxnLst/>
          <a:rect l="0" t="0" r="0" b="0"/>
          <a:pathLst>
            <a:path>
              <a:moveTo>
                <a:pt x="0" y="0"/>
              </a:moveTo>
              <a:lnTo>
                <a:pt x="0" y="250871"/>
              </a:lnTo>
              <a:lnTo>
                <a:pt x="3867670" y="250871"/>
              </a:lnTo>
              <a:lnTo>
                <a:pt x="3867670" y="368131"/>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7BB3F63-BA71-7643-91E5-BCE44D82B77E}">
      <dsp:nvSpPr>
        <dsp:cNvPr id="0" name=""/>
        <dsp:cNvSpPr/>
      </dsp:nvSpPr>
      <dsp:spPr>
        <a:xfrm>
          <a:off x="6776561" y="2884457"/>
          <a:ext cx="91440" cy="368131"/>
        </a:xfrm>
        <a:custGeom>
          <a:avLst/>
          <a:gdLst/>
          <a:ahLst/>
          <a:cxnLst/>
          <a:rect l="0" t="0" r="0" b="0"/>
          <a:pathLst>
            <a:path>
              <a:moveTo>
                <a:pt x="45720" y="0"/>
              </a:moveTo>
              <a:lnTo>
                <a:pt x="45720" y="368131"/>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38A48BA-BE3C-41CB-BFDC-24787B99FD99}">
      <dsp:nvSpPr>
        <dsp:cNvPr id="0" name=""/>
        <dsp:cNvSpPr/>
      </dsp:nvSpPr>
      <dsp:spPr>
        <a:xfrm>
          <a:off x="4501678" y="1712553"/>
          <a:ext cx="2320602" cy="368131"/>
        </a:xfrm>
        <a:custGeom>
          <a:avLst/>
          <a:gdLst/>
          <a:ahLst/>
          <a:cxnLst/>
          <a:rect l="0" t="0" r="0" b="0"/>
          <a:pathLst>
            <a:path>
              <a:moveTo>
                <a:pt x="0" y="0"/>
              </a:moveTo>
              <a:lnTo>
                <a:pt x="0" y="250871"/>
              </a:lnTo>
              <a:lnTo>
                <a:pt x="2320602" y="250871"/>
              </a:lnTo>
              <a:lnTo>
                <a:pt x="2320602" y="368131"/>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8AF4C2E-76AC-E64B-9E02-75FC101636F6}">
      <dsp:nvSpPr>
        <dsp:cNvPr id="0" name=""/>
        <dsp:cNvSpPr/>
      </dsp:nvSpPr>
      <dsp:spPr>
        <a:xfrm>
          <a:off x="5229492" y="2884457"/>
          <a:ext cx="91440" cy="368131"/>
        </a:xfrm>
        <a:custGeom>
          <a:avLst/>
          <a:gdLst/>
          <a:ahLst/>
          <a:cxnLst/>
          <a:rect l="0" t="0" r="0" b="0"/>
          <a:pathLst>
            <a:path>
              <a:moveTo>
                <a:pt x="45720" y="0"/>
              </a:moveTo>
              <a:lnTo>
                <a:pt x="45720" y="368131"/>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1E350F-E4C7-4BF3-ADB7-490FC3EE8992}">
      <dsp:nvSpPr>
        <dsp:cNvPr id="0" name=""/>
        <dsp:cNvSpPr/>
      </dsp:nvSpPr>
      <dsp:spPr>
        <a:xfrm>
          <a:off x="4501678" y="1712553"/>
          <a:ext cx="773534" cy="368131"/>
        </a:xfrm>
        <a:custGeom>
          <a:avLst/>
          <a:gdLst/>
          <a:ahLst/>
          <a:cxnLst/>
          <a:rect l="0" t="0" r="0" b="0"/>
          <a:pathLst>
            <a:path>
              <a:moveTo>
                <a:pt x="0" y="0"/>
              </a:moveTo>
              <a:lnTo>
                <a:pt x="0" y="250871"/>
              </a:lnTo>
              <a:lnTo>
                <a:pt x="773534" y="250871"/>
              </a:lnTo>
              <a:lnTo>
                <a:pt x="773534" y="368131"/>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34B5FBB-025E-6F4E-8DFE-F3D1BFFE80C5}">
      <dsp:nvSpPr>
        <dsp:cNvPr id="0" name=""/>
        <dsp:cNvSpPr/>
      </dsp:nvSpPr>
      <dsp:spPr>
        <a:xfrm>
          <a:off x="2954610" y="2884457"/>
          <a:ext cx="773534" cy="368131"/>
        </a:xfrm>
        <a:custGeom>
          <a:avLst/>
          <a:gdLst/>
          <a:ahLst/>
          <a:cxnLst/>
          <a:rect l="0" t="0" r="0" b="0"/>
          <a:pathLst>
            <a:path>
              <a:moveTo>
                <a:pt x="0" y="0"/>
              </a:moveTo>
              <a:lnTo>
                <a:pt x="0" y="250871"/>
              </a:lnTo>
              <a:lnTo>
                <a:pt x="773534" y="250871"/>
              </a:lnTo>
              <a:lnTo>
                <a:pt x="773534" y="368131"/>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ECEE6E1-DA33-2745-8268-9190CF8207A0}">
      <dsp:nvSpPr>
        <dsp:cNvPr id="0" name=""/>
        <dsp:cNvSpPr/>
      </dsp:nvSpPr>
      <dsp:spPr>
        <a:xfrm>
          <a:off x="2181076" y="2884457"/>
          <a:ext cx="773534" cy="368131"/>
        </a:xfrm>
        <a:custGeom>
          <a:avLst/>
          <a:gdLst/>
          <a:ahLst/>
          <a:cxnLst/>
          <a:rect l="0" t="0" r="0" b="0"/>
          <a:pathLst>
            <a:path>
              <a:moveTo>
                <a:pt x="773534" y="0"/>
              </a:moveTo>
              <a:lnTo>
                <a:pt x="773534" y="250871"/>
              </a:lnTo>
              <a:lnTo>
                <a:pt x="0" y="250871"/>
              </a:lnTo>
              <a:lnTo>
                <a:pt x="0" y="368131"/>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257DB1-BF09-48F3-B4D4-E52E33EE1A29}">
      <dsp:nvSpPr>
        <dsp:cNvPr id="0" name=""/>
        <dsp:cNvSpPr/>
      </dsp:nvSpPr>
      <dsp:spPr>
        <a:xfrm>
          <a:off x="2954610" y="1712553"/>
          <a:ext cx="1547068" cy="368131"/>
        </a:xfrm>
        <a:custGeom>
          <a:avLst/>
          <a:gdLst/>
          <a:ahLst/>
          <a:cxnLst/>
          <a:rect l="0" t="0" r="0" b="0"/>
          <a:pathLst>
            <a:path>
              <a:moveTo>
                <a:pt x="1547068" y="0"/>
              </a:moveTo>
              <a:lnTo>
                <a:pt x="1547068" y="250871"/>
              </a:lnTo>
              <a:lnTo>
                <a:pt x="0" y="250871"/>
              </a:lnTo>
              <a:lnTo>
                <a:pt x="0" y="368131"/>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D9E9F0B-0975-AB45-8038-1CA8C396BB58}">
      <dsp:nvSpPr>
        <dsp:cNvPr id="0" name=""/>
        <dsp:cNvSpPr/>
      </dsp:nvSpPr>
      <dsp:spPr>
        <a:xfrm>
          <a:off x="588287" y="2884457"/>
          <a:ext cx="91440" cy="368131"/>
        </a:xfrm>
        <a:custGeom>
          <a:avLst/>
          <a:gdLst/>
          <a:ahLst/>
          <a:cxnLst/>
          <a:rect l="0" t="0" r="0" b="0"/>
          <a:pathLst>
            <a:path>
              <a:moveTo>
                <a:pt x="45720" y="0"/>
              </a:moveTo>
              <a:lnTo>
                <a:pt x="45720" y="368131"/>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8421E12-DB89-E441-8E6A-FE984FA6DF23}">
      <dsp:nvSpPr>
        <dsp:cNvPr id="0" name=""/>
        <dsp:cNvSpPr/>
      </dsp:nvSpPr>
      <dsp:spPr>
        <a:xfrm>
          <a:off x="634007" y="1712553"/>
          <a:ext cx="3867670" cy="368131"/>
        </a:xfrm>
        <a:custGeom>
          <a:avLst/>
          <a:gdLst/>
          <a:ahLst/>
          <a:cxnLst/>
          <a:rect l="0" t="0" r="0" b="0"/>
          <a:pathLst>
            <a:path>
              <a:moveTo>
                <a:pt x="3867670" y="0"/>
              </a:moveTo>
              <a:lnTo>
                <a:pt x="3867670" y="250871"/>
              </a:lnTo>
              <a:lnTo>
                <a:pt x="0" y="250871"/>
              </a:lnTo>
              <a:lnTo>
                <a:pt x="0" y="368131"/>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653E01-75C5-4902-A41D-F57AFA5B46DF}">
      <dsp:nvSpPr>
        <dsp:cNvPr id="0" name=""/>
        <dsp:cNvSpPr/>
      </dsp:nvSpPr>
      <dsp:spPr>
        <a:xfrm>
          <a:off x="3340303" y="1167853"/>
          <a:ext cx="2322750" cy="544700"/>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13DE8248-3ABC-4A3F-AD03-ADC18D359163}">
      <dsp:nvSpPr>
        <dsp:cNvPr id="0" name=""/>
        <dsp:cNvSpPr/>
      </dsp:nvSpPr>
      <dsp:spPr>
        <a:xfrm>
          <a:off x="3480946" y="1301463"/>
          <a:ext cx="2322750" cy="544700"/>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AU" sz="1200" b="1" kern="1200" dirty="0" smtClean="0"/>
            <a:t>HLO-5 Ground Control Station</a:t>
          </a:r>
          <a:endParaRPr lang="en-AU" sz="1200" b="1" kern="1200" dirty="0"/>
        </a:p>
      </dsp:txBody>
      <dsp:txXfrm>
        <a:off x="3480946" y="1301463"/>
        <a:ext cx="2322750" cy="544700"/>
      </dsp:txXfrm>
    </dsp:sp>
    <dsp:sp modelId="{6EC038EC-883F-7B4A-8057-4623ABC59AC4}">
      <dsp:nvSpPr>
        <dsp:cNvPr id="0" name=""/>
        <dsp:cNvSpPr/>
      </dsp:nvSpPr>
      <dsp:spPr>
        <a:xfrm>
          <a:off x="1116" y="2080685"/>
          <a:ext cx="1265783" cy="803772"/>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581893E-349C-DE43-AF36-D3C1D247C550}">
      <dsp:nvSpPr>
        <dsp:cNvPr id="0" name=""/>
        <dsp:cNvSpPr/>
      </dsp:nvSpPr>
      <dsp:spPr>
        <a:xfrm>
          <a:off x="141758" y="2214296"/>
          <a:ext cx="1265783" cy="803772"/>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AU" sz="1200" b="1" kern="1200" dirty="0" smtClean="0"/>
            <a:t>SR-B-02</a:t>
          </a:r>
          <a:r>
            <a:rPr lang="en-AU" sz="1200" kern="1200" dirty="0" smtClean="0"/>
            <a:t/>
          </a:r>
          <a:br>
            <a:rPr lang="en-AU" sz="1200" kern="1200" dirty="0" smtClean="0"/>
          </a:br>
          <a:r>
            <a:rPr lang="en-AU" sz="1200" kern="1200" dirty="0" smtClean="0"/>
            <a:t>Flight Mode Switching</a:t>
          </a:r>
          <a:endParaRPr lang="en-AU" sz="1200" b="1" kern="1200" dirty="0"/>
        </a:p>
      </dsp:txBody>
      <dsp:txXfrm>
        <a:off x="141758" y="2214296"/>
        <a:ext cx="1265783" cy="803772"/>
      </dsp:txXfrm>
    </dsp:sp>
    <dsp:sp modelId="{45ACC08F-9FBA-4445-8900-CAE40AE183CE}">
      <dsp:nvSpPr>
        <dsp:cNvPr id="0" name=""/>
        <dsp:cNvSpPr/>
      </dsp:nvSpPr>
      <dsp:spPr>
        <a:xfrm>
          <a:off x="1116" y="3252589"/>
          <a:ext cx="1265783" cy="803772"/>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8511E525-A4AF-AA4B-A442-28788C5BAF17}">
      <dsp:nvSpPr>
        <dsp:cNvPr id="0" name=""/>
        <dsp:cNvSpPr/>
      </dsp:nvSpPr>
      <dsp:spPr>
        <a:xfrm>
          <a:off x="141758" y="3386200"/>
          <a:ext cx="1265783" cy="803772"/>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AU" sz="1200" b="1" kern="1200" dirty="0" smtClean="0"/>
            <a:t>AT-02</a:t>
          </a:r>
          <a:endParaRPr lang="en-AU" sz="1200" b="1" kern="1200" dirty="0"/>
        </a:p>
      </dsp:txBody>
      <dsp:txXfrm>
        <a:off x="141758" y="3386200"/>
        <a:ext cx="1265783" cy="803772"/>
      </dsp:txXfrm>
    </dsp:sp>
    <dsp:sp modelId="{0B52177F-1D4B-4A19-8405-1161C755AD0A}">
      <dsp:nvSpPr>
        <dsp:cNvPr id="0" name=""/>
        <dsp:cNvSpPr/>
      </dsp:nvSpPr>
      <dsp:spPr>
        <a:xfrm>
          <a:off x="2321718" y="2080685"/>
          <a:ext cx="1265783" cy="803772"/>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90047FC-FE34-412F-856D-27FA8B11D464}">
      <dsp:nvSpPr>
        <dsp:cNvPr id="0" name=""/>
        <dsp:cNvSpPr/>
      </dsp:nvSpPr>
      <dsp:spPr>
        <a:xfrm>
          <a:off x="2462361" y="2214296"/>
          <a:ext cx="1265783" cy="803772"/>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AU" sz="1200" b="1" kern="1200" dirty="0" smtClean="0"/>
            <a:t>SR-B-09 and 08</a:t>
          </a:r>
          <a:r>
            <a:rPr lang="en-AU" sz="1200" kern="1200" dirty="0" smtClean="0"/>
            <a:t/>
          </a:r>
          <a:br>
            <a:rPr lang="en-AU" sz="1200" kern="1200" dirty="0" smtClean="0"/>
          </a:br>
          <a:r>
            <a:rPr lang="en-AU" sz="1200" kern="1200" dirty="0" smtClean="0"/>
            <a:t>Receive and Transmit Telemetry via WLAN</a:t>
          </a:r>
          <a:endParaRPr lang="en-AU" sz="1200" kern="1200" dirty="0"/>
        </a:p>
      </dsp:txBody>
      <dsp:txXfrm>
        <a:off x="2462361" y="2214296"/>
        <a:ext cx="1265783" cy="803772"/>
      </dsp:txXfrm>
    </dsp:sp>
    <dsp:sp modelId="{355B62CF-3AAF-1043-BFED-866B4DEA189A}">
      <dsp:nvSpPr>
        <dsp:cNvPr id="0" name=""/>
        <dsp:cNvSpPr/>
      </dsp:nvSpPr>
      <dsp:spPr>
        <a:xfrm>
          <a:off x="1548184" y="3252589"/>
          <a:ext cx="1265783" cy="803772"/>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CCC1F26A-8DFD-5243-8681-9DDE47729845}">
      <dsp:nvSpPr>
        <dsp:cNvPr id="0" name=""/>
        <dsp:cNvSpPr/>
      </dsp:nvSpPr>
      <dsp:spPr>
        <a:xfrm>
          <a:off x="1688827" y="3386200"/>
          <a:ext cx="1265783" cy="803772"/>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AU" sz="1200" b="1" kern="1200" dirty="0" smtClean="0"/>
            <a:t>AT-08 </a:t>
          </a:r>
          <a:endParaRPr lang="en-AU" sz="1200" kern="1200" dirty="0"/>
        </a:p>
      </dsp:txBody>
      <dsp:txXfrm>
        <a:off x="1688827" y="3386200"/>
        <a:ext cx="1265783" cy="803772"/>
      </dsp:txXfrm>
    </dsp:sp>
    <dsp:sp modelId="{1DA501CA-C998-764C-9C51-22633392A92D}">
      <dsp:nvSpPr>
        <dsp:cNvPr id="0" name=""/>
        <dsp:cNvSpPr/>
      </dsp:nvSpPr>
      <dsp:spPr>
        <a:xfrm>
          <a:off x="3095252" y="3252589"/>
          <a:ext cx="1265783" cy="803772"/>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22AB0B3F-C3A7-0047-8428-C6498A9EDB75}">
      <dsp:nvSpPr>
        <dsp:cNvPr id="0" name=""/>
        <dsp:cNvSpPr/>
      </dsp:nvSpPr>
      <dsp:spPr>
        <a:xfrm>
          <a:off x="3235895" y="3386200"/>
          <a:ext cx="1265783" cy="803772"/>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AU" sz="1200" b="1" kern="1200" dirty="0" smtClean="0"/>
            <a:t>AT-09</a:t>
          </a:r>
          <a:endParaRPr lang="en-AU" sz="1200" b="1" kern="1200" dirty="0"/>
        </a:p>
      </dsp:txBody>
      <dsp:txXfrm>
        <a:off x="3235895" y="3386200"/>
        <a:ext cx="1265783" cy="803772"/>
      </dsp:txXfrm>
    </dsp:sp>
    <dsp:sp modelId="{6AE375A7-73AB-49F1-B829-4D2FDBE8636A}">
      <dsp:nvSpPr>
        <dsp:cNvPr id="0" name=""/>
        <dsp:cNvSpPr/>
      </dsp:nvSpPr>
      <dsp:spPr>
        <a:xfrm>
          <a:off x="4642321" y="2080685"/>
          <a:ext cx="1265783" cy="803772"/>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21B3CAD0-4C72-4929-B3EF-083EF8BADEF0}">
      <dsp:nvSpPr>
        <dsp:cNvPr id="0" name=""/>
        <dsp:cNvSpPr/>
      </dsp:nvSpPr>
      <dsp:spPr>
        <a:xfrm>
          <a:off x="4782963" y="2214296"/>
          <a:ext cx="1265783" cy="803772"/>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AU" sz="1200" b="1" kern="1200" dirty="0" smtClean="0"/>
            <a:t>SR-D-07 and 08</a:t>
          </a:r>
          <a:r>
            <a:rPr lang="en-AU" sz="1200" kern="1200" dirty="0" smtClean="0"/>
            <a:t/>
          </a:r>
          <a:br>
            <a:rPr lang="en-AU" sz="1200" kern="1200" dirty="0" smtClean="0"/>
          </a:br>
          <a:r>
            <a:rPr lang="en-AU" sz="1200" kern="1200" dirty="0" smtClean="0"/>
            <a:t>Log Telemetry and Uplink Commands</a:t>
          </a:r>
          <a:endParaRPr lang="en-AU" sz="1200" kern="1200" dirty="0"/>
        </a:p>
      </dsp:txBody>
      <dsp:txXfrm>
        <a:off x="4782963" y="2214296"/>
        <a:ext cx="1265783" cy="803772"/>
      </dsp:txXfrm>
    </dsp:sp>
    <dsp:sp modelId="{E1AA07A9-2A2A-2641-BC9F-E529B8722DDA}">
      <dsp:nvSpPr>
        <dsp:cNvPr id="0" name=""/>
        <dsp:cNvSpPr/>
      </dsp:nvSpPr>
      <dsp:spPr>
        <a:xfrm>
          <a:off x="4642321" y="3252589"/>
          <a:ext cx="1265783" cy="803772"/>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5F7457A4-7B69-D14D-8194-BEC832F16456}">
      <dsp:nvSpPr>
        <dsp:cNvPr id="0" name=""/>
        <dsp:cNvSpPr/>
      </dsp:nvSpPr>
      <dsp:spPr>
        <a:xfrm>
          <a:off x="4782963" y="3386200"/>
          <a:ext cx="1265783" cy="803772"/>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AU" sz="1200" b="1" kern="1200" dirty="0" smtClean="0"/>
            <a:t>AT-17 and AT-18</a:t>
          </a:r>
          <a:endParaRPr lang="en-AU" sz="1200" b="1" kern="1200" dirty="0"/>
        </a:p>
      </dsp:txBody>
      <dsp:txXfrm>
        <a:off x="4782963" y="3386200"/>
        <a:ext cx="1265783" cy="803772"/>
      </dsp:txXfrm>
    </dsp:sp>
    <dsp:sp modelId="{DE2CE76A-021B-48FF-ADC6-527C0AFD40FA}">
      <dsp:nvSpPr>
        <dsp:cNvPr id="0" name=""/>
        <dsp:cNvSpPr/>
      </dsp:nvSpPr>
      <dsp:spPr>
        <a:xfrm>
          <a:off x="6189389" y="2080685"/>
          <a:ext cx="1265783" cy="803772"/>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346DBF57-47DC-428D-BA10-FC669D6F573D}">
      <dsp:nvSpPr>
        <dsp:cNvPr id="0" name=""/>
        <dsp:cNvSpPr/>
      </dsp:nvSpPr>
      <dsp:spPr>
        <a:xfrm>
          <a:off x="6330032" y="2214296"/>
          <a:ext cx="1265783" cy="803772"/>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AU" sz="1200" b="1" kern="1200" dirty="0" smtClean="0"/>
            <a:t>SR-D-09</a:t>
          </a:r>
          <a:br>
            <a:rPr lang="en-AU" sz="1200" b="1" kern="1200" dirty="0" smtClean="0"/>
          </a:br>
          <a:r>
            <a:rPr lang="en-AU" sz="1200" b="0" kern="1200" dirty="0" smtClean="0"/>
            <a:t>Display of State and Control Data</a:t>
          </a:r>
          <a:endParaRPr lang="en-AU" sz="1200" b="0" kern="1200" dirty="0"/>
        </a:p>
      </dsp:txBody>
      <dsp:txXfrm>
        <a:off x="6330032" y="2214296"/>
        <a:ext cx="1265783" cy="803772"/>
      </dsp:txXfrm>
    </dsp:sp>
    <dsp:sp modelId="{9481CC47-C1DD-1E43-9CEF-6F5B0AD1E512}">
      <dsp:nvSpPr>
        <dsp:cNvPr id="0" name=""/>
        <dsp:cNvSpPr/>
      </dsp:nvSpPr>
      <dsp:spPr>
        <a:xfrm>
          <a:off x="6189389" y="3252589"/>
          <a:ext cx="1265783" cy="803772"/>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536C409A-C7C0-0149-8736-D49C844FE4FD}">
      <dsp:nvSpPr>
        <dsp:cNvPr id="0" name=""/>
        <dsp:cNvSpPr/>
      </dsp:nvSpPr>
      <dsp:spPr>
        <a:xfrm>
          <a:off x="6330032" y="3386200"/>
          <a:ext cx="1265783" cy="803772"/>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AU" sz="1200" b="1" kern="1200" dirty="0" smtClean="0"/>
            <a:t>AT-19</a:t>
          </a:r>
          <a:endParaRPr lang="en-AU" sz="1200" b="0" kern="1200" dirty="0"/>
        </a:p>
      </dsp:txBody>
      <dsp:txXfrm>
        <a:off x="6330032" y="3386200"/>
        <a:ext cx="1265783" cy="803772"/>
      </dsp:txXfrm>
    </dsp:sp>
    <dsp:sp modelId="{65A4CEF1-9E69-4A11-AC9E-DDA85ABACC76}">
      <dsp:nvSpPr>
        <dsp:cNvPr id="0" name=""/>
        <dsp:cNvSpPr/>
      </dsp:nvSpPr>
      <dsp:spPr>
        <a:xfrm>
          <a:off x="7736458" y="2080685"/>
          <a:ext cx="1265783" cy="803772"/>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FC48C7E-F9E6-4D07-9284-73B4535FB69F}">
      <dsp:nvSpPr>
        <dsp:cNvPr id="0" name=""/>
        <dsp:cNvSpPr/>
      </dsp:nvSpPr>
      <dsp:spPr>
        <a:xfrm>
          <a:off x="7877100" y="2214296"/>
          <a:ext cx="1265783" cy="803772"/>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AU" sz="1200" b="1" kern="1200" dirty="0" smtClean="0"/>
            <a:t>SR-D-10</a:t>
          </a:r>
          <a:r>
            <a:rPr lang="en-AU" sz="1200" b="0" kern="1200" dirty="0" smtClean="0"/>
            <a:t/>
          </a:r>
          <a:br>
            <a:rPr lang="en-AU" sz="1200" b="0" kern="1200" dirty="0" smtClean="0"/>
          </a:br>
          <a:r>
            <a:rPr lang="en-AU" sz="1200" b="0" kern="1200" dirty="0" smtClean="0"/>
            <a:t>System Status Display</a:t>
          </a:r>
          <a:endParaRPr lang="en-AU" sz="1200" b="0" kern="1200" dirty="0"/>
        </a:p>
      </dsp:txBody>
      <dsp:txXfrm>
        <a:off x="7877100" y="2214296"/>
        <a:ext cx="1265783" cy="803772"/>
      </dsp:txXfrm>
    </dsp:sp>
    <dsp:sp modelId="{CF85CFDC-F606-3B49-BC6C-45CDF5D449AE}">
      <dsp:nvSpPr>
        <dsp:cNvPr id="0" name=""/>
        <dsp:cNvSpPr/>
      </dsp:nvSpPr>
      <dsp:spPr>
        <a:xfrm>
          <a:off x="7736458" y="3252589"/>
          <a:ext cx="1265783" cy="803772"/>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05975E8F-1BB8-7546-9C6B-B3FAF3F62F73}">
      <dsp:nvSpPr>
        <dsp:cNvPr id="0" name=""/>
        <dsp:cNvSpPr/>
      </dsp:nvSpPr>
      <dsp:spPr>
        <a:xfrm>
          <a:off x="7877100" y="3386200"/>
          <a:ext cx="1265783" cy="803772"/>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AU" sz="1200" b="1" kern="1200" dirty="0" smtClean="0"/>
            <a:t>AT-20</a:t>
          </a:r>
          <a:endParaRPr lang="en-AU" sz="1200" b="0" kern="1200" dirty="0"/>
        </a:p>
      </dsp:txBody>
      <dsp:txXfrm>
        <a:off x="7877100" y="3386200"/>
        <a:ext cx="1265783" cy="803772"/>
      </dsp:txXfrm>
    </dsp:sp>
  </dsp:spTree>
</dsp:drawing>
</file>

<file path=ppt/diagrams/drawing9.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ED8650A-D177-4314-A188-E97CBB35D99B}">
      <dsp:nvSpPr>
        <dsp:cNvPr id="0" name=""/>
        <dsp:cNvSpPr/>
      </dsp:nvSpPr>
      <dsp:spPr>
        <a:xfrm>
          <a:off x="6725766" y="1836329"/>
          <a:ext cx="91440" cy="394877"/>
        </a:xfrm>
        <a:custGeom>
          <a:avLst/>
          <a:gdLst/>
          <a:ahLst/>
          <a:cxnLst/>
          <a:rect l="0" t="0" r="0" b="0"/>
          <a:pathLst>
            <a:path>
              <a:moveTo>
                <a:pt x="45720" y="0"/>
              </a:moveTo>
              <a:lnTo>
                <a:pt x="45720" y="394877"/>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1E350F-E4C7-4BF3-ADB7-490FC3EE8992}">
      <dsp:nvSpPr>
        <dsp:cNvPr id="0" name=""/>
        <dsp:cNvSpPr/>
      </dsp:nvSpPr>
      <dsp:spPr>
        <a:xfrm>
          <a:off x="4331598" y="579284"/>
          <a:ext cx="2439887" cy="394877"/>
        </a:xfrm>
        <a:custGeom>
          <a:avLst/>
          <a:gdLst/>
          <a:ahLst/>
          <a:cxnLst/>
          <a:rect l="0" t="0" r="0" b="0"/>
          <a:pathLst>
            <a:path>
              <a:moveTo>
                <a:pt x="0" y="0"/>
              </a:moveTo>
              <a:lnTo>
                <a:pt x="0" y="269097"/>
              </a:lnTo>
              <a:lnTo>
                <a:pt x="2439887" y="269097"/>
              </a:lnTo>
              <a:lnTo>
                <a:pt x="2439887" y="394877"/>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8C6C136-9BFA-420A-A5D2-CC77C0BF9B0A}">
      <dsp:nvSpPr>
        <dsp:cNvPr id="0" name=""/>
        <dsp:cNvSpPr/>
      </dsp:nvSpPr>
      <dsp:spPr>
        <a:xfrm>
          <a:off x="5066300" y="1836329"/>
          <a:ext cx="91440" cy="394877"/>
        </a:xfrm>
        <a:custGeom>
          <a:avLst/>
          <a:gdLst/>
          <a:ahLst/>
          <a:cxnLst/>
          <a:rect l="0" t="0" r="0" b="0"/>
          <a:pathLst>
            <a:path>
              <a:moveTo>
                <a:pt x="45720" y="0"/>
              </a:moveTo>
              <a:lnTo>
                <a:pt x="45720" y="394877"/>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37C6EEE-14BA-4E23-90DA-08BB8779245D}">
      <dsp:nvSpPr>
        <dsp:cNvPr id="0" name=""/>
        <dsp:cNvSpPr/>
      </dsp:nvSpPr>
      <dsp:spPr>
        <a:xfrm>
          <a:off x="4331598" y="579284"/>
          <a:ext cx="780422" cy="394877"/>
        </a:xfrm>
        <a:custGeom>
          <a:avLst/>
          <a:gdLst/>
          <a:ahLst/>
          <a:cxnLst/>
          <a:rect l="0" t="0" r="0" b="0"/>
          <a:pathLst>
            <a:path>
              <a:moveTo>
                <a:pt x="0" y="0"/>
              </a:moveTo>
              <a:lnTo>
                <a:pt x="0" y="269097"/>
              </a:lnTo>
              <a:lnTo>
                <a:pt x="780422" y="269097"/>
              </a:lnTo>
              <a:lnTo>
                <a:pt x="780422" y="394877"/>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B0A68C-B704-6449-8546-64ACBC57EF38}">
      <dsp:nvSpPr>
        <dsp:cNvPr id="0" name=""/>
        <dsp:cNvSpPr/>
      </dsp:nvSpPr>
      <dsp:spPr>
        <a:xfrm>
          <a:off x="3452555" y="3093374"/>
          <a:ext cx="1659465" cy="394877"/>
        </a:xfrm>
        <a:custGeom>
          <a:avLst/>
          <a:gdLst/>
          <a:ahLst/>
          <a:cxnLst/>
          <a:rect l="0" t="0" r="0" b="0"/>
          <a:pathLst>
            <a:path>
              <a:moveTo>
                <a:pt x="0" y="0"/>
              </a:moveTo>
              <a:lnTo>
                <a:pt x="0" y="269097"/>
              </a:lnTo>
              <a:lnTo>
                <a:pt x="1659465" y="269097"/>
              </a:lnTo>
              <a:lnTo>
                <a:pt x="1659465" y="394877"/>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819E009-BB76-FB44-B85F-ACBBF0DF9AFF}">
      <dsp:nvSpPr>
        <dsp:cNvPr id="0" name=""/>
        <dsp:cNvSpPr/>
      </dsp:nvSpPr>
      <dsp:spPr>
        <a:xfrm>
          <a:off x="3406835" y="3093374"/>
          <a:ext cx="91440" cy="394877"/>
        </a:xfrm>
        <a:custGeom>
          <a:avLst/>
          <a:gdLst/>
          <a:ahLst/>
          <a:cxnLst/>
          <a:rect l="0" t="0" r="0" b="0"/>
          <a:pathLst>
            <a:path>
              <a:moveTo>
                <a:pt x="45720" y="0"/>
              </a:moveTo>
              <a:lnTo>
                <a:pt x="45720" y="394877"/>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05AACC1-676C-8B4B-9D81-2936FB43991D}">
      <dsp:nvSpPr>
        <dsp:cNvPr id="0" name=""/>
        <dsp:cNvSpPr/>
      </dsp:nvSpPr>
      <dsp:spPr>
        <a:xfrm>
          <a:off x="1793090" y="3093374"/>
          <a:ext cx="1659465" cy="394877"/>
        </a:xfrm>
        <a:custGeom>
          <a:avLst/>
          <a:gdLst/>
          <a:ahLst/>
          <a:cxnLst/>
          <a:rect l="0" t="0" r="0" b="0"/>
          <a:pathLst>
            <a:path>
              <a:moveTo>
                <a:pt x="1659465" y="0"/>
              </a:moveTo>
              <a:lnTo>
                <a:pt x="1659465" y="269097"/>
              </a:lnTo>
              <a:lnTo>
                <a:pt x="0" y="269097"/>
              </a:lnTo>
              <a:lnTo>
                <a:pt x="0" y="394877"/>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09F363-716E-43C4-9FDD-A6269AE3CC02}">
      <dsp:nvSpPr>
        <dsp:cNvPr id="0" name=""/>
        <dsp:cNvSpPr/>
      </dsp:nvSpPr>
      <dsp:spPr>
        <a:xfrm>
          <a:off x="3406835" y="1836329"/>
          <a:ext cx="91440" cy="394877"/>
        </a:xfrm>
        <a:custGeom>
          <a:avLst/>
          <a:gdLst/>
          <a:ahLst/>
          <a:cxnLst/>
          <a:rect l="0" t="0" r="0" b="0"/>
          <a:pathLst>
            <a:path>
              <a:moveTo>
                <a:pt x="45720" y="0"/>
              </a:moveTo>
              <a:lnTo>
                <a:pt x="45720" y="394877"/>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257DB1-BF09-48F3-B4D4-E52E33EE1A29}">
      <dsp:nvSpPr>
        <dsp:cNvPr id="0" name=""/>
        <dsp:cNvSpPr/>
      </dsp:nvSpPr>
      <dsp:spPr>
        <a:xfrm>
          <a:off x="3452555" y="579284"/>
          <a:ext cx="879042" cy="394877"/>
        </a:xfrm>
        <a:custGeom>
          <a:avLst/>
          <a:gdLst/>
          <a:ahLst/>
          <a:cxnLst/>
          <a:rect l="0" t="0" r="0" b="0"/>
          <a:pathLst>
            <a:path>
              <a:moveTo>
                <a:pt x="879042" y="0"/>
              </a:moveTo>
              <a:lnTo>
                <a:pt x="879042" y="269097"/>
              </a:lnTo>
              <a:lnTo>
                <a:pt x="0" y="269097"/>
              </a:lnTo>
              <a:lnTo>
                <a:pt x="0" y="394877"/>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EBF1E03-4F30-4DC0-A9FD-3BA4CE4733A1}">
      <dsp:nvSpPr>
        <dsp:cNvPr id="0" name=""/>
        <dsp:cNvSpPr/>
      </dsp:nvSpPr>
      <dsp:spPr>
        <a:xfrm>
          <a:off x="1747370" y="1836329"/>
          <a:ext cx="91440" cy="394877"/>
        </a:xfrm>
        <a:custGeom>
          <a:avLst/>
          <a:gdLst/>
          <a:ahLst/>
          <a:cxnLst/>
          <a:rect l="0" t="0" r="0" b="0"/>
          <a:pathLst>
            <a:path>
              <a:moveTo>
                <a:pt x="45720" y="0"/>
              </a:moveTo>
              <a:lnTo>
                <a:pt x="45720" y="394877"/>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0541D1-DCBB-4349-BBE2-D75C8CC01A41}">
      <dsp:nvSpPr>
        <dsp:cNvPr id="0" name=""/>
        <dsp:cNvSpPr/>
      </dsp:nvSpPr>
      <dsp:spPr>
        <a:xfrm>
          <a:off x="1793090" y="579284"/>
          <a:ext cx="2538507" cy="394877"/>
        </a:xfrm>
        <a:custGeom>
          <a:avLst/>
          <a:gdLst/>
          <a:ahLst/>
          <a:cxnLst/>
          <a:rect l="0" t="0" r="0" b="0"/>
          <a:pathLst>
            <a:path>
              <a:moveTo>
                <a:pt x="2538507" y="0"/>
              </a:moveTo>
              <a:lnTo>
                <a:pt x="2538507" y="269097"/>
              </a:lnTo>
              <a:lnTo>
                <a:pt x="0" y="269097"/>
              </a:lnTo>
              <a:lnTo>
                <a:pt x="0" y="394877"/>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653E01-75C5-4902-A41D-F57AFA5B46DF}">
      <dsp:nvSpPr>
        <dsp:cNvPr id="0" name=""/>
        <dsp:cNvSpPr/>
      </dsp:nvSpPr>
      <dsp:spPr>
        <a:xfrm>
          <a:off x="2623813" y="2063"/>
          <a:ext cx="3415568" cy="577221"/>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13DE8248-3ABC-4A3F-AD03-ADC18D359163}">
      <dsp:nvSpPr>
        <dsp:cNvPr id="0" name=""/>
        <dsp:cNvSpPr/>
      </dsp:nvSpPr>
      <dsp:spPr>
        <a:xfrm>
          <a:off x="2774674" y="145380"/>
          <a:ext cx="3415568" cy="577221"/>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AU" sz="1300" b="1" kern="1200" dirty="0" smtClean="0"/>
            <a:t>HLO-4 Autonomous Hovering Flight</a:t>
          </a:r>
          <a:endParaRPr lang="en-AU" sz="1300" b="1" kern="1200" dirty="0"/>
        </a:p>
      </dsp:txBody>
      <dsp:txXfrm>
        <a:off x="2774674" y="145380"/>
        <a:ext cx="3415568" cy="577221"/>
      </dsp:txXfrm>
    </dsp:sp>
    <dsp:sp modelId="{036194A8-00AB-4F5D-838F-BD13474AA0ED}">
      <dsp:nvSpPr>
        <dsp:cNvPr id="0" name=""/>
        <dsp:cNvSpPr/>
      </dsp:nvSpPr>
      <dsp:spPr>
        <a:xfrm>
          <a:off x="1212838" y="974161"/>
          <a:ext cx="1160504" cy="862167"/>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2A84E2AE-CE33-4058-9207-9BD2FC7BB48F}">
      <dsp:nvSpPr>
        <dsp:cNvPr id="0" name=""/>
        <dsp:cNvSpPr/>
      </dsp:nvSpPr>
      <dsp:spPr>
        <a:xfrm>
          <a:off x="1363698" y="1117479"/>
          <a:ext cx="1160504" cy="862167"/>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AU" sz="1300" b="1" kern="1200" dirty="0" smtClean="0"/>
            <a:t>SR-B-10</a:t>
          </a:r>
          <a:r>
            <a:rPr lang="en-AU" sz="1300" kern="1200" dirty="0" smtClean="0"/>
            <a:t/>
          </a:r>
          <a:br>
            <a:rPr lang="en-AU" sz="1300" kern="1200" dirty="0" smtClean="0"/>
          </a:br>
          <a:r>
            <a:rPr lang="en-AU" sz="1300" kern="1200" dirty="0" smtClean="0"/>
            <a:t>PID Control Methodology</a:t>
          </a:r>
          <a:endParaRPr lang="en-AU" sz="1300" kern="1200" dirty="0"/>
        </a:p>
      </dsp:txBody>
      <dsp:txXfrm>
        <a:off x="1363698" y="1117479"/>
        <a:ext cx="1160504" cy="862167"/>
      </dsp:txXfrm>
    </dsp:sp>
    <dsp:sp modelId="{91E31739-2F72-4235-9949-D94E96810A92}">
      <dsp:nvSpPr>
        <dsp:cNvPr id="0" name=""/>
        <dsp:cNvSpPr/>
      </dsp:nvSpPr>
      <dsp:spPr>
        <a:xfrm>
          <a:off x="1114218" y="2231206"/>
          <a:ext cx="1357744" cy="862167"/>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74FAC493-C973-44BC-81AA-29561F9F47B2}">
      <dsp:nvSpPr>
        <dsp:cNvPr id="0" name=""/>
        <dsp:cNvSpPr/>
      </dsp:nvSpPr>
      <dsp:spPr>
        <a:xfrm>
          <a:off x="1265078" y="2374524"/>
          <a:ext cx="1357744" cy="862167"/>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AU" sz="1300" kern="1200" dirty="0" smtClean="0"/>
            <a:t>Control Architecture</a:t>
          </a:r>
          <a:endParaRPr lang="en-AU" sz="1300" kern="1200" dirty="0"/>
        </a:p>
      </dsp:txBody>
      <dsp:txXfrm>
        <a:off x="1265078" y="2374524"/>
        <a:ext cx="1357744" cy="862167"/>
      </dsp:txXfrm>
    </dsp:sp>
    <dsp:sp modelId="{0B52177F-1D4B-4A19-8405-1161C755AD0A}">
      <dsp:nvSpPr>
        <dsp:cNvPr id="0" name=""/>
        <dsp:cNvSpPr/>
      </dsp:nvSpPr>
      <dsp:spPr>
        <a:xfrm>
          <a:off x="2773683" y="974161"/>
          <a:ext cx="1357744" cy="862167"/>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90047FC-FE34-412F-856D-27FA8B11D464}">
      <dsp:nvSpPr>
        <dsp:cNvPr id="0" name=""/>
        <dsp:cNvSpPr/>
      </dsp:nvSpPr>
      <dsp:spPr>
        <a:xfrm>
          <a:off x="2924544" y="1117479"/>
          <a:ext cx="1357744" cy="862167"/>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AU" sz="1300" b="1" kern="1200" dirty="0" smtClean="0"/>
            <a:t>SR-D-03</a:t>
          </a:r>
          <a:r>
            <a:rPr lang="en-AU" sz="1300" kern="1200" dirty="0" smtClean="0"/>
            <a:t/>
          </a:r>
          <a:br>
            <a:rPr lang="en-AU" sz="1300" kern="1200" dirty="0" smtClean="0"/>
          </a:br>
          <a:r>
            <a:rPr lang="en-AU" sz="1300" kern="1200" dirty="0" smtClean="0"/>
            <a:t>Stability Augmented Flight</a:t>
          </a:r>
          <a:endParaRPr lang="en-AU" sz="1300" kern="1200" dirty="0"/>
        </a:p>
      </dsp:txBody>
      <dsp:txXfrm>
        <a:off x="2924544" y="1117479"/>
        <a:ext cx="1357744" cy="862167"/>
      </dsp:txXfrm>
    </dsp:sp>
    <dsp:sp modelId="{6C315A9F-2338-4604-AC27-343B94863CC9}">
      <dsp:nvSpPr>
        <dsp:cNvPr id="0" name=""/>
        <dsp:cNvSpPr/>
      </dsp:nvSpPr>
      <dsp:spPr>
        <a:xfrm>
          <a:off x="2773683" y="2231206"/>
          <a:ext cx="1357744" cy="862167"/>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3FE22E8B-A21A-4C5F-B168-1784A9FA3765}">
      <dsp:nvSpPr>
        <dsp:cNvPr id="0" name=""/>
        <dsp:cNvSpPr/>
      </dsp:nvSpPr>
      <dsp:spPr>
        <a:xfrm>
          <a:off x="2924544" y="2374524"/>
          <a:ext cx="1357744" cy="862167"/>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AU" sz="1300" kern="1200" dirty="0" smtClean="0"/>
            <a:t>Attitude Control</a:t>
          </a:r>
          <a:endParaRPr lang="en-AU" sz="1300" kern="1200" dirty="0"/>
        </a:p>
      </dsp:txBody>
      <dsp:txXfrm>
        <a:off x="2924544" y="2374524"/>
        <a:ext cx="1357744" cy="862167"/>
      </dsp:txXfrm>
    </dsp:sp>
    <dsp:sp modelId="{E973E283-B1BA-C647-BE75-6D768BA9C75B}">
      <dsp:nvSpPr>
        <dsp:cNvPr id="0" name=""/>
        <dsp:cNvSpPr/>
      </dsp:nvSpPr>
      <dsp:spPr>
        <a:xfrm>
          <a:off x="1114218" y="3488251"/>
          <a:ext cx="1357744" cy="862167"/>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4C2DBBF-421C-F84B-9223-50C458D44347}">
      <dsp:nvSpPr>
        <dsp:cNvPr id="0" name=""/>
        <dsp:cNvSpPr/>
      </dsp:nvSpPr>
      <dsp:spPr>
        <a:xfrm>
          <a:off x="1265078" y="3631569"/>
          <a:ext cx="1357744" cy="862167"/>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AU" sz="1300" kern="1200" dirty="0" smtClean="0"/>
            <a:t>Static Angle </a:t>
          </a:r>
          <a:r>
            <a:rPr lang="en-AU" sz="1300" kern="1200" dirty="0" err="1" smtClean="0"/>
            <a:t>Setpoints</a:t>
          </a:r>
          <a:endParaRPr lang="en-AU" sz="1300" kern="1200" dirty="0"/>
        </a:p>
      </dsp:txBody>
      <dsp:txXfrm>
        <a:off x="1265078" y="3631569"/>
        <a:ext cx="1357744" cy="862167"/>
      </dsp:txXfrm>
    </dsp:sp>
    <dsp:sp modelId="{690C63F8-2FAC-8347-83A7-42711263C2F6}">
      <dsp:nvSpPr>
        <dsp:cNvPr id="0" name=""/>
        <dsp:cNvSpPr/>
      </dsp:nvSpPr>
      <dsp:spPr>
        <a:xfrm>
          <a:off x="2773683" y="3488251"/>
          <a:ext cx="1357744" cy="862167"/>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61FC3968-0BC1-124A-8909-94B2C90D7F30}">
      <dsp:nvSpPr>
        <dsp:cNvPr id="0" name=""/>
        <dsp:cNvSpPr/>
      </dsp:nvSpPr>
      <dsp:spPr>
        <a:xfrm>
          <a:off x="2924544" y="3631569"/>
          <a:ext cx="1357744" cy="862167"/>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AU" sz="1300" kern="1200" dirty="0" smtClean="0"/>
            <a:t>Dynamic Angle </a:t>
          </a:r>
          <a:r>
            <a:rPr lang="en-AU" sz="1300" kern="1200" dirty="0" err="1" smtClean="0"/>
            <a:t>Setpoints</a:t>
          </a:r>
          <a:endParaRPr lang="en-AU" sz="1300" kern="1200" dirty="0"/>
        </a:p>
      </dsp:txBody>
      <dsp:txXfrm>
        <a:off x="2924544" y="3631569"/>
        <a:ext cx="1357744" cy="862167"/>
      </dsp:txXfrm>
    </dsp:sp>
    <dsp:sp modelId="{ED0597BD-434F-2B40-B65B-8D17D640C0F7}">
      <dsp:nvSpPr>
        <dsp:cNvPr id="0" name=""/>
        <dsp:cNvSpPr/>
      </dsp:nvSpPr>
      <dsp:spPr>
        <a:xfrm>
          <a:off x="4433148" y="3488251"/>
          <a:ext cx="1357744" cy="862167"/>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86ECE1FB-B8DC-FF42-9C45-C0A5EB34D169}">
      <dsp:nvSpPr>
        <dsp:cNvPr id="0" name=""/>
        <dsp:cNvSpPr/>
      </dsp:nvSpPr>
      <dsp:spPr>
        <a:xfrm>
          <a:off x="4584009" y="3631569"/>
          <a:ext cx="1357744" cy="862167"/>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AU" sz="1300" kern="1200" dirty="0" smtClean="0"/>
            <a:t>Dynamic Angular Rate </a:t>
          </a:r>
          <a:r>
            <a:rPr lang="en-AU" sz="1300" kern="1200" dirty="0" err="1" smtClean="0"/>
            <a:t>Setpoints</a:t>
          </a:r>
          <a:endParaRPr lang="en-AU" sz="1300" kern="1200" dirty="0"/>
        </a:p>
      </dsp:txBody>
      <dsp:txXfrm>
        <a:off x="4584009" y="3631569"/>
        <a:ext cx="1357744" cy="862167"/>
      </dsp:txXfrm>
    </dsp:sp>
    <dsp:sp modelId="{45368B09-4024-47A1-ACCC-CD93F28B44B3}">
      <dsp:nvSpPr>
        <dsp:cNvPr id="0" name=""/>
        <dsp:cNvSpPr/>
      </dsp:nvSpPr>
      <dsp:spPr>
        <a:xfrm>
          <a:off x="4433148" y="974161"/>
          <a:ext cx="1357744" cy="862167"/>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DB7D5A8B-498D-42FD-816B-838E1EC1782D}">
      <dsp:nvSpPr>
        <dsp:cNvPr id="0" name=""/>
        <dsp:cNvSpPr/>
      </dsp:nvSpPr>
      <dsp:spPr>
        <a:xfrm>
          <a:off x="4584009" y="1117479"/>
          <a:ext cx="1357744" cy="862167"/>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AU" sz="1300" b="1" kern="1200" dirty="0" smtClean="0"/>
            <a:t>SR-B-03</a:t>
          </a:r>
          <a:r>
            <a:rPr lang="en-AU" sz="1300" kern="1200" dirty="0" smtClean="0"/>
            <a:t/>
          </a:r>
          <a:br>
            <a:rPr lang="en-AU" sz="1300" kern="1200" dirty="0" smtClean="0"/>
          </a:br>
          <a:r>
            <a:rPr lang="en-AU" sz="1300" kern="1200" dirty="0" smtClean="0"/>
            <a:t>50Hz Control Rate</a:t>
          </a:r>
          <a:endParaRPr lang="en-AU" sz="1300" kern="1200" dirty="0"/>
        </a:p>
      </dsp:txBody>
      <dsp:txXfrm>
        <a:off x="4584009" y="1117479"/>
        <a:ext cx="1357744" cy="862167"/>
      </dsp:txXfrm>
    </dsp:sp>
    <dsp:sp modelId="{F72A9AAB-B81D-4E5D-9C9C-640DF9CE68A9}">
      <dsp:nvSpPr>
        <dsp:cNvPr id="0" name=""/>
        <dsp:cNvSpPr/>
      </dsp:nvSpPr>
      <dsp:spPr>
        <a:xfrm>
          <a:off x="4433148" y="2231206"/>
          <a:ext cx="1357744" cy="862167"/>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41A00AE4-F5DF-4C22-AEAF-E456031809E0}">
      <dsp:nvSpPr>
        <dsp:cNvPr id="0" name=""/>
        <dsp:cNvSpPr/>
      </dsp:nvSpPr>
      <dsp:spPr>
        <a:xfrm>
          <a:off x="4584009" y="2374524"/>
          <a:ext cx="1357744" cy="862167"/>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AU" sz="1300" kern="1200" dirty="0" smtClean="0"/>
            <a:t>Control and Mode Control Unit Flight Computer  Update Rate</a:t>
          </a:r>
          <a:endParaRPr lang="en-AU" sz="1300" kern="1200" dirty="0"/>
        </a:p>
      </dsp:txBody>
      <dsp:txXfrm>
        <a:off x="4584009" y="2374524"/>
        <a:ext cx="1357744" cy="862167"/>
      </dsp:txXfrm>
    </dsp:sp>
    <dsp:sp modelId="{6AE375A7-73AB-49F1-B829-4D2FDBE8636A}">
      <dsp:nvSpPr>
        <dsp:cNvPr id="0" name=""/>
        <dsp:cNvSpPr/>
      </dsp:nvSpPr>
      <dsp:spPr>
        <a:xfrm>
          <a:off x="6092613" y="974161"/>
          <a:ext cx="1357744" cy="862167"/>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21B3CAD0-4C72-4929-B3EF-083EF8BADEF0}">
      <dsp:nvSpPr>
        <dsp:cNvPr id="0" name=""/>
        <dsp:cNvSpPr/>
      </dsp:nvSpPr>
      <dsp:spPr>
        <a:xfrm>
          <a:off x="6243474" y="1117479"/>
          <a:ext cx="1357744" cy="862167"/>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AU" sz="1300" b="1" kern="1200" dirty="0" smtClean="0"/>
            <a:t>SR-D-04</a:t>
          </a:r>
          <a:r>
            <a:rPr lang="en-AU" sz="1300" kern="1200" dirty="0" smtClean="0"/>
            <a:t/>
          </a:r>
          <a:br>
            <a:rPr lang="en-AU" sz="1300" kern="1200" dirty="0" smtClean="0"/>
          </a:br>
          <a:r>
            <a:rPr lang="en-AU" sz="1300" kern="1200" dirty="0" smtClean="0"/>
            <a:t>Autonomous Station-keeping</a:t>
          </a:r>
          <a:endParaRPr lang="en-AU" sz="1300" kern="1200" dirty="0"/>
        </a:p>
      </dsp:txBody>
      <dsp:txXfrm>
        <a:off x="6243474" y="1117479"/>
        <a:ext cx="1357744" cy="862167"/>
      </dsp:txXfrm>
    </dsp:sp>
    <dsp:sp modelId="{9E056177-39BA-428F-A0E8-DE0231AD7DF0}">
      <dsp:nvSpPr>
        <dsp:cNvPr id="0" name=""/>
        <dsp:cNvSpPr/>
      </dsp:nvSpPr>
      <dsp:spPr>
        <a:xfrm>
          <a:off x="6092613" y="2231206"/>
          <a:ext cx="1357744" cy="862167"/>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31F49863-9C24-4481-A770-AAEFABAF1BE5}">
      <dsp:nvSpPr>
        <dsp:cNvPr id="0" name=""/>
        <dsp:cNvSpPr/>
      </dsp:nvSpPr>
      <dsp:spPr>
        <a:xfrm>
          <a:off x="6243474" y="2374524"/>
          <a:ext cx="1357744" cy="862167"/>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AU" sz="1300" kern="1200" dirty="0" smtClean="0"/>
            <a:t>Guidance</a:t>
          </a:r>
          <a:endParaRPr lang="en-AU" sz="1300" kern="1200" dirty="0"/>
        </a:p>
      </dsp:txBody>
      <dsp:txXfrm>
        <a:off x="6243474" y="2374524"/>
        <a:ext cx="1357744" cy="862167"/>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38.wmf"/><Relationship Id="rId13" Type="http://schemas.openxmlformats.org/officeDocument/2006/relationships/image" Target="../media/image43.wmf"/><Relationship Id="rId3" Type="http://schemas.openxmlformats.org/officeDocument/2006/relationships/image" Target="../media/image33.wmf"/><Relationship Id="rId7" Type="http://schemas.openxmlformats.org/officeDocument/2006/relationships/image" Target="../media/image37.wmf"/><Relationship Id="rId12" Type="http://schemas.openxmlformats.org/officeDocument/2006/relationships/image" Target="../media/image42.wmf"/><Relationship Id="rId2" Type="http://schemas.openxmlformats.org/officeDocument/2006/relationships/image" Target="../media/image32.wmf"/><Relationship Id="rId1" Type="http://schemas.openxmlformats.org/officeDocument/2006/relationships/image" Target="../media/image31.wmf"/><Relationship Id="rId6" Type="http://schemas.openxmlformats.org/officeDocument/2006/relationships/image" Target="../media/image36.wmf"/><Relationship Id="rId11" Type="http://schemas.openxmlformats.org/officeDocument/2006/relationships/image" Target="../media/image41.wmf"/><Relationship Id="rId5" Type="http://schemas.openxmlformats.org/officeDocument/2006/relationships/image" Target="../media/image35.wmf"/><Relationship Id="rId15" Type="http://schemas.openxmlformats.org/officeDocument/2006/relationships/image" Target="../media/image45.wmf"/><Relationship Id="rId10" Type="http://schemas.openxmlformats.org/officeDocument/2006/relationships/image" Target="../media/image40.wmf"/><Relationship Id="rId4" Type="http://schemas.openxmlformats.org/officeDocument/2006/relationships/image" Target="../media/image34.wmf"/><Relationship Id="rId9" Type="http://schemas.openxmlformats.org/officeDocument/2006/relationships/image" Target="../media/image39.wmf"/><Relationship Id="rId14" Type="http://schemas.openxmlformats.org/officeDocument/2006/relationships/image" Target="../media/image4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image" Target="../media/image69.wmf"/><Relationship Id="rId1" Type="http://schemas.openxmlformats.org/officeDocument/2006/relationships/image" Target="../media/image68.wmf"/><Relationship Id="rId4" Type="http://schemas.openxmlformats.org/officeDocument/2006/relationships/image" Target="../media/image7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AU"/>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A6A2903-C65C-4228-857A-941E317BDD5D}" type="datetimeFigureOut">
              <a:rPr lang="en-US" smtClean="0"/>
              <a:pPr/>
              <a:t>10/25/2010</a:t>
            </a:fld>
            <a:endParaRPr lang="en-AU"/>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AU"/>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AU"/>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64FCFA0-726F-477B-BEA1-4EBA104729ED}" type="slidenum">
              <a:rPr lang="en-AU" smtClean="0"/>
              <a:pPr/>
              <a:t>‹#›</a:t>
            </a:fld>
            <a:endParaRPr lang="en-AU"/>
          </a:p>
        </p:txBody>
      </p:sp>
    </p:spTree>
    <p:extLst>
      <p:ext uri="{BB962C8B-B14F-4D97-AF65-F5344CB8AC3E}">
        <p14:creationId xmlns="" xmlns:p14="http://schemas.microsoft.com/office/powerpoint/2010/main" val="249152024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4D491B27-5B82-4FBC-928D-E3C9DE4F6203}" type="slidenum">
              <a:rPr lang="en-AU" smtClean="0"/>
              <a:pPr/>
              <a:t>1</a:t>
            </a:fld>
            <a:endParaRPr lang="en-AU"/>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564FCFA0-726F-477B-BEA1-4EBA104729ED}" type="slidenum">
              <a:rPr lang="en-AU" smtClean="0"/>
              <a:pPr/>
              <a:t>59</a:t>
            </a:fld>
            <a:endParaRPr lang="en-AU"/>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4D491B27-5B82-4FBC-928D-E3C9DE4F6203}" type="slidenum">
              <a:rPr lang="en-AU" smtClean="0"/>
              <a:pPr/>
              <a:t>71</a:t>
            </a:fld>
            <a:endParaRPr lang="en-AU"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4D491B27-5B82-4FBC-928D-E3C9DE4F6203}" type="slidenum">
              <a:rPr lang="en-AU" smtClean="0"/>
              <a:pPr/>
              <a:t>72</a:t>
            </a:fld>
            <a:endParaRPr lang="en-AU"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4D491B27-5B82-4FBC-928D-E3C9DE4F6203}" type="slidenum">
              <a:rPr lang="en-AU" smtClean="0"/>
              <a:pPr/>
              <a:t>2</a:t>
            </a:fld>
            <a:endParaRPr lang="en-AU"/>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564FCFA0-726F-477B-BEA1-4EBA104729ED}" type="slidenum">
              <a:rPr lang="en-AU" smtClean="0"/>
              <a:pPr/>
              <a:t>4</a:t>
            </a:fld>
            <a:endParaRPr lang="en-AU"/>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564FCFA0-726F-477B-BEA1-4EBA104729ED}" type="slidenum">
              <a:rPr lang="en-AU" smtClean="0"/>
              <a:pPr/>
              <a:t>15</a:t>
            </a:fld>
            <a:endParaRPr lang="en-AU"/>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564FCFA0-726F-477B-BEA1-4EBA104729ED}" type="slidenum">
              <a:rPr lang="en-AU" smtClean="0"/>
              <a:pPr/>
              <a:t>26</a:t>
            </a:fld>
            <a:endParaRPr lang="en-AU"/>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564FCFA0-726F-477B-BEA1-4EBA104729ED}" type="slidenum">
              <a:rPr lang="en-AU" smtClean="0"/>
              <a:pPr/>
              <a:t>30</a:t>
            </a:fld>
            <a:endParaRPr lang="en-AU"/>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564FCFA0-726F-477B-BEA1-4EBA104729ED}" type="slidenum">
              <a:rPr lang="en-AU" smtClean="0"/>
              <a:pPr/>
              <a:t>31</a:t>
            </a:fld>
            <a:endParaRPr lang="en-AU"/>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564FCFA0-726F-477B-BEA1-4EBA104729ED}" type="slidenum">
              <a:rPr lang="en-AU" smtClean="0"/>
              <a:pPr/>
              <a:t>41</a:t>
            </a:fld>
            <a:endParaRPr lang="en-AU"/>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564FCFA0-726F-477B-BEA1-4EBA104729ED}" type="slidenum">
              <a:rPr lang="en-AU" smtClean="0"/>
              <a:pPr/>
              <a:t>55</a:t>
            </a:fld>
            <a:endParaRPr lang="en-AU"/>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chemeClr val="tx1"/>
        </a:solidFill>
        <a:effectLst/>
      </p:bgPr>
    </p:bg>
    <p:spTree>
      <p:nvGrpSpPr>
        <p:cNvPr id="1" name=""/>
        <p:cNvGrpSpPr/>
        <p:nvPr/>
      </p:nvGrpSpPr>
      <p:grpSpPr>
        <a:xfrm>
          <a:off x="0" y="0"/>
          <a:ext cx="0" cy="0"/>
          <a:chOff x="0" y="0"/>
          <a:chExt cx="0" cy="0"/>
        </a:xfrm>
      </p:grpSpPr>
      <p:sp>
        <p:nvSpPr>
          <p:cNvPr id="7" name="Rectangle 6"/>
          <p:cNvSpPr/>
          <p:nvPr/>
        </p:nvSpPr>
        <p:spPr bwMode="white">
          <a:xfrm>
            <a:off x="0" y="5971032"/>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userDrawn="1"/>
        </p:nvSpPr>
        <p:spPr>
          <a:xfrm>
            <a:off x="-9144" y="6053328"/>
            <a:ext cx="2249424"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userDrawn="1"/>
        </p:nvSpPr>
        <p:spPr>
          <a:xfrm>
            <a:off x="2359152" y="6044184"/>
            <a:ext cx="6784848"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itle 7"/>
          <p:cNvSpPr>
            <a:spLocks noGrp="1"/>
          </p:cNvSpPr>
          <p:nvPr>
            <p:ph type="ctrTitle"/>
          </p:nvPr>
        </p:nvSpPr>
        <p:spPr>
          <a:xfrm>
            <a:off x="2285984" y="4071942"/>
            <a:ext cx="6477000" cy="1828800"/>
          </a:xfrm>
        </p:spPr>
        <p:txBody>
          <a:bodyPr anchor="b"/>
          <a:lstStyle>
            <a:lvl1pPr>
              <a:defRPr cap="all" baseline="0"/>
            </a:lvl1pPr>
          </a:lstStyle>
          <a:p>
            <a:r>
              <a:rPr kumimoji="0" lang="en-US" smtClean="0"/>
              <a:t>Click to edit Master title style</a:t>
            </a:r>
            <a:endParaRPr kumimoji="0" lang="en-US"/>
          </a:p>
        </p:txBody>
      </p:sp>
      <p:sp>
        <p:nvSpPr>
          <p:cNvPr id="9" name="Subtitle 8"/>
          <p:cNvSpPr>
            <a:spLocks noGrp="1"/>
          </p:cNvSpPr>
          <p:nvPr>
            <p:ph type="subTitle" idx="1"/>
          </p:nvPr>
        </p:nvSpPr>
        <p:spPr>
          <a:xfrm>
            <a:off x="2362200" y="6050037"/>
            <a:ext cx="6705600"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28" name="Date Placeholder 27"/>
          <p:cNvSpPr>
            <a:spLocks noGrp="1"/>
          </p:cNvSpPr>
          <p:nvPr>
            <p:ph type="dt" sz="half" idx="10"/>
          </p:nvPr>
        </p:nvSpPr>
        <p:spPr>
          <a:xfrm>
            <a:off x="76200" y="6068699"/>
            <a:ext cx="2057400" cy="685800"/>
          </a:xfrm>
        </p:spPr>
        <p:txBody>
          <a:bodyPr>
            <a:noAutofit/>
          </a:bodyPr>
          <a:lstStyle>
            <a:lvl1pPr algn="ctr">
              <a:defRPr sz="2000">
                <a:solidFill>
                  <a:srgbClr val="FFFFFF"/>
                </a:solidFill>
              </a:defRPr>
            </a:lvl1pPr>
          </a:lstStyle>
          <a:p>
            <a:fld id="{7919CA88-F400-4F96-AAC9-5A36471D2F8F}" type="datetime1">
              <a:rPr lang="en-US" smtClean="0"/>
              <a:pPr/>
              <a:t>10/25/2010</a:t>
            </a:fld>
            <a:endParaRPr lang="en-AU"/>
          </a:p>
        </p:txBody>
      </p:sp>
      <p:sp>
        <p:nvSpPr>
          <p:cNvPr id="17" name="Footer Placeholder 16"/>
          <p:cNvSpPr>
            <a:spLocks noGrp="1"/>
          </p:cNvSpPr>
          <p:nvPr>
            <p:ph type="ftr" sz="quarter" idx="11"/>
          </p:nvPr>
        </p:nvSpPr>
        <p:spPr>
          <a:xfrm>
            <a:off x="2085393" y="236538"/>
            <a:ext cx="5867400" cy="365125"/>
          </a:xfrm>
        </p:spPr>
        <p:txBody>
          <a:bodyPr/>
          <a:lstStyle>
            <a:lvl1pPr algn="r">
              <a:defRPr>
                <a:solidFill>
                  <a:schemeClr val="tx2"/>
                </a:solidFill>
              </a:defRPr>
            </a:lvl1pPr>
          </a:lstStyle>
          <a:p>
            <a:endParaRPr lang="en-AU"/>
          </a:p>
        </p:txBody>
      </p:sp>
      <p:sp>
        <p:nvSpPr>
          <p:cNvPr id="29" name="Slide Number Placeholder 28"/>
          <p:cNvSpPr>
            <a:spLocks noGrp="1"/>
          </p:cNvSpPr>
          <p:nvPr>
            <p:ph type="sldNum" sz="quarter" idx="12"/>
          </p:nvPr>
        </p:nvSpPr>
        <p:spPr>
          <a:xfrm>
            <a:off x="8001000" y="228600"/>
            <a:ext cx="838200" cy="381000"/>
          </a:xfrm>
        </p:spPr>
        <p:txBody>
          <a:bodyPr/>
          <a:lstStyle>
            <a:lvl1pPr>
              <a:defRPr>
                <a:solidFill>
                  <a:schemeClr val="tx2"/>
                </a:solidFill>
              </a:defRPr>
            </a:lvl1pPr>
          </a:lstStyle>
          <a:p>
            <a:fld id="{5AEDDE57-BFB4-403C-8AD6-39A9EF93D28E}" type="slidenum">
              <a:rPr lang="en-AU" smtClean="0"/>
              <a:pPr/>
              <a:t>‹#›</a:t>
            </a:fld>
            <a:endParaRPr lang="en-AU"/>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2207902A-905F-4BD2-ABD0-6790D765BD7D}" type="datetime1">
              <a:rPr lang="en-US" smtClean="0"/>
              <a:pPr/>
              <a:t>10/25/2010</a:t>
            </a:fld>
            <a:endParaRPr lang="en-AU"/>
          </a:p>
        </p:txBody>
      </p:sp>
      <p:sp>
        <p:nvSpPr>
          <p:cNvPr id="5" name="Footer Placeholder 4"/>
          <p:cNvSpPr>
            <a:spLocks noGrp="1"/>
          </p:cNvSpPr>
          <p:nvPr>
            <p:ph type="ftr" sz="quarter" idx="11"/>
          </p:nvPr>
        </p:nvSpPr>
        <p:spPr/>
        <p:txBody>
          <a:bodyPr/>
          <a:lstStyle/>
          <a:p>
            <a:endParaRPr lang="en-AU"/>
          </a:p>
        </p:txBody>
      </p:sp>
      <p:sp>
        <p:nvSpPr>
          <p:cNvPr id="6" name="Slide Number Placeholder 5"/>
          <p:cNvSpPr>
            <a:spLocks noGrp="1"/>
          </p:cNvSpPr>
          <p:nvPr>
            <p:ph type="sldNum" sz="quarter" idx="12"/>
          </p:nvPr>
        </p:nvSpPr>
        <p:spPr/>
        <p:txBody>
          <a:bodyPr/>
          <a:lstStyle/>
          <a:p>
            <a:fld id="{5AEDDE57-BFB4-403C-8AD6-39A9EF93D28E}" type="slidenum">
              <a:rPr lang="en-AU" smtClean="0"/>
              <a:pPr/>
              <a:t>‹#›</a:t>
            </a:fld>
            <a:endParaRPr lang="en-AU"/>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bg>
      <p:bgRef idx="1001">
        <a:schemeClr val="bg1"/>
      </p:bgRef>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3200" y="609600"/>
            <a:ext cx="2057400" cy="55165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609600"/>
            <a:ext cx="5562600" cy="5516564"/>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a:xfrm>
            <a:off x="6553200" y="6248402"/>
            <a:ext cx="2209800" cy="365125"/>
          </a:xfrm>
        </p:spPr>
        <p:txBody>
          <a:bodyPr/>
          <a:lstStyle/>
          <a:p>
            <a:fld id="{68CB0762-0231-43FA-A01A-E827C5FB3934}" type="datetime1">
              <a:rPr lang="en-US" smtClean="0"/>
              <a:pPr/>
              <a:t>10/25/2010</a:t>
            </a:fld>
            <a:endParaRPr lang="en-AU"/>
          </a:p>
        </p:txBody>
      </p:sp>
      <p:sp>
        <p:nvSpPr>
          <p:cNvPr id="5" name="Footer Placeholder 4"/>
          <p:cNvSpPr>
            <a:spLocks noGrp="1"/>
          </p:cNvSpPr>
          <p:nvPr>
            <p:ph type="ftr" sz="quarter" idx="11"/>
          </p:nvPr>
        </p:nvSpPr>
        <p:spPr>
          <a:xfrm>
            <a:off x="457201" y="6248207"/>
            <a:ext cx="5573483" cy="365125"/>
          </a:xfrm>
        </p:spPr>
        <p:txBody>
          <a:bodyPr/>
          <a:lstStyle/>
          <a:p>
            <a:endParaRPr lang="en-AU"/>
          </a:p>
        </p:txBody>
      </p:sp>
      <p:sp>
        <p:nvSpPr>
          <p:cNvPr id="7" name="Rectangle 6"/>
          <p:cNvSpPr/>
          <p:nvPr/>
        </p:nvSpPr>
        <p:spPr bwMode="white">
          <a:xfrm>
            <a:off x="6096318" y="0"/>
            <a:ext cx="320040"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8" name="Rectangle 7"/>
          <p:cNvSpPr/>
          <p:nvPr/>
        </p:nvSpPr>
        <p:spPr>
          <a:xfrm>
            <a:off x="6142038" y="609600"/>
            <a:ext cx="2286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9" name="Rectangle 8"/>
          <p:cNvSpPr/>
          <p:nvPr/>
        </p:nvSpPr>
        <p:spPr>
          <a:xfrm>
            <a:off x="6142038" y="0"/>
            <a:ext cx="2286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6" name="Slide Number Placeholder 5"/>
          <p:cNvSpPr>
            <a:spLocks noGrp="1"/>
          </p:cNvSpPr>
          <p:nvPr>
            <p:ph type="sldNum" sz="quarter" idx="12"/>
          </p:nvPr>
        </p:nvSpPr>
        <p:spPr>
          <a:xfrm rot="5400000">
            <a:off x="5989638" y="144462"/>
            <a:ext cx="533400" cy="244476"/>
          </a:xfrm>
        </p:spPr>
        <p:txBody>
          <a:bodyPr/>
          <a:lstStyle/>
          <a:p>
            <a:fld id="{5AEDDE57-BFB4-403C-8AD6-39A9EF93D28E}" type="slidenum">
              <a:rPr lang="en-AU" smtClean="0"/>
              <a:pPr/>
              <a:t>‹#›</a:t>
            </a:fld>
            <a:endParaRPr lang="en-AU"/>
          </a:p>
        </p:txBody>
      </p:sp>
    </p:spTree>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990600"/>
          </a:xfrm>
        </p:spPr>
        <p:txBody>
          <a:bodyPr/>
          <a:lstStyle/>
          <a:p>
            <a:r>
              <a:rPr kumimoji="0" lang="en-US" smtClean="0"/>
              <a:t>Click to edit Master title style</a:t>
            </a:r>
            <a:endParaRPr kumimoji="0" lang="en-US"/>
          </a:p>
        </p:txBody>
      </p:sp>
      <p:sp>
        <p:nvSpPr>
          <p:cNvPr id="4" name="Date Placeholder 3"/>
          <p:cNvSpPr>
            <a:spLocks noGrp="1"/>
          </p:cNvSpPr>
          <p:nvPr>
            <p:ph type="dt" sz="half" idx="10"/>
          </p:nvPr>
        </p:nvSpPr>
        <p:spPr/>
        <p:txBody>
          <a:bodyPr/>
          <a:lstStyle/>
          <a:p>
            <a:fld id="{594CA299-69E0-4B5F-BFFE-33BD425F2323}" type="datetime1">
              <a:rPr lang="en-US" smtClean="0"/>
              <a:pPr/>
              <a:t>10/25/2010</a:t>
            </a:fld>
            <a:endParaRPr lang="en-AU"/>
          </a:p>
        </p:txBody>
      </p:sp>
      <p:sp>
        <p:nvSpPr>
          <p:cNvPr id="5" name="Footer Placeholder 4"/>
          <p:cNvSpPr>
            <a:spLocks noGrp="1"/>
          </p:cNvSpPr>
          <p:nvPr>
            <p:ph type="ftr" sz="quarter" idx="11"/>
          </p:nvPr>
        </p:nvSpPr>
        <p:spPr/>
        <p:txBody>
          <a:bodyPr/>
          <a:lstStyle/>
          <a:p>
            <a:endParaRPr lang="en-AU"/>
          </a:p>
        </p:txBody>
      </p:sp>
      <p:sp>
        <p:nvSpPr>
          <p:cNvPr id="6" name="Slide Number Placeholder 5"/>
          <p:cNvSpPr>
            <a:spLocks noGrp="1"/>
          </p:cNvSpPr>
          <p:nvPr>
            <p:ph type="sldNum" sz="quarter" idx="12"/>
          </p:nvPr>
        </p:nvSpPr>
        <p:spPr/>
        <p:txBody>
          <a:bodyPr/>
          <a:lstStyle>
            <a:lvl1pPr>
              <a:defRPr>
                <a:solidFill>
                  <a:srgbClr val="FFFFFF"/>
                </a:solidFill>
              </a:defRPr>
            </a:lvl1pPr>
          </a:lstStyle>
          <a:p>
            <a:fld id="{5AEDDE57-BFB4-403C-8AD6-39A9EF93D28E}" type="slidenum">
              <a:rPr lang="en-AU" smtClean="0"/>
              <a:pPr/>
              <a:t>‹#›</a:t>
            </a:fld>
            <a:endParaRPr lang="en-AU"/>
          </a:p>
        </p:txBody>
      </p:sp>
      <p:sp>
        <p:nvSpPr>
          <p:cNvPr id="8" name="Content Placeholder 7"/>
          <p:cNvSpPr>
            <a:spLocks noGrp="1"/>
          </p:cNvSpPr>
          <p:nvPr>
            <p:ph sz="quarter" idx="1"/>
          </p:nvPr>
        </p:nvSpPr>
        <p:spPr>
          <a:xfrm>
            <a:off x="612648" y="1600200"/>
            <a:ext cx="8153400" cy="44958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3">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371600" y="2743200"/>
            <a:ext cx="7123113" cy="1673225"/>
          </a:xfrm>
        </p:spPr>
        <p:txBody>
          <a:bodyPr anchor="t"/>
          <a:lstStyle>
            <a:lvl1pPr marL="0" indent="0">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7" name="Rectangle 6"/>
          <p:cNvSpPr/>
          <p:nvPr/>
        </p:nvSpPr>
        <p:spPr bwMode="white">
          <a:xfrm>
            <a:off x="0" y="1524000"/>
            <a:ext cx="9144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0" y="1600200"/>
            <a:ext cx="12954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1371600" y="1600200"/>
            <a:ext cx="77724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1371600" y="1600200"/>
            <a:ext cx="7620000" cy="990600"/>
          </a:xfrm>
        </p:spPr>
        <p:txBody>
          <a:bodyPr/>
          <a:lstStyle>
            <a:lvl1pPr algn="l">
              <a:buNone/>
              <a:defRPr sz="4400" b="0" cap="none">
                <a:solidFill>
                  <a:srgbClr val="FFFFFF"/>
                </a:solidFill>
              </a:defRPr>
            </a:lvl1pPr>
          </a:lstStyle>
          <a:p>
            <a:r>
              <a:rPr kumimoji="0" lang="en-US" smtClean="0"/>
              <a:t>Click to edit Master title style</a:t>
            </a:r>
            <a:endParaRPr kumimoji="0" lang="en-US"/>
          </a:p>
        </p:txBody>
      </p:sp>
      <p:sp>
        <p:nvSpPr>
          <p:cNvPr id="12" name="Date Placeholder 11"/>
          <p:cNvSpPr>
            <a:spLocks noGrp="1"/>
          </p:cNvSpPr>
          <p:nvPr>
            <p:ph type="dt" sz="half" idx="10"/>
          </p:nvPr>
        </p:nvSpPr>
        <p:spPr/>
        <p:txBody>
          <a:bodyPr/>
          <a:lstStyle/>
          <a:p>
            <a:fld id="{5FDECECB-0ABB-48A5-A803-F4718B8D91D4}" type="datetime1">
              <a:rPr lang="en-US" smtClean="0"/>
              <a:pPr/>
              <a:t>10/25/2010</a:t>
            </a:fld>
            <a:endParaRPr lang="en-AU"/>
          </a:p>
        </p:txBody>
      </p:sp>
      <p:sp>
        <p:nvSpPr>
          <p:cNvPr id="13" name="Slide Number Placeholder 12"/>
          <p:cNvSpPr>
            <a:spLocks noGrp="1"/>
          </p:cNvSpPr>
          <p:nvPr>
            <p:ph type="sldNum" sz="quarter" idx="11"/>
          </p:nvPr>
        </p:nvSpPr>
        <p:spPr>
          <a:xfrm>
            <a:off x="0" y="1752600"/>
            <a:ext cx="1295400" cy="701676"/>
          </a:xfrm>
        </p:spPr>
        <p:txBody>
          <a:bodyPr>
            <a:noAutofit/>
          </a:bodyPr>
          <a:lstStyle>
            <a:lvl1pPr>
              <a:defRPr sz="2400">
                <a:solidFill>
                  <a:srgbClr val="FFFFFF"/>
                </a:solidFill>
              </a:defRPr>
            </a:lvl1pPr>
          </a:lstStyle>
          <a:p>
            <a:fld id="{5AEDDE57-BFB4-403C-8AD6-39A9EF93D28E}" type="slidenum">
              <a:rPr lang="en-AU" smtClean="0"/>
              <a:pPr/>
              <a:t>‹#›</a:t>
            </a:fld>
            <a:endParaRPr lang="en-AU"/>
          </a:p>
        </p:txBody>
      </p:sp>
      <p:sp>
        <p:nvSpPr>
          <p:cNvPr id="14" name="Footer Placeholder 13"/>
          <p:cNvSpPr>
            <a:spLocks noGrp="1"/>
          </p:cNvSpPr>
          <p:nvPr>
            <p:ph type="ftr" sz="quarter" idx="12"/>
          </p:nvPr>
        </p:nvSpPr>
        <p:spPr/>
        <p:txBody>
          <a:bodyPr/>
          <a:lstStyle/>
          <a:p>
            <a:endParaRPr lang="en-AU"/>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9" name="Content Placeholder 8"/>
          <p:cNvSpPr>
            <a:spLocks noGrp="1"/>
          </p:cNvSpPr>
          <p:nvPr>
            <p:ph sz="quarter" idx="1"/>
          </p:nvPr>
        </p:nvSpPr>
        <p:spPr>
          <a:xfrm>
            <a:off x="609600" y="1589567"/>
            <a:ext cx="38862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1" name="Content Placeholder 10"/>
          <p:cNvSpPr>
            <a:spLocks noGrp="1"/>
          </p:cNvSpPr>
          <p:nvPr>
            <p:ph sz="quarter" idx="2"/>
          </p:nvPr>
        </p:nvSpPr>
        <p:spPr>
          <a:xfrm>
            <a:off x="4844901" y="1589567"/>
            <a:ext cx="38862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8" name="Date Placeholder 7"/>
          <p:cNvSpPr>
            <a:spLocks noGrp="1"/>
          </p:cNvSpPr>
          <p:nvPr>
            <p:ph type="dt" sz="half" idx="15"/>
          </p:nvPr>
        </p:nvSpPr>
        <p:spPr/>
        <p:txBody>
          <a:bodyPr rtlCol="0"/>
          <a:lstStyle/>
          <a:p>
            <a:fld id="{0CD0D081-CFFD-4432-A533-29AE4BE48E57}" type="datetime1">
              <a:rPr lang="en-US" smtClean="0"/>
              <a:pPr/>
              <a:t>10/25/2010</a:t>
            </a:fld>
            <a:endParaRPr lang="en-AU"/>
          </a:p>
        </p:txBody>
      </p:sp>
      <p:sp>
        <p:nvSpPr>
          <p:cNvPr id="10" name="Slide Number Placeholder 9"/>
          <p:cNvSpPr>
            <a:spLocks noGrp="1"/>
          </p:cNvSpPr>
          <p:nvPr>
            <p:ph type="sldNum" sz="quarter" idx="16"/>
          </p:nvPr>
        </p:nvSpPr>
        <p:spPr/>
        <p:txBody>
          <a:bodyPr rtlCol="0"/>
          <a:lstStyle/>
          <a:p>
            <a:fld id="{5AEDDE57-BFB4-403C-8AD6-39A9EF93D28E}" type="slidenum">
              <a:rPr lang="en-AU" smtClean="0"/>
              <a:pPr/>
              <a:t>‹#›</a:t>
            </a:fld>
            <a:endParaRPr lang="en-AU"/>
          </a:p>
        </p:txBody>
      </p:sp>
      <p:sp>
        <p:nvSpPr>
          <p:cNvPr id="12" name="Footer Placeholder 11"/>
          <p:cNvSpPr>
            <a:spLocks noGrp="1"/>
          </p:cNvSpPr>
          <p:nvPr>
            <p:ph type="ftr" sz="quarter" idx="17"/>
          </p:nvPr>
        </p:nvSpPr>
        <p:spPr/>
        <p:txBody>
          <a:bodyPr rtlCol="0"/>
          <a:lstStyle/>
          <a:p>
            <a:endParaRPr lang="en-AU"/>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33400" y="273050"/>
            <a:ext cx="8153400" cy="869950"/>
          </a:xfrm>
        </p:spPr>
        <p:txBody>
          <a:bodyPr anchor="ctr"/>
          <a:lstStyle>
            <a:lvl1pPr>
              <a:defRPr/>
            </a:lvl1pPr>
          </a:lstStyle>
          <a:p>
            <a:r>
              <a:rPr kumimoji="0" lang="en-US" smtClean="0"/>
              <a:t>Click to edit Master title style</a:t>
            </a:r>
            <a:endParaRPr kumimoji="0" lang="en-US"/>
          </a:p>
        </p:txBody>
      </p:sp>
      <p:sp>
        <p:nvSpPr>
          <p:cNvPr id="11" name="Content Placeholder 10"/>
          <p:cNvSpPr>
            <a:spLocks noGrp="1"/>
          </p:cNvSpPr>
          <p:nvPr>
            <p:ph sz="quarter" idx="2"/>
          </p:nvPr>
        </p:nvSpPr>
        <p:spPr>
          <a:xfrm>
            <a:off x="609600" y="2438400"/>
            <a:ext cx="3886200" cy="35814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3" name="Content Placeholder 12"/>
          <p:cNvSpPr>
            <a:spLocks noGrp="1"/>
          </p:cNvSpPr>
          <p:nvPr>
            <p:ph sz="quarter" idx="4"/>
          </p:nvPr>
        </p:nvSpPr>
        <p:spPr>
          <a:xfrm>
            <a:off x="4800600" y="2438400"/>
            <a:ext cx="3886200" cy="35814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0" name="Date Placeholder 9"/>
          <p:cNvSpPr>
            <a:spLocks noGrp="1"/>
          </p:cNvSpPr>
          <p:nvPr>
            <p:ph type="dt" sz="half" idx="15"/>
          </p:nvPr>
        </p:nvSpPr>
        <p:spPr/>
        <p:txBody>
          <a:bodyPr rtlCol="0"/>
          <a:lstStyle/>
          <a:p>
            <a:fld id="{7B7440B4-A06A-40E0-B7EF-6670831A308E}" type="datetime1">
              <a:rPr lang="en-US" smtClean="0"/>
              <a:pPr/>
              <a:t>10/25/2010</a:t>
            </a:fld>
            <a:endParaRPr lang="en-AU"/>
          </a:p>
        </p:txBody>
      </p:sp>
      <p:sp>
        <p:nvSpPr>
          <p:cNvPr id="12" name="Slide Number Placeholder 11"/>
          <p:cNvSpPr>
            <a:spLocks noGrp="1"/>
          </p:cNvSpPr>
          <p:nvPr>
            <p:ph type="sldNum" sz="quarter" idx="16"/>
          </p:nvPr>
        </p:nvSpPr>
        <p:spPr/>
        <p:txBody>
          <a:bodyPr rtlCol="0"/>
          <a:lstStyle/>
          <a:p>
            <a:fld id="{5AEDDE57-BFB4-403C-8AD6-39A9EF93D28E}" type="slidenum">
              <a:rPr lang="en-AU" smtClean="0"/>
              <a:pPr/>
              <a:t>‹#›</a:t>
            </a:fld>
            <a:endParaRPr lang="en-AU"/>
          </a:p>
        </p:txBody>
      </p:sp>
      <p:sp>
        <p:nvSpPr>
          <p:cNvPr id="14" name="Footer Placeholder 13"/>
          <p:cNvSpPr>
            <a:spLocks noGrp="1"/>
          </p:cNvSpPr>
          <p:nvPr>
            <p:ph type="ftr" sz="quarter" idx="17"/>
          </p:nvPr>
        </p:nvSpPr>
        <p:spPr/>
        <p:txBody>
          <a:bodyPr rtlCol="0"/>
          <a:lstStyle/>
          <a:p>
            <a:endParaRPr lang="en-AU"/>
          </a:p>
        </p:txBody>
      </p:sp>
      <p:sp>
        <p:nvSpPr>
          <p:cNvPr id="16" name="Text Placeholder 15"/>
          <p:cNvSpPr>
            <a:spLocks noGrp="1"/>
          </p:cNvSpPr>
          <p:nvPr>
            <p:ph type="body" sz="quarter" idx="1"/>
          </p:nvPr>
        </p:nvSpPr>
        <p:spPr>
          <a:xfrm>
            <a:off x="609600" y="1752600"/>
            <a:ext cx="3886200" cy="640080"/>
          </a:xfrm>
          <a:solidFill>
            <a:schemeClr val="accent2"/>
          </a:solidFill>
        </p:spPr>
        <p:txBody>
          <a:bodyPr rtlCol="0" anchor="ct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
        <p:nvSpPr>
          <p:cNvPr id="15" name="Text Placeholder 14"/>
          <p:cNvSpPr>
            <a:spLocks noGrp="1"/>
          </p:cNvSpPr>
          <p:nvPr>
            <p:ph type="body" sz="quarter" idx="3"/>
          </p:nvPr>
        </p:nvSpPr>
        <p:spPr>
          <a:xfrm>
            <a:off x="4800600" y="1752600"/>
            <a:ext cx="3886200" cy="640080"/>
          </a:xfrm>
          <a:solidFill>
            <a:schemeClr val="accent4"/>
          </a:solidFill>
        </p:spPr>
        <p:txBody>
          <a:bodyPr rtlCol="0" anchor="ct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9832126A-3231-47DF-B16E-4C6489635FEB}" type="datetime1">
              <a:rPr lang="en-US" smtClean="0"/>
              <a:pPr/>
              <a:t>10/25/2010</a:t>
            </a:fld>
            <a:endParaRPr lang="en-AU"/>
          </a:p>
        </p:txBody>
      </p:sp>
      <p:sp>
        <p:nvSpPr>
          <p:cNvPr id="4" name="Footer Placeholder 3"/>
          <p:cNvSpPr>
            <a:spLocks noGrp="1"/>
          </p:cNvSpPr>
          <p:nvPr>
            <p:ph type="ftr" sz="quarter" idx="11"/>
          </p:nvPr>
        </p:nvSpPr>
        <p:spPr/>
        <p:txBody>
          <a:bodyPr/>
          <a:lstStyle/>
          <a:p>
            <a:endParaRPr lang="en-AU"/>
          </a:p>
        </p:txBody>
      </p:sp>
      <p:sp>
        <p:nvSpPr>
          <p:cNvPr id="5" name="Slide Number Placeholder 4"/>
          <p:cNvSpPr>
            <a:spLocks noGrp="1"/>
          </p:cNvSpPr>
          <p:nvPr>
            <p:ph type="sldNum" sz="quarter" idx="12"/>
          </p:nvPr>
        </p:nvSpPr>
        <p:spPr/>
        <p:txBody>
          <a:bodyPr/>
          <a:lstStyle>
            <a:lvl1pPr>
              <a:defRPr>
                <a:solidFill>
                  <a:srgbClr val="FFFFFF"/>
                </a:solidFill>
              </a:defRPr>
            </a:lvl1pPr>
          </a:lstStyle>
          <a:p>
            <a:fld id="{5AEDDE57-BFB4-403C-8AD6-39A9EF93D28E}" type="slidenum">
              <a:rPr lang="en-AU" smtClean="0"/>
              <a:pPr/>
              <a:t>‹#›</a:t>
            </a:fld>
            <a:endParaRPr lang="en-AU"/>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0AA0776-8768-4D9F-B358-B6616329A00C}" type="datetime1">
              <a:rPr lang="en-US" smtClean="0"/>
              <a:pPr/>
              <a:t>10/25/2010</a:t>
            </a:fld>
            <a:endParaRPr lang="en-AU"/>
          </a:p>
        </p:txBody>
      </p:sp>
      <p:sp>
        <p:nvSpPr>
          <p:cNvPr id="3" name="Footer Placeholder 2"/>
          <p:cNvSpPr>
            <a:spLocks noGrp="1"/>
          </p:cNvSpPr>
          <p:nvPr>
            <p:ph type="ftr" sz="quarter" idx="11"/>
          </p:nvPr>
        </p:nvSpPr>
        <p:spPr/>
        <p:txBody>
          <a:bodyPr/>
          <a:lstStyle/>
          <a:p>
            <a:endParaRPr lang="en-AU"/>
          </a:p>
        </p:txBody>
      </p:sp>
      <p:sp>
        <p:nvSpPr>
          <p:cNvPr id="4" name="Slide Number Placeholder 3"/>
          <p:cNvSpPr>
            <a:spLocks noGrp="1"/>
          </p:cNvSpPr>
          <p:nvPr>
            <p:ph type="sldNum" sz="quarter" idx="12"/>
          </p:nvPr>
        </p:nvSpPr>
        <p:spPr>
          <a:xfrm>
            <a:off x="0" y="6248400"/>
            <a:ext cx="533400" cy="381000"/>
          </a:xfrm>
        </p:spPr>
        <p:txBody>
          <a:bodyPr/>
          <a:lstStyle>
            <a:lvl1pPr>
              <a:defRPr>
                <a:solidFill>
                  <a:schemeClr val="tx2"/>
                </a:solidFill>
              </a:defRPr>
            </a:lvl1pPr>
          </a:lstStyle>
          <a:p>
            <a:fld id="{5AEDDE57-BFB4-403C-8AD6-39A9EF93D28E}" type="slidenum">
              <a:rPr lang="en-AU" smtClean="0"/>
              <a:pPr/>
              <a:t>‹#›</a:t>
            </a:fld>
            <a:endParaRPr lang="en-AU"/>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3050"/>
            <a:ext cx="8077200" cy="869950"/>
          </a:xfrm>
        </p:spPr>
        <p:txBody>
          <a:bodyPr anchor="ctr"/>
          <a:lstStyle>
            <a:lvl1pPr algn="l">
              <a:buNone/>
              <a:defRPr sz="4400" b="0"/>
            </a:lvl1pPr>
          </a:lstStyle>
          <a:p>
            <a:r>
              <a:rPr kumimoji="0" lang="en-US" smtClean="0"/>
              <a:t>Click to edit Master title style</a:t>
            </a:r>
            <a:endParaRPr kumimoji="0" lang="en-US"/>
          </a:p>
        </p:txBody>
      </p:sp>
      <p:sp>
        <p:nvSpPr>
          <p:cNvPr id="5" name="Date Placeholder 4"/>
          <p:cNvSpPr>
            <a:spLocks noGrp="1"/>
          </p:cNvSpPr>
          <p:nvPr>
            <p:ph type="dt" sz="half" idx="10"/>
          </p:nvPr>
        </p:nvSpPr>
        <p:spPr/>
        <p:txBody>
          <a:bodyPr/>
          <a:lstStyle/>
          <a:p>
            <a:fld id="{50E14E35-EF70-459E-895B-1A299CF0D7FB}" type="datetime1">
              <a:rPr lang="en-US" smtClean="0"/>
              <a:pPr/>
              <a:t>10/25/2010</a:t>
            </a:fld>
            <a:endParaRPr lang="en-AU"/>
          </a:p>
        </p:txBody>
      </p:sp>
      <p:sp>
        <p:nvSpPr>
          <p:cNvPr id="6" name="Footer Placeholder 5"/>
          <p:cNvSpPr>
            <a:spLocks noGrp="1"/>
          </p:cNvSpPr>
          <p:nvPr>
            <p:ph type="ftr" sz="quarter" idx="11"/>
          </p:nvPr>
        </p:nvSpPr>
        <p:spPr/>
        <p:txBody>
          <a:bodyPr/>
          <a:lstStyle/>
          <a:p>
            <a:endParaRPr lang="en-AU"/>
          </a:p>
        </p:txBody>
      </p:sp>
      <p:sp>
        <p:nvSpPr>
          <p:cNvPr id="7" name="Slide Number Placeholder 6"/>
          <p:cNvSpPr>
            <a:spLocks noGrp="1"/>
          </p:cNvSpPr>
          <p:nvPr>
            <p:ph type="sldNum" sz="quarter" idx="12"/>
          </p:nvPr>
        </p:nvSpPr>
        <p:spPr/>
        <p:txBody>
          <a:bodyPr/>
          <a:lstStyle>
            <a:lvl1pPr>
              <a:defRPr>
                <a:solidFill>
                  <a:srgbClr val="FFFFFF"/>
                </a:solidFill>
              </a:defRPr>
            </a:lvl1pPr>
          </a:lstStyle>
          <a:p>
            <a:fld id="{5AEDDE57-BFB4-403C-8AD6-39A9EF93D28E}" type="slidenum">
              <a:rPr lang="en-AU" smtClean="0"/>
              <a:pPr/>
              <a:t>‹#›</a:t>
            </a:fld>
            <a:endParaRPr lang="en-AU"/>
          </a:p>
        </p:txBody>
      </p:sp>
      <p:sp>
        <p:nvSpPr>
          <p:cNvPr id="3" name="Text Placeholder 2"/>
          <p:cNvSpPr>
            <a:spLocks noGrp="1"/>
          </p:cNvSpPr>
          <p:nvPr>
            <p:ph type="body" idx="2"/>
          </p:nvPr>
        </p:nvSpPr>
        <p:spPr>
          <a:xfrm>
            <a:off x="609600" y="1752600"/>
            <a:ext cx="1600200" cy="4343400"/>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9" name="Content Placeholder 8"/>
          <p:cNvSpPr>
            <a:spLocks noGrp="1"/>
          </p:cNvSpPr>
          <p:nvPr>
            <p:ph sz="quarter" idx="1"/>
          </p:nvPr>
        </p:nvSpPr>
        <p:spPr>
          <a:xfrm>
            <a:off x="2362200" y="1752600"/>
            <a:ext cx="6400800" cy="44196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3">
        <a:schemeClr val="bg2"/>
      </p:bgRef>
    </p:bg>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600200" y="5486400"/>
            <a:ext cx="73152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en-US" smtClean="0"/>
              <a:t>Click to edit Master text styles</a:t>
            </a:r>
          </a:p>
        </p:txBody>
      </p:sp>
      <p:sp>
        <p:nvSpPr>
          <p:cNvPr id="8" name="Rectangle 7"/>
          <p:cNvSpPr/>
          <p:nvPr/>
        </p:nvSpPr>
        <p:spPr bwMode="white">
          <a:xfrm>
            <a:off x="-9144" y="4572000"/>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9144" y="4663440"/>
            <a:ext cx="1463040"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1545336" y="4654296"/>
            <a:ext cx="7598664"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1600200" y="4648200"/>
            <a:ext cx="7315200" cy="685800"/>
          </a:xfrm>
        </p:spPr>
        <p:txBody>
          <a:bodyPr anchor="ctr"/>
          <a:lstStyle>
            <a:lvl1pPr algn="l">
              <a:buNone/>
              <a:defRPr sz="2800" b="0">
                <a:solidFill>
                  <a:srgbClr val="FFFFFF"/>
                </a:solidFill>
              </a:defRPr>
            </a:lvl1pPr>
          </a:lstStyle>
          <a:p>
            <a:r>
              <a:rPr kumimoji="0" lang="en-US" smtClean="0"/>
              <a:t>Click to edit Master title style</a:t>
            </a:r>
            <a:endParaRPr kumimoji="0" lang="en-US"/>
          </a:p>
        </p:txBody>
      </p:sp>
      <p:sp>
        <p:nvSpPr>
          <p:cNvPr id="11" name="Rectangle 10"/>
          <p:cNvSpPr/>
          <p:nvPr/>
        </p:nvSpPr>
        <p:spPr bwMode="white">
          <a:xfrm>
            <a:off x="1447800" y="0"/>
            <a:ext cx="100584" cy="6867144"/>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Date Placeholder 11"/>
          <p:cNvSpPr>
            <a:spLocks noGrp="1"/>
          </p:cNvSpPr>
          <p:nvPr>
            <p:ph type="dt" sz="half" idx="10"/>
          </p:nvPr>
        </p:nvSpPr>
        <p:spPr>
          <a:xfrm>
            <a:off x="6248400" y="6248400"/>
            <a:ext cx="2667000" cy="365125"/>
          </a:xfrm>
        </p:spPr>
        <p:txBody>
          <a:bodyPr rtlCol="0"/>
          <a:lstStyle/>
          <a:p>
            <a:fld id="{DB528153-DE87-43B6-9990-0274F15398EF}" type="datetime1">
              <a:rPr lang="en-US" smtClean="0"/>
              <a:pPr/>
              <a:t>10/25/2010</a:t>
            </a:fld>
            <a:endParaRPr lang="en-AU"/>
          </a:p>
        </p:txBody>
      </p:sp>
      <p:sp>
        <p:nvSpPr>
          <p:cNvPr id="13" name="Slide Number Placeholder 12"/>
          <p:cNvSpPr>
            <a:spLocks noGrp="1"/>
          </p:cNvSpPr>
          <p:nvPr>
            <p:ph type="sldNum" sz="quarter" idx="11"/>
          </p:nvPr>
        </p:nvSpPr>
        <p:spPr>
          <a:xfrm>
            <a:off x="0" y="4667249"/>
            <a:ext cx="1447800" cy="663578"/>
          </a:xfrm>
        </p:spPr>
        <p:txBody>
          <a:bodyPr rtlCol="0"/>
          <a:lstStyle>
            <a:lvl1pPr>
              <a:defRPr sz="2800"/>
            </a:lvl1pPr>
          </a:lstStyle>
          <a:p>
            <a:fld id="{5AEDDE57-BFB4-403C-8AD6-39A9EF93D28E}" type="slidenum">
              <a:rPr lang="en-AU" smtClean="0"/>
              <a:pPr/>
              <a:t>‹#›</a:t>
            </a:fld>
            <a:endParaRPr lang="en-AU"/>
          </a:p>
        </p:txBody>
      </p:sp>
      <p:sp>
        <p:nvSpPr>
          <p:cNvPr id="14" name="Footer Placeholder 13"/>
          <p:cNvSpPr>
            <a:spLocks noGrp="1"/>
          </p:cNvSpPr>
          <p:nvPr>
            <p:ph type="ftr" sz="quarter" idx="12"/>
          </p:nvPr>
        </p:nvSpPr>
        <p:spPr>
          <a:xfrm>
            <a:off x="1600200" y="6248206"/>
            <a:ext cx="4572000" cy="365125"/>
          </a:xfrm>
        </p:spPr>
        <p:txBody>
          <a:bodyPr rtlCol="0"/>
          <a:lstStyle/>
          <a:p>
            <a:endParaRPr lang="en-AU"/>
          </a:p>
        </p:txBody>
      </p:sp>
      <p:sp>
        <p:nvSpPr>
          <p:cNvPr id="3" name="Picture Placeholder 2"/>
          <p:cNvSpPr>
            <a:spLocks noGrp="1"/>
          </p:cNvSpPr>
          <p:nvPr>
            <p:ph type="pic" idx="1"/>
          </p:nvPr>
        </p:nvSpPr>
        <p:spPr>
          <a:xfrm>
            <a:off x="1560576" y="0"/>
            <a:ext cx="7583424" cy="4568952"/>
          </a:xfrm>
          <a:solidFill>
            <a:schemeClr val="accent1">
              <a:tint val="40000"/>
            </a:schemeClr>
          </a:solidFill>
          <a:ln>
            <a:noFill/>
          </a:ln>
        </p:spPr>
        <p:txBody>
          <a:bodyPr/>
          <a:lstStyle>
            <a:lvl1pPr marL="0" indent="0">
              <a:buNone/>
              <a:defRPr sz="3200"/>
            </a:lvl1pPr>
          </a:lstStyle>
          <a:p>
            <a:r>
              <a:rPr kumimoji="0" lang="en-US" smtClean="0"/>
              <a:t>Click icon to add picture</a:t>
            </a:r>
            <a:endParaRPr kumimoji="0" lang="en-US" dirty="0"/>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609600" y="228600"/>
            <a:ext cx="8153400" cy="990600"/>
          </a:xfrm>
          <a:prstGeom prst="rect">
            <a:avLst/>
          </a:prstGeom>
        </p:spPr>
        <p:txBody>
          <a:bodyPr vert="horz" anchor="ctr">
            <a:normAutofit/>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612648" y="1600200"/>
            <a:ext cx="8153400" cy="452628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4" name="Date Placeholder 13"/>
          <p:cNvSpPr>
            <a:spLocks noGrp="1"/>
          </p:cNvSpPr>
          <p:nvPr>
            <p:ph type="dt" sz="half" idx="2"/>
          </p:nvPr>
        </p:nvSpPr>
        <p:spPr>
          <a:xfrm>
            <a:off x="6096000" y="6248400"/>
            <a:ext cx="2667000" cy="365125"/>
          </a:xfrm>
          <a:prstGeom prst="rect">
            <a:avLst/>
          </a:prstGeom>
        </p:spPr>
        <p:txBody>
          <a:bodyPr vert="horz" anchor="ctr" anchorCtr="0"/>
          <a:lstStyle>
            <a:lvl1pPr algn="l" eaLnBrk="1" latinLnBrk="0" hangingPunct="1">
              <a:defRPr kumimoji="0" sz="1400">
                <a:solidFill>
                  <a:schemeClr val="tx2"/>
                </a:solidFill>
              </a:defRPr>
            </a:lvl1pPr>
          </a:lstStyle>
          <a:p>
            <a:fld id="{48FA1E52-FDA1-4508-A8D9-1BBAF0D75B3D}" type="datetime1">
              <a:rPr lang="en-US" smtClean="0"/>
              <a:pPr/>
              <a:t>10/25/2010</a:t>
            </a:fld>
            <a:endParaRPr lang="en-AU"/>
          </a:p>
        </p:txBody>
      </p:sp>
      <p:sp>
        <p:nvSpPr>
          <p:cNvPr id="3" name="Footer Placeholder 2"/>
          <p:cNvSpPr>
            <a:spLocks noGrp="1"/>
          </p:cNvSpPr>
          <p:nvPr>
            <p:ph type="ftr" sz="quarter" idx="3"/>
          </p:nvPr>
        </p:nvSpPr>
        <p:spPr>
          <a:xfrm>
            <a:off x="609600" y="6248206"/>
            <a:ext cx="5421083" cy="365125"/>
          </a:xfrm>
          <a:prstGeom prst="rect">
            <a:avLst/>
          </a:prstGeom>
        </p:spPr>
        <p:txBody>
          <a:bodyPr vert="horz" anchor="ctr"/>
          <a:lstStyle>
            <a:lvl1pPr algn="r" eaLnBrk="1" latinLnBrk="0" hangingPunct="1">
              <a:defRPr kumimoji="0" sz="1400">
                <a:solidFill>
                  <a:schemeClr val="tx2"/>
                </a:solidFill>
              </a:defRPr>
            </a:lvl1pPr>
          </a:lstStyle>
          <a:p>
            <a:endParaRPr lang="en-AU"/>
          </a:p>
        </p:txBody>
      </p:sp>
      <p:sp>
        <p:nvSpPr>
          <p:cNvPr id="7" name="Rectangle 6"/>
          <p:cNvSpPr/>
          <p:nvPr/>
        </p:nvSpPr>
        <p:spPr bwMode="white">
          <a:xfrm>
            <a:off x="0" y="1234440"/>
            <a:ext cx="9144000" cy="32004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0" y="1280160"/>
            <a:ext cx="5334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590550" y="1280160"/>
            <a:ext cx="855345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3" name="Slide Number Placeholder 22"/>
          <p:cNvSpPr>
            <a:spLocks noGrp="1"/>
          </p:cNvSpPr>
          <p:nvPr>
            <p:ph type="sldNum" sz="quarter" idx="4"/>
          </p:nvPr>
        </p:nvSpPr>
        <p:spPr>
          <a:xfrm>
            <a:off x="0" y="1272222"/>
            <a:ext cx="533400" cy="244476"/>
          </a:xfrm>
          <a:prstGeom prst="rect">
            <a:avLst/>
          </a:prstGeom>
        </p:spPr>
        <p:txBody>
          <a:bodyPr vert="horz" anchor="ctr" anchorCtr="0">
            <a:normAutofit/>
          </a:bodyPr>
          <a:lstStyle>
            <a:lvl1pPr algn="ctr" eaLnBrk="1" latinLnBrk="0" hangingPunct="1">
              <a:defRPr kumimoji="0" sz="1400" b="1">
                <a:solidFill>
                  <a:srgbClr val="FFFFFF"/>
                </a:solidFill>
              </a:defRPr>
            </a:lvl1pPr>
          </a:lstStyle>
          <a:p>
            <a:fld id="{5AEDDE57-BFB4-403C-8AD6-39A9EF93D28E}" type="slidenum">
              <a:rPr lang="en-AU" smtClean="0"/>
              <a:pPr/>
              <a:t>‹#›</a:t>
            </a:fld>
            <a:endParaRPr lang="en-AU"/>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rtl="0" eaLnBrk="1" latinLnBrk="0" hangingPunct="1">
        <a:spcBef>
          <a:spcPct val="0"/>
        </a:spcBef>
        <a:buNone/>
        <a:defRPr kumimoji="0" sz="4400" kern="1200">
          <a:solidFill>
            <a:schemeClr val="tx2"/>
          </a:solidFill>
          <a:latin typeface="+mj-lt"/>
          <a:ea typeface="+mj-ea"/>
          <a:cs typeface="+mj-cs"/>
        </a:defRPr>
      </a:lvl1pPr>
    </p:titleStyle>
    <p:body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slideLayout" Target="../slideLayouts/slideLayout2.xml"/><Relationship Id="rId1" Type="http://schemas.openxmlformats.org/officeDocument/2006/relationships/video" Target="file:///C:\Users\Michael\Desktop\ahns10\docproject\official_ahns\presentations\Animation.wmv" TargetMode="External"/></Relationships>
</file>

<file path=ppt/slides/_rels/slide12.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2.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8.jpe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4.bin"/><Relationship Id="rId7" Type="http://schemas.openxmlformats.org/officeDocument/2006/relationships/image" Target="../media/image23.jpe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22.jpeg"/><Relationship Id="rId5" Type="http://schemas.openxmlformats.org/officeDocument/2006/relationships/image" Target="../media/image21.png"/><Relationship Id="rId4" Type="http://schemas.openxmlformats.org/officeDocument/2006/relationships/image" Target="../media/image20.png"/></Relationships>
</file>

<file path=ppt/slides/_rels/slide24.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slideLayout" Target="../slideLayouts/slideLayout2.xml"/><Relationship Id="rId1" Type="http://schemas.openxmlformats.org/officeDocument/2006/relationships/video" Target="file:///C:\Users\Michael\Desktop\ahns10\docproject\official_ahns\presentations\rc_flight.wmv" TargetMode="Externa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 Id="rId9" Type="http://schemas.openxmlformats.org/officeDocument/2006/relationships/image" Target="../media/image25.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28.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10" Type="http://schemas.openxmlformats.org/officeDocument/2006/relationships/image" Target="../media/image30.png"/><Relationship Id="rId4" Type="http://schemas.openxmlformats.org/officeDocument/2006/relationships/diagramLayout" Target="../diagrams/layout4.xml"/><Relationship Id="rId9" Type="http://schemas.openxmlformats.org/officeDocument/2006/relationships/image" Target="../media/image29.pn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11.bin"/><Relationship Id="rId13" Type="http://schemas.openxmlformats.org/officeDocument/2006/relationships/oleObject" Target="../embeddings/oleObject16.bin"/><Relationship Id="rId3" Type="http://schemas.openxmlformats.org/officeDocument/2006/relationships/oleObject" Target="../embeddings/oleObject6.bin"/><Relationship Id="rId7" Type="http://schemas.openxmlformats.org/officeDocument/2006/relationships/oleObject" Target="../embeddings/oleObject10.bin"/><Relationship Id="rId12" Type="http://schemas.openxmlformats.org/officeDocument/2006/relationships/oleObject" Target="../embeddings/oleObject15.bin"/><Relationship Id="rId17" Type="http://schemas.openxmlformats.org/officeDocument/2006/relationships/oleObject" Target="../embeddings/oleObject20.bin"/><Relationship Id="rId2" Type="http://schemas.openxmlformats.org/officeDocument/2006/relationships/slideLayout" Target="../slideLayouts/slideLayout2.xml"/><Relationship Id="rId16" Type="http://schemas.openxmlformats.org/officeDocument/2006/relationships/oleObject" Target="../embeddings/oleObject19.bin"/><Relationship Id="rId1" Type="http://schemas.openxmlformats.org/officeDocument/2006/relationships/vmlDrawing" Target="../drawings/vmlDrawing5.vml"/><Relationship Id="rId6" Type="http://schemas.openxmlformats.org/officeDocument/2006/relationships/oleObject" Target="../embeddings/oleObject9.bin"/><Relationship Id="rId11" Type="http://schemas.openxmlformats.org/officeDocument/2006/relationships/oleObject" Target="../embeddings/oleObject14.bin"/><Relationship Id="rId5" Type="http://schemas.openxmlformats.org/officeDocument/2006/relationships/oleObject" Target="../embeddings/oleObject8.bin"/><Relationship Id="rId15" Type="http://schemas.openxmlformats.org/officeDocument/2006/relationships/oleObject" Target="../embeddings/oleObject18.bin"/><Relationship Id="rId10" Type="http://schemas.openxmlformats.org/officeDocument/2006/relationships/oleObject" Target="../embeddings/oleObject13.bin"/><Relationship Id="rId4" Type="http://schemas.openxmlformats.org/officeDocument/2006/relationships/oleObject" Target="../embeddings/oleObject7.bin"/><Relationship Id="rId9" Type="http://schemas.openxmlformats.org/officeDocument/2006/relationships/oleObject" Target="../embeddings/oleObject12.bin"/><Relationship Id="rId14" Type="http://schemas.openxmlformats.org/officeDocument/2006/relationships/oleObject" Target="../embeddings/oleObject17.bin"/></Relationships>
</file>

<file path=ppt/slides/_rels/slide34.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47.gi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2.xml"/><Relationship Id="rId4" Type="http://schemas.openxmlformats.org/officeDocument/2006/relationships/image" Target="../media/image50.png"/></Relationships>
</file>

<file path=ppt/slides/_rels/slide37.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diagramLayout" Target="../diagrams/layout6.xml"/><Relationship Id="rId7" Type="http://schemas.openxmlformats.org/officeDocument/2006/relationships/image" Target="../media/image55.png"/><Relationship Id="rId12" Type="http://schemas.openxmlformats.org/officeDocument/2006/relationships/image" Target="../media/image60.png"/><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11" Type="http://schemas.openxmlformats.org/officeDocument/2006/relationships/image" Target="../media/image59.png"/><Relationship Id="rId5" Type="http://schemas.openxmlformats.org/officeDocument/2006/relationships/diagramColors" Target="../diagrams/colors6.xml"/><Relationship Id="rId10" Type="http://schemas.openxmlformats.org/officeDocument/2006/relationships/image" Target="../media/image58.png"/><Relationship Id="rId4" Type="http://schemas.openxmlformats.org/officeDocument/2006/relationships/diagramQuickStyle" Target="../diagrams/quickStyle6.xml"/><Relationship Id="rId9" Type="http://schemas.openxmlformats.org/officeDocument/2006/relationships/image" Target="../media/image57.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44.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8" Type="http://schemas.openxmlformats.org/officeDocument/2006/relationships/image" Target="../media/image64.png"/><Relationship Id="rId3" Type="http://schemas.openxmlformats.org/officeDocument/2006/relationships/diagramLayout" Target="../diagrams/layout8.xml"/><Relationship Id="rId7" Type="http://schemas.openxmlformats.org/officeDocument/2006/relationships/image" Target="../media/image63.png"/><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11" Type="http://schemas.openxmlformats.org/officeDocument/2006/relationships/image" Target="../media/image67.png"/><Relationship Id="rId5" Type="http://schemas.openxmlformats.org/officeDocument/2006/relationships/diagramColors" Target="../diagrams/colors8.xml"/><Relationship Id="rId10" Type="http://schemas.openxmlformats.org/officeDocument/2006/relationships/image" Target="../media/image66.png"/><Relationship Id="rId4" Type="http://schemas.openxmlformats.org/officeDocument/2006/relationships/diagramQuickStyle" Target="../diagrams/quickStyle8.xml"/><Relationship Id="rId9" Type="http://schemas.openxmlformats.org/officeDocument/2006/relationships/image" Target="../media/image65.png"/></Relationships>
</file>

<file path=ppt/slides/_rels/slide46.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22.bin"/><Relationship Id="rId7" Type="http://schemas.openxmlformats.org/officeDocument/2006/relationships/image" Target="../media/image72.png"/><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25.bin"/><Relationship Id="rId5" Type="http://schemas.openxmlformats.org/officeDocument/2006/relationships/oleObject" Target="../embeddings/oleObject24.bin"/><Relationship Id="rId4" Type="http://schemas.openxmlformats.org/officeDocument/2006/relationships/oleObject" Target="../embeddings/oleObject23.bin"/></Relationships>
</file>

<file path=ppt/slides/_rels/slide48.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75.emf"/><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slideLayout" Target="../slideLayouts/slideLayout2.xml"/><Relationship Id="rId1" Type="http://schemas.openxmlformats.org/officeDocument/2006/relationships/video" Target="file:///C:\Users\Michael\Desktop\ahns10\docproject\official_ahns\presentations\IMG_0059_short.wmv" TargetMode="External"/><Relationship Id="rId6" Type="http://schemas.openxmlformats.org/officeDocument/2006/relationships/image" Target="../media/image78.png"/><Relationship Id="rId5" Type="http://schemas.microsoft.com/office/2007/relationships/media" Target="file://localhost/Users/tlmolloy/Documents/University/AHNS/code/ahns10/docproject/official_ahns/presentations/IMG_0059_short.wmv" TargetMode="External"/><Relationship Id="rId4" Type="http://schemas.openxmlformats.org/officeDocument/2006/relationships/image" Target="../media/image77.emf"/></Relationships>
</file>

<file path=ppt/slides/_rels/slide51.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slideLayout" Target="../slideLayouts/slideLayout2.xml"/><Relationship Id="rId1" Type="http://schemas.openxmlformats.org/officeDocument/2006/relationships/video" Target="file:///C:\Users\Michael\Desktop\ahns10\docproject\official_ahns\presentations\MVI0045_short.wmv" TargetMode="External"/><Relationship Id="rId6" Type="http://schemas.openxmlformats.org/officeDocument/2006/relationships/image" Target="../media/image81.png"/><Relationship Id="rId5" Type="http://schemas.microsoft.com/office/2007/relationships/media" Target="file://localhost/Users/tlmolloy/Documents/University/AHNS/code/ahns10/docproject/official_ahns/presentations/MVI0045_short.wmv" TargetMode="External"/><Relationship Id="rId4" Type="http://schemas.openxmlformats.org/officeDocument/2006/relationships/image" Target="../media/image80.png"/></Relationships>
</file>

<file path=ppt/slides/_rels/slide52.xml.rels><?xml version="1.0" encoding="UTF-8" standalone="yes"?>
<Relationships xmlns="http://schemas.openxmlformats.org/package/2006/relationships"><Relationship Id="rId3" Type="http://schemas.openxmlformats.org/officeDocument/2006/relationships/image" Target="../media/image82.png"/><Relationship Id="rId7" Type="http://schemas.openxmlformats.org/officeDocument/2006/relationships/image" Target="../media/image85.png"/><Relationship Id="rId2" Type="http://schemas.openxmlformats.org/officeDocument/2006/relationships/slideLayout" Target="../slideLayouts/slideLayout2.xml"/><Relationship Id="rId1" Type="http://schemas.openxmlformats.org/officeDocument/2006/relationships/video" Target="file:///C:\Users\Michael\Desktop\ahns10\docproject\official_ahns\presentations\Best_alt_control.wmv" TargetMode="External"/><Relationship Id="rId6" Type="http://schemas.microsoft.com/office/2007/relationships/media" Target="file://localhost/Users/tlmolloy/Documents/University/AHNS/code/ahns10/docproject/official_ahns/presentations/Best_alt_control.wmv" TargetMode="External"/><Relationship Id="rId5" Type="http://schemas.openxmlformats.org/officeDocument/2006/relationships/image" Target="../media/image84.png"/><Relationship Id="rId4" Type="http://schemas.openxmlformats.org/officeDocument/2006/relationships/image" Target="../media/image83.png"/></Relationships>
</file>

<file path=ppt/slides/_rels/slide53.xml.rels><?xml version="1.0" encoding="UTF-8" standalone="yes"?>
<Relationships xmlns="http://schemas.openxmlformats.org/package/2006/relationships"><Relationship Id="rId8" Type="http://schemas.openxmlformats.org/officeDocument/2006/relationships/image" Target="../media/image80.png"/><Relationship Id="rId3" Type="http://schemas.openxmlformats.org/officeDocument/2006/relationships/diagramLayout" Target="../diagrams/layout10.xml"/><Relationship Id="rId7" Type="http://schemas.openxmlformats.org/officeDocument/2006/relationships/image" Target="../media/image73.png"/><Relationship Id="rId12" Type="http://schemas.openxmlformats.org/officeDocument/2006/relationships/image" Target="../media/image84.png"/><Relationship Id="rId2" Type="http://schemas.openxmlformats.org/officeDocument/2006/relationships/diagramData" Target="../diagrams/data10.xml"/><Relationship Id="rId1" Type="http://schemas.openxmlformats.org/officeDocument/2006/relationships/slideLayout" Target="../slideLayouts/slideLayout2.xml"/><Relationship Id="rId6" Type="http://schemas.microsoft.com/office/2007/relationships/diagramDrawing" Target="../diagrams/drawing10.xml"/><Relationship Id="rId11" Type="http://schemas.openxmlformats.org/officeDocument/2006/relationships/image" Target="../media/image83.png"/><Relationship Id="rId5" Type="http://schemas.openxmlformats.org/officeDocument/2006/relationships/diagramColors" Target="../diagrams/colors10.xml"/><Relationship Id="rId10" Type="http://schemas.openxmlformats.org/officeDocument/2006/relationships/image" Target="../media/image87.png"/><Relationship Id="rId4" Type="http://schemas.openxmlformats.org/officeDocument/2006/relationships/diagramQuickStyle" Target="../diagrams/quickStyle10.xml"/><Relationship Id="rId9" Type="http://schemas.openxmlformats.org/officeDocument/2006/relationships/image" Target="../media/image86.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8.png"/><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58.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2.xml"/><Relationship Id="rId5" Type="http://schemas.openxmlformats.org/officeDocument/2006/relationships/image" Target="../media/image93.jpeg"/><Relationship Id="rId4" Type="http://schemas.openxmlformats.org/officeDocument/2006/relationships/image" Target="../media/image92.jpeg"/></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2.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67.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2.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68.xml.rels><?xml version="1.0" encoding="UTF-8" standalone="yes"?>
<Relationships xmlns="http://schemas.openxmlformats.org/package/2006/relationships"><Relationship Id="rId3" Type="http://schemas.openxmlformats.org/officeDocument/2006/relationships/diagramLayout" Target="../diagrams/layout13.xml"/><Relationship Id="rId2" Type="http://schemas.openxmlformats.org/officeDocument/2006/relationships/diagramData" Target="../diagrams/data13.xml"/><Relationship Id="rId1" Type="http://schemas.openxmlformats.org/officeDocument/2006/relationships/slideLayout" Target="../slideLayouts/slideLayout2.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14348" y="4214818"/>
            <a:ext cx="7715304" cy="1012823"/>
          </a:xfrm>
        </p:spPr>
        <p:txBody>
          <a:bodyPr>
            <a:noAutofit/>
          </a:bodyPr>
          <a:lstStyle/>
          <a:p>
            <a:r>
              <a:rPr lang="en-AU" sz="2400" b="1" dirty="0" smtClean="0">
                <a:solidFill>
                  <a:schemeClr val="bg1"/>
                </a:solidFill>
                <a:effectLst>
                  <a:reflection blurRad="6350" stA="55000" endA="50" endPos="85000" dir="5400000" sy="-100000" algn="bl" rotWithShape="0"/>
                </a:effectLst>
              </a:rPr>
              <a:t>A</a:t>
            </a:r>
            <a:r>
              <a:rPr lang="en-AU" sz="2400" b="1" dirty="0" smtClean="0">
                <a:solidFill>
                  <a:schemeClr val="bg1"/>
                </a:solidFill>
                <a:effectLst>
                  <a:reflection blurRad="6350" stA="55000" endA="300" endPos="45500" dir="5400000" sy="-100000" algn="bl" rotWithShape="0"/>
                </a:effectLst>
              </a:rPr>
              <a:t>utonomous </a:t>
            </a:r>
            <a:r>
              <a:rPr lang="en-AU" sz="2400" b="1" dirty="0" smtClean="0">
                <a:solidFill>
                  <a:schemeClr val="bg1"/>
                </a:solidFill>
                <a:effectLst>
                  <a:reflection blurRad="6350" stA="55000" endA="50" endPos="85000" dir="5400000" sy="-100000" algn="bl" rotWithShape="0"/>
                </a:effectLst>
              </a:rPr>
              <a:t>H</a:t>
            </a:r>
            <a:r>
              <a:rPr lang="en-AU" sz="2400" b="1" dirty="0" smtClean="0">
                <a:solidFill>
                  <a:schemeClr val="bg1"/>
                </a:solidFill>
                <a:effectLst>
                  <a:reflection blurRad="6350" stA="55000" endA="300" endPos="45500" dir="5400000" sy="-100000" algn="bl" rotWithShape="0"/>
                </a:effectLst>
              </a:rPr>
              <a:t>elicopter </a:t>
            </a:r>
            <a:r>
              <a:rPr lang="en-AU" sz="2400" b="1" dirty="0" smtClean="0">
                <a:solidFill>
                  <a:schemeClr val="bg1"/>
                </a:solidFill>
                <a:effectLst>
                  <a:reflection blurRad="6350" stA="55000" endA="50" endPos="85000" dir="5400000" sy="-100000" algn="bl" rotWithShape="0"/>
                </a:effectLst>
              </a:rPr>
              <a:t>N</a:t>
            </a:r>
            <a:r>
              <a:rPr lang="en-AU" sz="2400" b="1" dirty="0" smtClean="0">
                <a:solidFill>
                  <a:schemeClr val="bg1"/>
                </a:solidFill>
                <a:effectLst>
                  <a:reflection blurRad="6350" stA="55000" endA="300" endPos="45500" dir="5400000" sy="-100000" algn="bl" rotWithShape="0"/>
                </a:effectLst>
              </a:rPr>
              <a:t>avigation </a:t>
            </a:r>
            <a:r>
              <a:rPr lang="en-AU" sz="2400" b="1" dirty="0" smtClean="0">
                <a:solidFill>
                  <a:schemeClr val="bg1"/>
                </a:solidFill>
                <a:effectLst>
                  <a:reflection blurRad="6350" stA="55000" endA="50" endPos="85000" dir="5400000" sy="-100000" algn="bl" rotWithShape="0"/>
                </a:effectLst>
              </a:rPr>
              <a:t>S</a:t>
            </a:r>
            <a:r>
              <a:rPr lang="en-AU" sz="2400" b="1" dirty="0" smtClean="0">
                <a:solidFill>
                  <a:schemeClr val="bg1"/>
                </a:solidFill>
                <a:effectLst>
                  <a:reflection blurRad="6350" stA="55000" endA="300" endPos="45500" dir="5400000" sy="-100000" algn="bl" rotWithShape="0"/>
                </a:effectLst>
              </a:rPr>
              <a:t>ystem 2010</a:t>
            </a:r>
            <a:endParaRPr lang="en-AU" sz="2400" b="1" dirty="0">
              <a:solidFill>
                <a:schemeClr val="bg1"/>
              </a:solidFill>
              <a:effectLst>
                <a:reflection blurRad="6350" stA="55000" endA="50" endPos="85000" dir="5400000" sy="-100000" algn="bl" rotWithShape="0"/>
              </a:effectLst>
            </a:endParaRPr>
          </a:p>
        </p:txBody>
      </p:sp>
      <p:sp>
        <p:nvSpPr>
          <p:cNvPr id="3" name="Slide Number Placeholder 2"/>
          <p:cNvSpPr>
            <a:spLocks noGrp="1"/>
          </p:cNvSpPr>
          <p:nvPr>
            <p:ph type="sldNum" sz="quarter" idx="12"/>
          </p:nvPr>
        </p:nvSpPr>
        <p:spPr/>
        <p:txBody>
          <a:bodyPr/>
          <a:lstStyle/>
          <a:p>
            <a:fld id="{5AEDDE57-BFB4-403C-8AD6-39A9EF93D28E}" type="slidenum">
              <a:rPr lang="en-AU" smtClean="0"/>
              <a:pPr/>
              <a:t>1</a:t>
            </a:fld>
            <a:endParaRPr lang="en-AU"/>
          </a:p>
        </p:txBody>
      </p:sp>
      <p:pic>
        <p:nvPicPr>
          <p:cNvPr id="4" name="Picture 3" descr="AHNS_Logo_RCF Black.png"/>
          <p:cNvPicPr>
            <a:picLocks noChangeAspect="1"/>
          </p:cNvPicPr>
          <p:nvPr/>
        </p:nvPicPr>
        <p:blipFill>
          <a:blip r:embed="rId3" cstate="print"/>
          <a:stretch>
            <a:fillRect/>
          </a:stretch>
        </p:blipFill>
        <p:spPr>
          <a:xfrm>
            <a:off x="2571736" y="1000108"/>
            <a:ext cx="4187158" cy="2742065"/>
          </a:xfrm>
          <a:prstGeom prst="rect">
            <a:avLst/>
          </a:prstGeom>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High Level Objectives</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10</a:t>
            </a:fld>
            <a:endParaRPr lang="en-AU"/>
          </a:p>
        </p:txBody>
      </p:sp>
      <p:pic>
        <p:nvPicPr>
          <p:cNvPr id="6" name="Content Placeholder 5"/>
          <p:cNvPicPr>
            <a:picLocks noGrp="1" noChangeAspect="1"/>
          </p:cNvPicPr>
          <p:nvPr>
            <p:ph sz="quarter" idx="1"/>
          </p:nvPr>
        </p:nvPicPr>
        <p:blipFill rotWithShape="1">
          <a:blip r:embed="rId2" cstate="print"/>
          <a:srcRect t="27975" b="6647"/>
          <a:stretch/>
        </p:blipFill>
        <p:spPr>
          <a:xfrm>
            <a:off x="251520" y="1493372"/>
            <a:ext cx="8153400" cy="5364627"/>
          </a:xfrm>
        </p:spPr>
      </p:pic>
      <p:sp>
        <p:nvSpPr>
          <p:cNvPr id="8" name="Content Placeholder 2"/>
          <p:cNvSpPr txBox="1">
            <a:spLocks/>
          </p:cNvSpPr>
          <p:nvPr/>
        </p:nvSpPr>
        <p:spPr>
          <a:xfrm>
            <a:off x="2051720" y="3429000"/>
            <a:ext cx="6696744" cy="2592288"/>
          </a:xfrm>
          <a:prstGeom prst="rect">
            <a:avLst/>
          </a:prstGeom>
        </p:spPr>
        <p:txBody>
          <a:bodyPr vert="horz">
            <a:normAutofit fontScale="92500"/>
          </a:bodyPr>
          <a:lst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marL="0" indent="0" algn="just">
              <a:buNone/>
            </a:pPr>
            <a:r>
              <a:rPr lang="en-AU" dirty="0"/>
              <a:t>A ground control station that supports appropriate command and system setting inputs and data display and logging should be developed. The design should be derived from previous AHNS developments and enable future ground station developments.</a:t>
            </a:r>
          </a:p>
          <a:p>
            <a:pPr>
              <a:buFont typeface="Wingdings"/>
              <a:buNone/>
            </a:pPr>
            <a:endParaRPr lang="en-AU" dirty="0" smtClean="0"/>
          </a:p>
          <a:p>
            <a:endParaRPr lang="en-AU" dirty="0" smtClean="0"/>
          </a:p>
        </p:txBody>
      </p:sp>
      <p:sp>
        <p:nvSpPr>
          <p:cNvPr id="7" name="Rectangle 6"/>
          <p:cNvSpPr/>
          <p:nvPr/>
        </p:nvSpPr>
        <p:spPr>
          <a:xfrm>
            <a:off x="1187624" y="3068960"/>
            <a:ext cx="432048" cy="378904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9" name="Rectangle 8"/>
          <p:cNvSpPr/>
          <p:nvPr/>
        </p:nvSpPr>
        <p:spPr>
          <a:xfrm>
            <a:off x="6214029" y="6488668"/>
            <a:ext cx="2929971" cy="369332"/>
          </a:xfrm>
          <a:prstGeom prst="rect">
            <a:avLst/>
          </a:prstGeom>
        </p:spPr>
        <p:txBody>
          <a:bodyPr wrap="none">
            <a:spAutoFit/>
          </a:bodyPr>
          <a:lstStyle/>
          <a:p>
            <a:r>
              <a:rPr lang="en-AU" dirty="0"/>
              <a:t>Michael Hamilton- 06219314</a:t>
            </a:r>
            <a:endParaRPr lang="en-US" dirty="0"/>
          </a:p>
        </p:txBody>
      </p:sp>
    </p:spTree>
    <p:extLst>
      <p:ext uri="{BB962C8B-B14F-4D97-AF65-F5344CB8AC3E}">
        <p14:creationId xmlns="" xmlns:p14="http://schemas.microsoft.com/office/powerpoint/2010/main" val="346295436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Project Virtual Demonstration</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11</a:t>
            </a:fld>
            <a:endParaRPr lang="en-AU"/>
          </a:p>
        </p:txBody>
      </p:sp>
      <p:pic>
        <p:nvPicPr>
          <p:cNvPr id="5" name="Animation.wmv">
            <a:hlinkClick r:id="" action="ppaction://media"/>
          </p:cNvPr>
          <p:cNvPicPr>
            <a:picLocks noGrp="1" noRot="1" noChangeAspect="1"/>
          </p:cNvPicPr>
          <p:nvPr>
            <p:ph sz="quarter" idx="1"/>
            <a:videoFile r:link="rId1"/>
          </p:nvPr>
        </p:nvPicPr>
        <p:blipFill>
          <a:blip r:embed="rId3" cstate="print"/>
          <a:stretch>
            <a:fillRect/>
          </a:stretch>
        </p:blipFill>
        <p:spPr>
          <a:xfrm>
            <a:off x="323528" y="1700808"/>
            <a:ext cx="8704964" cy="4896543"/>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93360"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7" fill="hold" display="0">
                  <p:stCondLst>
                    <p:cond delay="indefinite"/>
                  </p:stCondLst>
                  <p:endCondLst>
                    <p:cond evt="onNext" delay="0">
                      <p:tgtEl>
                        <p:sldTgt/>
                      </p:tgtEl>
                    </p:cond>
                    <p:cond evt="onPrev" delay="0">
                      <p:tgtEl>
                        <p:sldTgt/>
                      </p:tgtEl>
                    </p:cond>
                  </p:endCondLst>
                </p:cTn>
                <p:tgtEl>
                  <p:spTgt spid="5"/>
                </p:tgtEl>
              </p:cMediaNode>
            </p:video>
            <p:seq concurrent="1" nextAc="seek">
              <p:cTn id="8" restart="whenNotActive" fill="hold" evtFilter="cancelBubble" nodeType="interactiveSeq">
                <p:stCondLst>
                  <p:cond evt="onClick" delay="0">
                    <p:tgtEl>
                      <p:spTgt spid="5"/>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5"/>
                                        </p:tgtEl>
                                      </p:cBhvr>
                                    </p:cmd>
                                  </p:childTnLst>
                                </p:cTn>
                              </p:par>
                            </p:childTnLst>
                          </p:cTn>
                        </p:par>
                      </p:childTnLst>
                    </p:cTn>
                  </p:par>
                </p:childTnLst>
              </p:cTn>
              <p:nextCondLst>
                <p:cond evt="onClick" delay="0">
                  <p:tgtEl>
                    <p:spTgt spid="5"/>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Systems Engineering Approach</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12</a:t>
            </a:fld>
            <a:endParaRPr lang="en-AU"/>
          </a:p>
        </p:txBody>
      </p:sp>
      <p:pic>
        <p:nvPicPr>
          <p:cNvPr id="6" name="Content Placeholder 5"/>
          <p:cNvPicPr>
            <a:picLocks noGrp="1" noChangeAspect="1"/>
          </p:cNvPicPr>
          <p:nvPr>
            <p:ph sz="quarter" idx="1"/>
          </p:nvPr>
        </p:nvPicPr>
        <p:blipFill rotWithShape="1">
          <a:blip r:embed="rId2" cstate="print"/>
          <a:srcRect l="-54" r="351"/>
          <a:stretch/>
        </p:blipFill>
        <p:spPr>
          <a:xfrm>
            <a:off x="2699792" y="1772816"/>
            <a:ext cx="3670159" cy="4495800"/>
          </a:xfrm>
        </p:spPr>
      </p:pic>
      <p:sp>
        <p:nvSpPr>
          <p:cNvPr id="7" name="Content Placeholder 2"/>
          <p:cNvSpPr txBox="1">
            <a:spLocks/>
          </p:cNvSpPr>
          <p:nvPr/>
        </p:nvSpPr>
        <p:spPr>
          <a:xfrm>
            <a:off x="323528" y="1988840"/>
            <a:ext cx="4032448" cy="4248472"/>
          </a:xfrm>
          <a:prstGeom prst="rect">
            <a:avLst/>
          </a:prstGeom>
        </p:spPr>
        <p:txBody>
          <a:bodyPr vert="horz">
            <a:normAutofit/>
          </a:bodyPr>
          <a:lst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endParaRPr lang="en-AU" dirty="0" smtClean="0"/>
          </a:p>
          <a:p>
            <a:endParaRPr lang="en-AU" dirty="0" smtClean="0"/>
          </a:p>
        </p:txBody>
      </p:sp>
      <p:sp>
        <p:nvSpPr>
          <p:cNvPr id="8" name="Content Placeholder 2"/>
          <p:cNvSpPr txBox="1">
            <a:spLocks/>
          </p:cNvSpPr>
          <p:nvPr/>
        </p:nvSpPr>
        <p:spPr>
          <a:xfrm>
            <a:off x="395536" y="2060848"/>
            <a:ext cx="4392488" cy="4176464"/>
          </a:xfrm>
          <a:prstGeom prst="rect">
            <a:avLst/>
          </a:prstGeom>
        </p:spPr>
        <p:txBody>
          <a:bodyPr vert="horz">
            <a:normAutofit/>
          </a:bodyPr>
          <a:lst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endParaRPr lang="en-AU" dirty="0" smtClean="0"/>
          </a:p>
          <a:p>
            <a:endParaRPr lang="en-AU" dirty="0" smtClean="0"/>
          </a:p>
        </p:txBody>
      </p:sp>
      <p:sp>
        <p:nvSpPr>
          <p:cNvPr id="9" name="Rectangle 8"/>
          <p:cNvSpPr/>
          <p:nvPr/>
        </p:nvSpPr>
        <p:spPr>
          <a:xfrm>
            <a:off x="6214029" y="6488668"/>
            <a:ext cx="2929971" cy="369332"/>
          </a:xfrm>
          <a:prstGeom prst="rect">
            <a:avLst/>
          </a:prstGeom>
        </p:spPr>
        <p:txBody>
          <a:bodyPr wrap="none">
            <a:spAutoFit/>
          </a:bodyPr>
          <a:lstStyle/>
          <a:p>
            <a:r>
              <a:rPr lang="en-AU" dirty="0"/>
              <a:t>Michael Hamilton- 06219314</a:t>
            </a:r>
            <a:endParaRPr lang="en-US" dirty="0"/>
          </a:p>
        </p:txBody>
      </p:sp>
    </p:spTree>
    <p:extLst>
      <p:ext uri="{BB962C8B-B14F-4D97-AF65-F5344CB8AC3E}">
        <p14:creationId xmlns="" xmlns:p14="http://schemas.microsoft.com/office/powerpoint/2010/main" val="429039234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0" y="0"/>
            <a:ext cx="9144000" cy="68580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2" name="Title 1"/>
          <p:cNvSpPr>
            <a:spLocks noGrp="1"/>
          </p:cNvSpPr>
          <p:nvPr>
            <p:ph type="title"/>
          </p:nvPr>
        </p:nvSpPr>
        <p:spPr/>
        <p:txBody>
          <a:bodyPr/>
          <a:lstStyle/>
          <a:p>
            <a:pPr algn="ctr"/>
            <a:r>
              <a:rPr lang="en-AU" dirty="0" smtClean="0">
                <a:effectLst>
                  <a:reflection blurRad="6350" stA="55000" endA="300" endPos="45500" dir="5400000" sy="-100000" algn="bl" rotWithShape="0"/>
                </a:effectLst>
              </a:rPr>
              <a:t>Work Breakdown Structure</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13</a:t>
            </a:fld>
            <a:endParaRPr lang="en-AU"/>
          </a:p>
        </p:txBody>
      </p:sp>
      <p:sp>
        <p:nvSpPr>
          <p:cNvPr id="30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AU"/>
          </a:p>
        </p:txBody>
      </p:sp>
      <p:graphicFrame>
        <p:nvGraphicFramePr>
          <p:cNvPr id="30721" name="Object 1"/>
          <p:cNvGraphicFramePr>
            <a:graphicFrameLocks noChangeAspect="1"/>
          </p:cNvGraphicFramePr>
          <p:nvPr/>
        </p:nvGraphicFramePr>
        <p:xfrm>
          <a:off x="2627784" y="1700808"/>
          <a:ext cx="3893788" cy="4941168"/>
        </p:xfrm>
        <a:graphic>
          <a:graphicData uri="http://schemas.openxmlformats.org/presentationml/2006/ole">
            <p:oleObj spid="_x0000_s61442" name="Visio" r:id="rId3" imgW="7999447" imgH="9946802" progId="Visio.Drawing.11">
              <p:embed/>
            </p:oleObj>
          </a:graphicData>
        </a:graphic>
      </p:graphicFrame>
      <p:graphicFrame>
        <p:nvGraphicFramePr>
          <p:cNvPr id="30723" name="Object 3"/>
          <p:cNvGraphicFramePr>
            <a:graphicFrameLocks noChangeAspect="1"/>
          </p:cNvGraphicFramePr>
          <p:nvPr/>
        </p:nvGraphicFramePr>
        <p:xfrm>
          <a:off x="179512" y="-8164288"/>
          <a:ext cx="8784976" cy="11233248"/>
        </p:xfrm>
        <a:graphic>
          <a:graphicData uri="http://schemas.openxmlformats.org/presentationml/2006/ole">
            <p:oleObj spid="_x0000_s61443" name="Visio" r:id="rId4" imgW="7999651" imgH="9946919" progId="Visio.Drawing.11">
              <p:embed/>
            </p:oleObj>
          </a:graphicData>
        </a:graphic>
      </p:graphicFrame>
      <p:sp>
        <p:nvSpPr>
          <p:cNvPr id="9" name="TextBox 8"/>
          <p:cNvSpPr txBox="1"/>
          <p:nvPr/>
        </p:nvSpPr>
        <p:spPr>
          <a:xfrm>
            <a:off x="539552" y="6093296"/>
            <a:ext cx="3384376" cy="369332"/>
          </a:xfrm>
          <a:prstGeom prst="rect">
            <a:avLst/>
          </a:prstGeom>
          <a:noFill/>
        </p:spPr>
        <p:txBody>
          <a:bodyPr wrap="square" rtlCol="0">
            <a:spAutoFit/>
          </a:bodyPr>
          <a:lstStyle/>
          <a:p>
            <a:r>
              <a:rPr lang="en-AU" b="1" dirty="0" smtClean="0">
                <a:effectLst>
                  <a:outerShdw blurRad="38100" dist="38100" dir="2700000" algn="tl">
                    <a:srgbClr val="000000">
                      <a:alpha val="43137"/>
                    </a:srgbClr>
                  </a:outerShdw>
                </a:effectLst>
              </a:rPr>
              <a:t>STAGE 1: Definition and Research</a:t>
            </a:r>
            <a:endParaRPr lang="en-AU" b="1" dirty="0">
              <a:effectLst>
                <a:outerShdw blurRad="38100" dist="38100" dir="2700000" algn="tl">
                  <a:srgbClr val="000000">
                    <a:alpha val="43137"/>
                  </a:srgbClr>
                </a:outerShdw>
              </a:effectLst>
            </a:endParaRPr>
          </a:p>
        </p:txBody>
      </p:sp>
      <p:sp>
        <p:nvSpPr>
          <p:cNvPr id="16" name="TextBox 15"/>
          <p:cNvSpPr txBox="1"/>
          <p:nvPr/>
        </p:nvSpPr>
        <p:spPr>
          <a:xfrm>
            <a:off x="539552" y="6093296"/>
            <a:ext cx="4032448" cy="369332"/>
          </a:xfrm>
          <a:prstGeom prst="rect">
            <a:avLst/>
          </a:prstGeom>
          <a:noFill/>
        </p:spPr>
        <p:txBody>
          <a:bodyPr wrap="square" rtlCol="0">
            <a:spAutoFit/>
          </a:bodyPr>
          <a:lstStyle/>
          <a:p>
            <a:r>
              <a:rPr lang="en-AU" b="1" dirty="0" smtClean="0">
                <a:effectLst>
                  <a:outerShdw blurRad="38100" dist="38100" dir="2700000" algn="tl">
                    <a:srgbClr val="000000">
                      <a:alpha val="43137"/>
                    </a:srgbClr>
                  </a:outerShdw>
                </a:effectLst>
              </a:rPr>
              <a:t>STAGE 2: Design and Development</a:t>
            </a:r>
            <a:endParaRPr lang="en-AU" b="1" dirty="0">
              <a:effectLst>
                <a:outerShdw blurRad="38100" dist="38100" dir="2700000" algn="tl">
                  <a:srgbClr val="000000">
                    <a:alpha val="43137"/>
                  </a:srgbClr>
                </a:outerShdw>
              </a:effectLst>
            </a:endParaRPr>
          </a:p>
        </p:txBody>
      </p:sp>
      <p:sp>
        <p:nvSpPr>
          <p:cNvPr id="17" name="TextBox 16"/>
          <p:cNvSpPr txBox="1"/>
          <p:nvPr/>
        </p:nvSpPr>
        <p:spPr>
          <a:xfrm>
            <a:off x="539552" y="6093296"/>
            <a:ext cx="3384376" cy="369332"/>
          </a:xfrm>
          <a:prstGeom prst="rect">
            <a:avLst/>
          </a:prstGeom>
          <a:noFill/>
        </p:spPr>
        <p:txBody>
          <a:bodyPr wrap="square" rtlCol="0">
            <a:spAutoFit/>
          </a:bodyPr>
          <a:lstStyle/>
          <a:p>
            <a:r>
              <a:rPr lang="en-AU" b="1" dirty="0" smtClean="0">
                <a:effectLst>
                  <a:outerShdw blurRad="38100" dist="38100" dir="2700000" algn="tl">
                    <a:srgbClr val="000000">
                      <a:alpha val="43137"/>
                    </a:srgbClr>
                  </a:outerShdw>
                </a:effectLst>
              </a:rPr>
              <a:t>STAGE 3: Component Testing</a:t>
            </a:r>
            <a:endParaRPr lang="en-AU" b="1" dirty="0">
              <a:effectLst>
                <a:outerShdw blurRad="38100" dist="38100" dir="2700000" algn="tl">
                  <a:srgbClr val="000000">
                    <a:alpha val="43137"/>
                  </a:srgbClr>
                </a:outerShdw>
              </a:effectLst>
            </a:endParaRPr>
          </a:p>
        </p:txBody>
      </p:sp>
      <p:sp>
        <p:nvSpPr>
          <p:cNvPr id="34" name="TextBox 33"/>
          <p:cNvSpPr txBox="1"/>
          <p:nvPr/>
        </p:nvSpPr>
        <p:spPr>
          <a:xfrm>
            <a:off x="179512" y="476672"/>
            <a:ext cx="3384376" cy="646331"/>
          </a:xfrm>
          <a:prstGeom prst="rect">
            <a:avLst/>
          </a:prstGeom>
          <a:noFill/>
        </p:spPr>
        <p:txBody>
          <a:bodyPr wrap="square" rtlCol="0">
            <a:spAutoFit/>
          </a:bodyPr>
          <a:lstStyle/>
          <a:p>
            <a:r>
              <a:rPr lang="en-AU" b="1" dirty="0" smtClean="0">
                <a:effectLst>
                  <a:outerShdw blurRad="38100" dist="38100" dir="2700000" algn="tl">
                    <a:srgbClr val="000000">
                      <a:alpha val="43137"/>
                    </a:srgbClr>
                  </a:outerShdw>
                </a:effectLst>
              </a:rPr>
              <a:t>STAGE 4: Integration and </a:t>
            </a:r>
          </a:p>
          <a:p>
            <a:r>
              <a:rPr lang="en-AU" b="1" dirty="0" smtClean="0">
                <a:effectLst>
                  <a:outerShdw blurRad="38100" dist="38100" dir="2700000" algn="tl">
                    <a:srgbClr val="000000">
                      <a:alpha val="43137"/>
                    </a:srgbClr>
                  </a:outerShdw>
                </a:effectLst>
              </a:rPr>
              <a:t>               Testing</a:t>
            </a:r>
            <a:endParaRPr lang="en-AU" b="1" dirty="0">
              <a:effectLst>
                <a:outerShdw blurRad="38100" dist="38100" dir="2700000" algn="tl">
                  <a:srgbClr val="000000">
                    <a:alpha val="43137"/>
                  </a:srgbClr>
                </a:outerShdw>
              </a:effectLst>
            </a:endParaRPr>
          </a:p>
        </p:txBody>
      </p:sp>
      <p:sp>
        <p:nvSpPr>
          <p:cNvPr id="35" name="TextBox 34"/>
          <p:cNvSpPr txBox="1"/>
          <p:nvPr/>
        </p:nvSpPr>
        <p:spPr>
          <a:xfrm>
            <a:off x="179512" y="476672"/>
            <a:ext cx="3384376" cy="369332"/>
          </a:xfrm>
          <a:prstGeom prst="rect">
            <a:avLst/>
          </a:prstGeom>
          <a:noFill/>
        </p:spPr>
        <p:txBody>
          <a:bodyPr wrap="square" rtlCol="0">
            <a:spAutoFit/>
          </a:bodyPr>
          <a:lstStyle/>
          <a:p>
            <a:r>
              <a:rPr lang="en-AU" b="1" dirty="0" smtClean="0">
                <a:effectLst>
                  <a:outerShdw blurRad="38100" dist="38100" dir="2700000" algn="tl">
                    <a:srgbClr val="000000">
                      <a:alpha val="43137"/>
                    </a:srgbClr>
                  </a:outerShdw>
                </a:effectLst>
              </a:rPr>
              <a:t>STAGE 5: Deliverables</a:t>
            </a:r>
            <a:endParaRPr lang="en-AU" b="1" dirty="0">
              <a:effectLst>
                <a:outerShdw blurRad="38100" dist="38100" dir="2700000" algn="tl">
                  <a:srgbClr val="000000">
                    <a:alpha val="43137"/>
                  </a:srgbClr>
                </a:out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nodeType="clickEffect">
                                  <p:stCondLst>
                                    <p:cond delay="0"/>
                                  </p:stCondLst>
                                  <p:childTnLst>
                                    <p:anim calcmode="lin" valueType="num">
                                      <p:cBhvr additive="base">
                                        <p:cTn id="6" dur="500"/>
                                        <p:tgtEl>
                                          <p:spTgt spid="30721"/>
                                        </p:tgtEl>
                                        <p:attrNameLst>
                                          <p:attrName>ppt_x</p:attrName>
                                        </p:attrNameLst>
                                      </p:cBhvr>
                                      <p:tavLst>
                                        <p:tav tm="0">
                                          <p:val>
                                            <p:strVal val="ppt_x"/>
                                          </p:val>
                                        </p:tav>
                                        <p:tav tm="100000">
                                          <p:val>
                                            <p:strVal val="ppt_x"/>
                                          </p:val>
                                        </p:tav>
                                      </p:tavLst>
                                    </p:anim>
                                    <p:anim calcmode="lin" valueType="num">
                                      <p:cBhvr additive="base">
                                        <p:cTn id="7" dur="500"/>
                                        <p:tgtEl>
                                          <p:spTgt spid="30721"/>
                                        </p:tgtEl>
                                        <p:attrNameLst>
                                          <p:attrName>ppt_y</p:attrName>
                                        </p:attrNameLst>
                                      </p:cBhvr>
                                      <p:tavLst>
                                        <p:tav tm="0">
                                          <p:val>
                                            <p:strVal val="ppt_y"/>
                                          </p:val>
                                        </p:tav>
                                        <p:tav tm="100000">
                                          <p:val>
                                            <p:strVal val="1+ppt_h/2"/>
                                          </p:val>
                                        </p:tav>
                                      </p:tavLst>
                                    </p:anim>
                                    <p:set>
                                      <p:cBhvr>
                                        <p:cTn id="8" dur="1" fill="hold">
                                          <p:stCondLst>
                                            <p:cond delay="499"/>
                                          </p:stCondLst>
                                        </p:cTn>
                                        <p:tgtEl>
                                          <p:spTgt spid="30721"/>
                                        </p:tgtEl>
                                        <p:attrNameLst>
                                          <p:attrName>style.visibility</p:attrName>
                                        </p:attrNameLst>
                                      </p:cBhvr>
                                      <p:to>
                                        <p:strVal val="hidden"/>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xit" presetSubtype="0" fill="hold" grpId="0" nodeType="withEffect">
                                  <p:stCondLst>
                                    <p:cond delay="0"/>
                                  </p:stCondLst>
                                  <p:childTnLst>
                                    <p:set>
                                      <p:cBhvr>
                                        <p:cTn id="12" dur="1" fill="hold">
                                          <p:stCondLst>
                                            <p:cond delay="0"/>
                                          </p:stCondLst>
                                        </p:cTn>
                                        <p:tgtEl>
                                          <p:spTgt spid="2"/>
                                        </p:tgtEl>
                                        <p:attrNameLst>
                                          <p:attrName>style.visibility</p:attrName>
                                        </p:attrNameLst>
                                      </p:cBhvr>
                                      <p:to>
                                        <p:strVal val="hidden"/>
                                      </p:to>
                                    </p:set>
                                  </p:childTnLst>
                                </p:cTn>
                              </p:par>
                            </p:childTnLst>
                          </p:cTn>
                        </p:par>
                        <p:par>
                          <p:cTn id="13" fill="hold">
                            <p:stCondLst>
                              <p:cond delay="500"/>
                            </p:stCondLst>
                            <p:childTnLst>
                              <p:par>
                                <p:cTn id="14" presetID="2" presetClass="entr" presetSubtype="4" fill="hold" nodeType="afterEffect">
                                  <p:stCondLst>
                                    <p:cond delay="1000"/>
                                  </p:stCondLst>
                                  <p:childTnLst>
                                    <p:set>
                                      <p:cBhvr>
                                        <p:cTn id="15" dur="1" fill="hold">
                                          <p:stCondLst>
                                            <p:cond delay="0"/>
                                          </p:stCondLst>
                                        </p:cTn>
                                        <p:tgtEl>
                                          <p:spTgt spid="30723"/>
                                        </p:tgtEl>
                                        <p:attrNameLst>
                                          <p:attrName>style.visibility</p:attrName>
                                        </p:attrNameLst>
                                      </p:cBhvr>
                                      <p:to>
                                        <p:strVal val="visible"/>
                                      </p:to>
                                    </p:set>
                                    <p:anim calcmode="lin" valueType="num">
                                      <p:cBhvr additive="base">
                                        <p:cTn id="16" dur="2000" fill="hold"/>
                                        <p:tgtEl>
                                          <p:spTgt spid="30723"/>
                                        </p:tgtEl>
                                        <p:attrNameLst>
                                          <p:attrName>ppt_x</p:attrName>
                                        </p:attrNameLst>
                                      </p:cBhvr>
                                      <p:tavLst>
                                        <p:tav tm="0">
                                          <p:val>
                                            <p:strVal val="#ppt_x"/>
                                          </p:val>
                                        </p:tav>
                                        <p:tav tm="100000">
                                          <p:val>
                                            <p:strVal val="#ppt_x"/>
                                          </p:val>
                                        </p:tav>
                                      </p:tavLst>
                                    </p:anim>
                                    <p:anim calcmode="lin" valueType="num">
                                      <p:cBhvr additive="base">
                                        <p:cTn id="17" dur="2000" fill="hold"/>
                                        <p:tgtEl>
                                          <p:spTgt spid="30723"/>
                                        </p:tgtEl>
                                        <p:attrNameLst>
                                          <p:attrName>ppt_y</p:attrName>
                                        </p:attrNameLst>
                                      </p:cBhvr>
                                      <p:tavLst>
                                        <p:tav tm="0">
                                          <p:val>
                                            <p:strVal val="1+#ppt_h/2"/>
                                          </p:val>
                                        </p:tav>
                                        <p:tav tm="100000">
                                          <p:val>
                                            <p:strVal val="#ppt_y"/>
                                          </p:val>
                                        </p:tav>
                                      </p:tavLst>
                                    </p:anim>
                                  </p:childTnLst>
                                </p:cTn>
                              </p:par>
                            </p:childTnLst>
                          </p:cTn>
                        </p:par>
                        <p:par>
                          <p:cTn id="18" fill="hold">
                            <p:stCondLst>
                              <p:cond delay="3500"/>
                            </p:stCondLst>
                            <p:childTnLst>
                              <p:par>
                                <p:cTn id="19" presetID="10" presetClass="entr" presetSubtype="0" fill="hold" grpId="0" nodeType="afterEffect">
                                  <p:stCondLst>
                                    <p:cond delay="50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500"/>
                                        <p:tgtEl>
                                          <p:spTgt spid="9"/>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xit" presetSubtype="0" fill="hold" grpId="1" nodeType="clickEffect">
                                  <p:stCondLst>
                                    <p:cond delay="0"/>
                                  </p:stCondLst>
                                  <p:childTnLst>
                                    <p:set>
                                      <p:cBhvr>
                                        <p:cTn id="25" dur="1" fill="hold">
                                          <p:stCondLst>
                                            <p:cond delay="0"/>
                                          </p:stCondLst>
                                        </p:cTn>
                                        <p:tgtEl>
                                          <p:spTgt spid="9"/>
                                        </p:tgtEl>
                                        <p:attrNameLst>
                                          <p:attrName>style.visibility</p:attrName>
                                        </p:attrNameLst>
                                      </p:cBhvr>
                                      <p:to>
                                        <p:strVal val="hidden"/>
                                      </p:to>
                                    </p:set>
                                  </p:childTnLst>
                                </p:cTn>
                              </p:par>
                              <p:par>
                                <p:cTn id="26" presetID="42" presetClass="path" presetSubtype="0" accel="50000" decel="50000" fill="hold" nodeType="withEffect">
                                  <p:stCondLst>
                                    <p:cond delay="0"/>
                                  </p:stCondLst>
                                  <p:childTnLst>
                                    <p:animMotion origin="layout" path="M 0 0  L 0 0.33333  E" pathEditMode="relative" ptsTypes="">
                                      <p:cBhvr>
                                        <p:cTn id="27" dur="2000" fill="hold"/>
                                        <p:tgtEl>
                                          <p:spTgt spid="30723"/>
                                        </p:tgtEl>
                                        <p:attrNameLst>
                                          <p:attrName>ppt_x</p:attrName>
                                          <p:attrName>ppt_y</p:attrName>
                                        </p:attrNameLst>
                                      </p:cBhvr>
                                    </p:animMotion>
                                  </p:childTnLst>
                                </p:cTn>
                              </p:par>
                            </p:childTnLst>
                          </p:cTn>
                        </p:par>
                        <p:par>
                          <p:cTn id="28" fill="hold">
                            <p:stCondLst>
                              <p:cond delay="2000"/>
                            </p:stCondLst>
                            <p:childTnLst>
                              <p:par>
                                <p:cTn id="29" presetID="10" presetClass="entr" presetSubtype="0" fill="hold" grpId="0" nodeType="after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fade">
                                      <p:cBhvr>
                                        <p:cTn id="31" dur="500"/>
                                        <p:tgtEl>
                                          <p:spTgt spid="16"/>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xit" presetSubtype="0" fill="hold" grpId="1" nodeType="clickEffect">
                                  <p:stCondLst>
                                    <p:cond delay="0"/>
                                  </p:stCondLst>
                                  <p:childTnLst>
                                    <p:set>
                                      <p:cBhvr>
                                        <p:cTn id="35" dur="1" fill="hold">
                                          <p:stCondLst>
                                            <p:cond delay="0"/>
                                          </p:stCondLst>
                                        </p:cTn>
                                        <p:tgtEl>
                                          <p:spTgt spid="16"/>
                                        </p:tgtEl>
                                        <p:attrNameLst>
                                          <p:attrName>style.visibility</p:attrName>
                                        </p:attrNameLst>
                                      </p:cBhvr>
                                      <p:to>
                                        <p:strVal val="hidden"/>
                                      </p:to>
                                    </p:set>
                                  </p:childTnLst>
                                </p:cTn>
                              </p:par>
                              <p:par>
                                <p:cTn id="36" presetID="10" presetClass="entr" presetSubtype="0" fill="hold" grpId="0" nodeType="withEffect">
                                  <p:stCondLst>
                                    <p:cond delay="0"/>
                                  </p:stCondLst>
                                  <p:childTnLst>
                                    <p:set>
                                      <p:cBhvr>
                                        <p:cTn id="37" dur="1" fill="hold">
                                          <p:stCondLst>
                                            <p:cond delay="0"/>
                                          </p:stCondLst>
                                        </p:cTn>
                                        <p:tgtEl>
                                          <p:spTgt spid="17"/>
                                        </p:tgtEl>
                                        <p:attrNameLst>
                                          <p:attrName>style.visibility</p:attrName>
                                        </p:attrNameLst>
                                      </p:cBhvr>
                                      <p:to>
                                        <p:strVal val="visible"/>
                                      </p:to>
                                    </p:set>
                                    <p:animEffect transition="in" filter="fade">
                                      <p:cBhvr>
                                        <p:cTn id="38" dur="500"/>
                                        <p:tgtEl>
                                          <p:spTgt spid="17"/>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grpId="1" nodeType="clickEffect">
                                  <p:stCondLst>
                                    <p:cond delay="0"/>
                                  </p:stCondLst>
                                  <p:childTnLst>
                                    <p:set>
                                      <p:cBhvr>
                                        <p:cTn id="42" dur="1" fill="hold">
                                          <p:stCondLst>
                                            <p:cond delay="0"/>
                                          </p:stCondLst>
                                        </p:cTn>
                                        <p:tgtEl>
                                          <p:spTgt spid="17"/>
                                        </p:tgtEl>
                                        <p:attrNameLst>
                                          <p:attrName>style.visibility</p:attrName>
                                        </p:attrNameLst>
                                      </p:cBhvr>
                                      <p:to>
                                        <p:strVal val="hidden"/>
                                      </p:to>
                                    </p:set>
                                  </p:childTnLst>
                                </p:cTn>
                              </p:par>
                              <p:par>
                                <p:cTn id="43" presetID="10" presetClass="exit" presetSubtype="0" fill="hold" grpId="1" nodeType="withEffect">
                                  <p:stCondLst>
                                    <p:cond delay="0"/>
                                  </p:stCondLst>
                                  <p:childTnLst>
                                    <p:animEffect transition="out" filter="fade">
                                      <p:cBhvr>
                                        <p:cTn id="44" dur="500"/>
                                        <p:tgtEl>
                                          <p:spTgt spid="2"/>
                                        </p:tgtEl>
                                      </p:cBhvr>
                                    </p:animEffect>
                                    <p:set>
                                      <p:cBhvr>
                                        <p:cTn id="45" dur="1" fill="hold">
                                          <p:stCondLst>
                                            <p:cond delay="499"/>
                                          </p:stCondLst>
                                        </p:cTn>
                                        <p:tgtEl>
                                          <p:spTgt spid="2"/>
                                        </p:tgtEl>
                                        <p:attrNameLst>
                                          <p:attrName>style.visibility</p:attrName>
                                        </p:attrNameLst>
                                      </p:cBhvr>
                                      <p:to>
                                        <p:strVal val="hidden"/>
                                      </p:to>
                                    </p:set>
                                  </p:childTnLst>
                                </p:cTn>
                              </p:par>
                              <p:par>
                                <p:cTn id="46" presetID="10" presetClass="exit" presetSubtype="0" fill="hold" grpId="0" nodeType="withEffect">
                                  <p:stCondLst>
                                    <p:cond delay="0"/>
                                  </p:stCondLst>
                                  <p:childTnLst>
                                    <p:animEffect transition="out" filter="fade">
                                      <p:cBhvr>
                                        <p:cTn id="47" dur="500"/>
                                        <p:tgtEl>
                                          <p:spTgt spid="3"/>
                                        </p:tgtEl>
                                      </p:cBhvr>
                                    </p:animEffect>
                                    <p:set>
                                      <p:cBhvr>
                                        <p:cTn id="48" dur="1" fill="hold">
                                          <p:stCondLst>
                                            <p:cond delay="499"/>
                                          </p:stCondLst>
                                        </p:cTn>
                                        <p:tgtEl>
                                          <p:spTgt spid="3"/>
                                        </p:tgtEl>
                                        <p:attrNameLst>
                                          <p:attrName>style.visibility</p:attrName>
                                        </p:attrNameLst>
                                      </p:cBhvr>
                                      <p:to>
                                        <p:strVal val="hidden"/>
                                      </p:to>
                                    </p:set>
                                  </p:childTnLst>
                                </p:cTn>
                              </p:par>
                              <p:par>
                                <p:cTn id="49" presetID="10" presetClass="exit" presetSubtype="0" fill="hold" grpId="0" nodeType="withEffect" nodePh="1">
                                  <p:stCondLst>
                                    <p:cond delay="0"/>
                                  </p:stCondLst>
                                  <p:endCondLst>
                                    <p:cond evt="begin" delay="0">
                                      <p:tn val="49"/>
                                    </p:cond>
                                  </p:endCondLst>
                                  <p:childTnLst>
                                    <p:animEffect transition="out" filter="fade">
                                      <p:cBhvr>
                                        <p:cTn id="50" dur="500"/>
                                        <p:tgtEl>
                                          <p:spTgt spid="30722"/>
                                        </p:tgtEl>
                                      </p:cBhvr>
                                    </p:animEffect>
                                    <p:set>
                                      <p:cBhvr>
                                        <p:cTn id="51" dur="1" fill="hold">
                                          <p:stCondLst>
                                            <p:cond delay="499"/>
                                          </p:stCondLst>
                                        </p:cTn>
                                        <p:tgtEl>
                                          <p:spTgt spid="30722"/>
                                        </p:tgtEl>
                                        <p:attrNameLst>
                                          <p:attrName>style.visibility</p:attrName>
                                        </p:attrNameLst>
                                      </p:cBhvr>
                                      <p:to>
                                        <p:strVal val="hidden"/>
                                      </p:to>
                                    </p:set>
                                  </p:childTnLst>
                                </p:cTn>
                              </p:par>
                            </p:childTnLst>
                          </p:cTn>
                        </p:par>
                        <p:par>
                          <p:cTn id="52" fill="hold">
                            <p:stCondLst>
                              <p:cond delay="500"/>
                            </p:stCondLst>
                            <p:childTnLst>
                              <p:par>
                                <p:cTn id="53" presetID="42" presetClass="path" presetSubtype="0" accel="50000" decel="50000" fill="hold" nodeType="afterEffect">
                                  <p:stCondLst>
                                    <p:cond delay="500"/>
                                  </p:stCondLst>
                                  <p:childTnLst>
                                    <p:animMotion origin="layout" path="M 0 0.33333 L 0 1.22762 " pathEditMode="relative" rAng="0" ptsTypes="AA">
                                      <p:cBhvr>
                                        <p:cTn id="54" dur="2000" fill="hold"/>
                                        <p:tgtEl>
                                          <p:spTgt spid="30723"/>
                                        </p:tgtEl>
                                        <p:attrNameLst>
                                          <p:attrName>ppt_x</p:attrName>
                                          <p:attrName>ppt_y</p:attrName>
                                        </p:attrNameLst>
                                      </p:cBhvr>
                                      <p:rCtr x="0" y="447"/>
                                    </p:animMotion>
                                  </p:childTnLst>
                                </p:cTn>
                              </p:par>
                              <p:par>
                                <p:cTn id="55" presetID="10" presetClass="entr" presetSubtype="0" fill="hold" grpId="0" nodeType="withEffect">
                                  <p:stCondLst>
                                    <p:cond delay="500"/>
                                  </p:stCondLst>
                                  <p:childTnLst>
                                    <p:set>
                                      <p:cBhvr>
                                        <p:cTn id="56" dur="1" fill="hold">
                                          <p:stCondLst>
                                            <p:cond delay="0"/>
                                          </p:stCondLst>
                                        </p:cTn>
                                        <p:tgtEl>
                                          <p:spTgt spid="34"/>
                                        </p:tgtEl>
                                        <p:attrNameLst>
                                          <p:attrName>style.visibility</p:attrName>
                                        </p:attrNameLst>
                                      </p:cBhvr>
                                      <p:to>
                                        <p:strVal val="visible"/>
                                      </p:to>
                                    </p:set>
                                    <p:animEffect transition="in" filter="fade">
                                      <p:cBhvr>
                                        <p:cTn id="57" dur="500"/>
                                        <p:tgtEl>
                                          <p:spTgt spid="34"/>
                                        </p:tgtEl>
                                      </p:cBhvr>
                                    </p:animEffect>
                                  </p:childTnLst>
                                </p:cTn>
                              </p:par>
                            </p:childTnLst>
                          </p:cTn>
                        </p:par>
                      </p:childTnLst>
                    </p:cTn>
                  </p:par>
                  <p:par>
                    <p:cTn id="58" fill="hold">
                      <p:stCondLst>
                        <p:cond delay="indefinite"/>
                      </p:stCondLst>
                      <p:childTnLst>
                        <p:par>
                          <p:cTn id="59" fill="hold">
                            <p:stCondLst>
                              <p:cond delay="0"/>
                            </p:stCondLst>
                            <p:childTnLst>
                              <p:par>
                                <p:cTn id="60" presetID="1" presetClass="exit" presetSubtype="0" fill="hold" grpId="1" nodeType="clickEffect">
                                  <p:stCondLst>
                                    <p:cond delay="0"/>
                                  </p:stCondLst>
                                  <p:childTnLst>
                                    <p:set>
                                      <p:cBhvr>
                                        <p:cTn id="61" dur="1" fill="hold">
                                          <p:stCondLst>
                                            <p:cond delay="0"/>
                                          </p:stCondLst>
                                        </p:cTn>
                                        <p:tgtEl>
                                          <p:spTgt spid="34"/>
                                        </p:tgtEl>
                                        <p:attrNameLst>
                                          <p:attrName>style.visibility</p:attrName>
                                        </p:attrNameLst>
                                      </p:cBhvr>
                                      <p:to>
                                        <p:strVal val="hidden"/>
                                      </p:to>
                                    </p:set>
                                  </p:childTnLst>
                                </p:cTn>
                              </p:par>
                              <p:par>
                                <p:cTn id="62" presetID="10" presetClass="entr" presetSubtype="0" fill="hold" grpId="0" nodeType="withEffect">
                                  <p:stCondLst>
                                    <p:cond delay="500"/>
                                  </p:stCondLst>
                                  <p:childTnLst>
                                    <p:set>
                                      <p:cBhvr>
                                        <p:cTn id="63" dur="1" fill="hold">
                                          <p:stCondLst>
                                            <p:cond delay="0"/>
                                          </p:stCondLst>
                                        </p:cTn>
                                        <p:tgtEl>
                                          <p:spTgt spid="35"/>
                                        </p:tgtEl>
                                        <p:attrNameLst>
                                          <p:attrName>style.visibility</p:attrName>
                                        </p:attrNameLst>
                                      </p:cBhvr>
                                      <p:to>
                                        <p:strVal val="visible"/>
                                      </p:to>
                                    </p:set>
                                    <p:animEffect transition="in" filter="fade">
                                      <p:cBhvr>
                                        <p:cTn id="64"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2" grpId="0"/>
      <p:bldP spid="2" grpId="1"/>
      <p:bldP spid="3" grpId="0"/>
      <p:bldP spid="30722" grpId="0"/>
      <p:bldP spid="9" grpId="0"/>
      <p:bldP spid="9" grpId="1"/>
      <p:bldP spid="16" grpId="0"/>
      <p:bldP spid="16" grpId="1"/>
      <p:bldP spid="17" grpId="0"/>
      <p:bldP spid="17" grpId="1"/>
      <p:bldP spid="34" grpId="0"/>
      <p:bldP spid="34" grpId="1"/>
      <p:bldP spid="35"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Risk Management</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14</a:t>
            </a:fld>
            <a:endParaRPr lang="en-AU"/>
          </a:p>
        </p:txBody>
      </p:sp>
      <p:sp>
        <p:nvSpPr>
          <p:cNvPr id="4" name="Content Placeholder 3"/>
          <p:cNvSpPr>
            <a:spLocks noGrp="1"/>
          </p:cNvSpPr>
          <p:nvPr>
            <p:ph sz="quarter" idx="1"/>
          </p:nvPr>
        </p:nvSpPr>
        <p:spPr>
          <a:xfrm>
            <a:off x="611560" y="1700808"/>
            <a:ext cx="8153400" cy="3675112"/>
          </a:xfrm>
        </p:spPr>
        <p:txBody>
          <a:bodyPr/>
          <a:lstStyle/>
          <a:p>
            <a:r>
              <a:rPr lang="en-US" dirty="0" smtClean="0"/>
              <a:t>Risk Management Plan developed mid-semester one.</a:t>
            </a:r>
          </a:p>
          <a:p>
            <a:r>
              <a:rPr lang="en-US" dirty="0" smtClean="0"/>
              <a:t>After </a:t>
            </a:r>
            <a:r>
              <a:rPr lang="en-US" dirty="0" smtClean="0"/>
              <a:t>the 3</a:t>
            </a:r>
            <a:r>
              <a:rPr lang="en-US" baseline="30000" dirty="0" smtClean="0"/>
              <a:t>rd</a:t>
            </a:r>
            <a:r>
              <a:rPr lang="en-US" dirty="0" smtClean="0"/>
              <a:t> </a:t>
            </a:r>
            <a:r>
              <a:rPr lang="en-US" dirty="0" smtClean="0"/>
              <a:t>year </a:t>
            </a:r>
            <a:r>
              <a:rPr lang="en-US" dirty="0" err="1" smtClean="0"/>
              <a:t>Quad</a:t>
            </a:r>
            <a:r>
              <a:rPr lang="en-US" dirty="0" err="1" smtClean="0"/>
              <a:t>r</a:t>
            </a:r>
            <a:r>
              <a:rPr lang="en-US" dirty="0" err="1" smtClean="0"/>
              <a:t>otor</a:t>
            </a:r>
            <a:r>
              <a:rPr lang="en-US" dirty="0" smtClean="0"/>
              <a:t> </a:t>
            </a:r>
            <a:r>
              <a:rPr lang="en-US" dirty="0" smtClean="0"/>
              <a:t>incident, all university engine testing banned indefinitely. </a:t>
            </a:r>
          </a:p>
          <a:p>
            <a:r>
              <a:rPr lang="en-US" dirty="0" smtClean="0"/>
              <a:t>After approval from ARCAA H&amp;S staff, testing continued at Airport hanger.</a:t>
            </a:r>
          </a:p>
          <a:p>
            <a:endParaRPr lang="en-US" dirty="0"/>
          </a:p>
        </p:txBody>
      </p:sp>
      <p:sp>
        <p:nvSpPr>
          <p:cNvPr id="6" name="Rectangle 5"/>
          <p:cNvSpPr/>
          <p:nvPr/>
        </p:nvSpPr>
        <p:spPr>
          <a:xfrm>
            <a:off x="6214029" y="6488668"/>
            <a:ext cx="2929971" cy="369332"/>
          </a:xfrm>
          <a:prstGeom prst="rect">
            <a:avLst/>
          </a:prstGeom>
        </p:spPr>
        <p:txBody>
          <a:bodyPr wrap="none">
            <a:spAutoFit/>
          </a:bodyPr>
          <a:lstStyle/>
          <a:p>
            <a:r>
              <a:rPr lang="en-AU" dirty="0"/>
              <a:t>Michael Hamilton- 06219314</a:t>
            </a:r>
            <a:endParaRPr lang="en-US" dirty="0"/>
          </a:p>
        </p:txBody>
      </p:sp>
    </p:spTree>
    <p:extLst>
      <p:ext uri="{BB962C8B-B14F-4D97-AF65-F5344CB8AC3E}">
        <p14:creationId xmlns="" xmlns:p14="http://schemas.microsoft.com/office/powerpoint/2010/main" val="84563188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AU" dirty="0" smtClean="0"/>
              <a:t>Platform | Pilot</a:t>
            </a:r>
            <a:endParaRPr lang="en-US" dirty="0"/>
          </a:p>
        </p:txBody>
      </p:sp>
      <p:sp>
        <p:nvSpPr>
          <p:cNvPr id="3" name="Subtitle 2"/>
          <p:cNvSpPr>
            <a:spLocks noGrp="1"/>
          </p:cNvSpPr>
          <p:nvPr>
            <p:ph type="subTitle" idx="1"/>
          </p:nvPr>
        </p:nvSpPr>
        <p:spPr/>
        <p:txBody>
          <a:bodyPr/>
          <a:lstStyle/>
          <a:p>
            <a:r>
              <a:rPr lang="en-AU" dirty="0" smtClean="0"/>
              <a:t>Michael Kincel - 06219322</a:t>
            </a:r>
            <a:endParaRPr lang="en-US" dirty="0"/>
          </a:p>
        </p:txBody>
      </p:sp>
    </p:spTree>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16</a:t>
            </a:fld>
            <a:endParaRPr lang="en-AU"/>
          </a:p>
        </p:txBody>
      </p:sp>
      <p:sp>
        <p:nvSpPr>
          <p:cNvPr id="31" name="Title 1"/>
          <p:cNvSpPr>
            <a:spLocks noGrp="1"/>
          </p:cNvSpPr>
          <p:nvPr>
            <p:ph type="title"/>
          </p:nvPr>
        </p:nvSpPr>
        <p:spPr>
          <a:xfrm>
            <a:off x="612648" y="228600"/>
            <a:ext cx="8153400" cy="990600"/>
          </a:xfrm>
        </p:spPr>
        <p:txBody>
          <a:bodyPr/>
          <a:lstStyle/>
          <a:p>
            <a:endParaRPr lang="en-AU" dirty="0"/>
          </a:p>
        </p:txBody>
      </p:sp>
      <p:grpSp>
        <p:nvGrpSpPr>
          <p:cNvPr id="2" name="Group 32"/>
          <p:cNvGrpSpPr/>
          <p:nvPr/>
        </p:nvGrpSpPr>
        <p:grpSpPr>
          <a:xfrm>
            <a:off x="395536" y="2276872"/>
            <a:ext cx="8352928" cy="3384376"/>
            <a:chOff x="395536" y="2276872"/>
            <a:chExt cx="8352928" cy="3384376"/>
          </a:xfrm>
        </p:grpSpPr>
        <p:sp>
          <p:nvSpPr>
            <p:cNvPr id="19" name="Down Arrow Callout 18"/>
            <p:cNvSpPr>
              <a:spLocks noChangeAspect="1"/>
            </p:cNvSpPr>
            <p:nvPr/>
          </p:nvSpPr>
          <p:spPr>
            <a:xfrm>
              <a:off x="395536" y="2348880"/>
              <a:ext cx="8352928" cy="1224136"/>
            </a:xfrm>
            <a:prstGeom prst="downArrowCallout">
              <a:avLst/>
            </a:prstGeom>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endParaRPr lang="en-AU" dirty="0"/>
            </a:p>
          </p:txBody>
        </p:sp>
        <p:sp>
          <p:nvSpPr>
            <p:cNvPr id="22" name="Rectangle 21"/>
            <p:cNvSpPr/>
            <p:nvPr/>
          </p:nvSpPr>
          <p:spPr>
            <a:xfrm>
              <a:off x="395536" y="3789040"/>
              <a:ext cx="4032448" cy="792088"/>
            </a:xfrm>
            <a:prstGeom prst="rect">
              <a:avLst/>
            </a:prstGeom>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endParaRPr lang="en-AU"/>
            </a:p>
          </p:txBody>
        </p:sp>
        <p:sp>
          <p:nvSpPr>
            <p:cNvPr id="23" name="Rectangle 22"/>
            <p:cNvSpPr/>
            <p:nvPr/>
          </p:nvSpPr>
          <p:spPr>
            <a:xfrm>
              <a:off x="4716016" y="3789040"/>
              <a:ext cx="4032448" cy="792088"/>
            </a:xfrm>
            <a:prstGeom prst="rect">
              <a:avLst/>
            </a:prstGeom>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endParaRPr lang="en-AU"/>
            </a:p>
          </p:txBody>
        </p:sp>
        <p:sp>
          <p:nvSpPr>
            <p:cNvPr id="24" name="Rectangle 23"/>
            <p:cNvSpPr/>
            <p:nvPr/>
          </p:nvSpPr>
          <p:spPr>
            <a:xfrm>
              <a:off x="4716016" y="4869160"/>
              <a:ext cx="4032448" cy="792088"/>
            </a:xfrm>
            <a:prstGeom prst="rect">
              <a:avLst/>
            </a:prstGeom>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endParaRPr lang="en-AU"/>
            </a:p>
          </p:txBody>
        </p:sp>
        <p:sp>
          <p:nvSpPr>
            <p:cNvPr id="25" name="Rectangle 24"/>
            <p:cNvSpPr/>
            <p:nvPr/>
          </p:nvSpPr>
          <p:spPr>
            <a:xfrm>
              <a:off x="395536" y="4869160"/>
              <a:ext cx="4032448" cy="792088"/>
            </a:xfrm>
            <a:prstGeom prst="rect">
              <a:avLst/>
            </a:prstGeom>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endParaRPr lang="en-AU"/>
            </a:p>
          </p:txBody>
        </p:sp>
        <p:sp>
          <p:nvSpPr>
            <p:cNvPr id="26" name="Title 1"/>
            <p:cNvSpPr txBox="1">
              <a:spLocks noChangeAspect="1"/>
            </p:cNvSpPr>
            <p:nvPr/>
          </p:nvSpPr>
          <p:spPr>
            <a:xfrm>
              <a:off x="395536" y="3717032"/>
              <a:ext cx="4032448" cy="792089"/>
            </a:xfrm>
            <a:prstGeom prst="rect">
              <a:avLst/>
            </a:prstGeom>
          </p:spPr>
          <p:txBody>
            <a:bodyPr vert="horz"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AU" sz="4400" b="0" i="0" u="none" strike="noStrike" kern="1200" cap="none" spc="0" normalizeH="0" baseline="0" noProof="0" dirty="0" smtClean="0">
                  <a:ln>
                    <a:noFill/>
                  </a:ln>
                  <a:solidFill>
                    <a:schemeClr val="tx2"/>
                  </a:solidFill>
                  <a:effectLst>
                    <a:reflection blurRad="6350" stA="55000" endA="300" endPos="45500" dir="5400000" sy="-100000" algn="bl" rotWithShape="0"/>
                  </a:effectLst>
                  <a:uLnTx/>
                  <a:uFillTx/>
                  <a:latin typeface="+mj-lt"/>
                  <a:ea typeface="+mj-ea"/>
                  <a:cs typeface="+mj-cs"/>
                </a:rPr>
                <a:t>Airframe</a:t>
              </a:r>
              <a:endParaRPr kumimoji="0" lang="en-AU" sz="4400" b="0" i="0" u="none" strike="noStrike" kern="1200" cap="none" spc="0" normalizeH="0" baseline="0" noProof="0" dirty="0">
                <a:ln>
                  <a:noFill/>
                </a:ln>
                <a:solidFill>
                  <a:schemeClr val="tx2"/>
                </a:solidFill>
                <a:effectLst/>
                <a:uLnTx/>
                <a:uFillTx/>
                <a:latin typeface="+mj-lt"/>
                <a:ea typeface="+mj-ea"/>
                <a:cs typeface="+mj-cs"/>
              </a:endParaRPr>
            </a:p>
          </p:txBody>
        </p:sp>
        <p:sp>
          <p:nvSpPr>
            <p:cNvPr id="27" name="Title 1"/>
            <p:cNvSpPr txBox="1">
              <a:spLocks noChangeAspect="1"/>
            </p:cNvSpPr>
            <p:nvPr/>
          </p:nvSpPr>
          <p:spPr>
            <a:xfrm>
              <a:off x="4716016" y="3717032"/>
              <a:ext cx="4032448" cy="792089"/>
            </a:xfrm>
            <a:prstGeom prst="rect">
              <a:avLst/>
            </a:prstGeom>
          </p:spPr>
          <p:txBody>
            <a:bodyPr vert="horz"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AU" sz="4400" b="0" i="0" u="none" strike="noStrike" kern="1200" cap="none" spc="0" normalizeH="0" baseline="0" noProof="0" dirty="0" smtClean="0">
                  <a:ln>
                    <a:noFill/>
                  </a:ln>
                  <a:solidFill>
                    <a:schemeClr val="tx2"/>
                  </a:solidFill>
                  <a:effectLst>
                    <a:reflection blurRad="6350" stA="55000" endA="300" endPos="45500" dir="5400000" sy="-100000" algn="bl" rotWithShape="0"/>
                  </a:effectLst>
                  <a:uLnTx/>
                  <a:uFillTx/>
                  <a:latin typeface="+mj-lt"/>
                  <a:ea typeface="+mj-ea"/>
                  <a:cs typeface="+mj-cs"/>
                </a:rPr>
                <a:t>Power System</a:t>
              </a:r>
              <a:endParaRPr kumimoji="0" lang="en-AU" sz="4400" b="0" i="0" u="none" strike="noStrike" kern="1200" cap="none" spc="0" normalizeH="0" baseline="0" noProof="0" dirty="0">
                <a:ln>
                  <a:noFill/>
                </a:ln>
                <a:solidFill>
                  <a:schemeClr val="tx2"/>
                </a:solidFill>
                <a:effectLst/>
                <a:uLnTx/>
                <a:uFillTx/>
                <a:latin typeface="+mj-lt"/>
                <a:ea typeface="+mj-ea"/>
                <a:cs typeface="+mj-cs"/>
              </a:endParaRPr>
            </a:p>
          </p:txBody>
        </p:sp>
        <p:sp>
          <p:nvSpPr>
            <p:cNvPr id="28" name="Title 1"/>
            <p:cNvSpPr txBox="1">
              <a:spLocks noChangeAspect="1"/>
            </p:cNvSpPr>
            <p:nvPr/>
          </p:nvSpPr>
          <p:spPr>
            <a:xfrm>
              <a:off x="395536" y="4797152"/>
              <a:ext cx="4032448" cy="792089"/>
            </a:xfrm>
            <a:prstGeom prst="rect">
              <a:avLst/>
            </a:prstGeom>
          </p:spPr>
          <p:txBody>
            <a:bodyPr vert="horz"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AU" sz="4400" b="0" i="0" u="none" strike="noStrike" kern="1200" cap="none" spc="0" normalizeH="0" baseline="0" noProof="0" dirty="0" smtClean="0">
                  <a:ln>
                    <a:noFill/>
                  </a:ln>
                  <a:solidFill>
                    <a:schemeClr val="tx2"/>
                  </a:solidFill>
                  <a:effectLst>
                    <a:reflection blurRad="6350" stA="55000" endA="300" endPos="45500" dir="5400000" sy="-100000" algn="bl" rotWithShape="0"/>
                  </a:effectLst>
                  <a:uLnTx/>
                  <a:uFillTx/>
                  <a:latin typeface="+mj-lt"/>
                  <a:ea typeface="+mj-ea"/>
                  <a:cs typeface="+mj-cs"/>
                </a:rPr>
                <a:t>Electronics</a:t>
              </a:r>
              <a:endParaRPr kumimoji="0" lang="en-AU" sz="4400" b="0" i="0" u="none" strike="noStrike" kern="1200" cap="none" spc="0" normalizeH="0" baseline="0" noProof="0" dirty="0">
                <a:ln>
                  <a:noFill/>
                </a:ln>
                <a:solidFill>
                  <a:schemeClr val="tx2"/>
                </a:solidFill>
                <a:effectLst/>
                <a:uLnTx/>
                <a:uFillTx/>
                <a:latin typeface="+mj-lt"/>
                <a:ea typeface="+mj-ea"/>
                <a:cs typeface="+mj-cs"/>
              </a:endParaRPr>
            </a:p>
          </p:txBody>
        </p:sp>
        <p:sp>
          <p:nvSpPr>
            <p:cNvPr id="29" name="Title 1"/>
            <p:cNvSpPr txBox="1">
              <a:spLocks noChangeAspect="1"/>
            </p:cNvSpPr>
            <p:nvPr/>
          </p:nvSpPr>
          <p:spPr>
            <a:xfrm>
              <a:off x="4716016" y="4797152"/>
              <a:ext cx="4032448" cy="792089"/>
            </a:xfrm>
            <a:prstGeom prst="rect">
              <a:avLst/>
            </a:prstGeom>
          </p:spPr>
          <p:txBody>
            <a:bodyPr vert="horz"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n-AU" sz="4400" dirty="0" smtClean="0">
                  <a:solidFill>
                    <a:schemeClr val="tx2"/>
                  </a:solidFill>
                  <a:effectLst>
                    <a:reflection blurRad="6350" stA="55000" endA="300" endPos="45500" dir="5400000" sy="-100000" algn="bl" rotWithShape="0"/>
                  </a:effectLst>
                  <a:latin typeface="+mj-lt"/>
                  <a:ea typeface="+mj-ea"/>
                  <a:cs typeface="+mj-cs"/>
                </a:rPr>
                <a:t>Mounting System</a:t>
              </a:r>
              <a:endParaRPr kumimoji="0" lang="en-AU" sz="4400" b="0" i="0" u="none" strike="noStrike" kern="1200" cap="none" spc="0" normalizeH="0" baseline="0" noProof="0" dirty="0">
                <a:ln>
                  <a:noFill/>
                </a:ln>
                <a:solidFill>
                  <a:schemeClr val="tx2"/>
                </a:solidFill>
                <a:effectLst/>
                <a:uLnTx/>
                <a:uFillTx/>
                <a:latin typeface="+mj-lt"/>
                <a:ea typeface="+mj-ea"/>
                <a:cs typeface="+mj-cs"/>
              </a:endParaRPr>
            </a:p>
          </p:txBody>
        </p:sp>
        <p:sp>
          <p:nvSpPr>
            <p:cNvPr id="32" name="Title 1"/>
            <p:cNvSpPr txBox="1">
              <a:spLocks/>
            </p:cNvSpPr>
            <p:nvPr/>
          </p:nvSpPr>
          <p:spPr>
            <a:xfrm>
              <a:off x="395536" y="2276872"/>
              <a:ext cx="8352928" cy="792088"/>
            </a:xfrm>
            <a:prstGeom prst="rect">
              <a:avLst/>
            </a:prstGeom>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AU" sz="4400" b="0" i="0" u="none" strike="noStrike" kern="1200" cap="none" spc="0" normalizeH="0" baseline="0" noProof="0" dirty="0" smtClean="0">
                  <a:ln>
                    <a:noFill/>
                  </a:ln>
                  <a:solidFill>
                    <a:schemeClr val="tx2"/>
                  </a:solidFill>
                  <a:effectLst>
                    <a:reflection blurRad="6350" stA="55000" endA="300" endPos="45500" dir="5400000" sy="-100000" algn="bl" rotWithShape="0"/>
                  </a:effectLst>
                  <a:uLnTx/>
                  <a:uFillTx/>
                  <a:latin typeface="+mj-lt"/>
                  <a:ea typeface="+mj-ea"/>
                  <a:cs typeface="+mj-cs"/>
                </a:rPr>
                <a:t>Platform</a:t>
              </a:r>
              <a:endParaRPr kumimoji="0" lang="en-AU" sz="4400" b="0" i="0" u="none" strike="noStrike" kern="1200" cap="none" spc="0" normalizeH="0" baseline="0" noProof="0" dirty="0">
                <a:ln>
                  <a:noFill/>
                </a:ln>
                <a:solidFill>
                  <a:schemeClr val="tx2"/>
                </a:solidFill>
                <a:effectLst/>
                <a:uLnTx/>
                <a:uFillTx/>
                <a:latin typeface="+mj-lt"/>
                <a:ea typeface="+mj-ea"/>
                <a:cs typeface="+mj-cs"/>
              </a:endParaRPr>
            </a:p>
          </p:txBody>
        </p:sp>
      </p:grpSp>
      <p:sp>
        <p:nvSpPr>
          <p:cNvPr id="15" name="Rectangle 14"/>
          <p:cNvSpPr/>
          <p:nvPr/>
        </p:nvSpPr>
        <p:spPr>
          <a:xfrm>
            <a:off x="6214029" y="6488668"/>
            <a:ext cx="2657715" cy="369332"/>
          </a:xfrm>
          <a:prstGeom prst="rect">
            <a:avLst/>
          </a:prstGeom>
        </p:spPr>
        <p:txBody>
          <a:bodyPr wrap="none">
            <a:spAutoFit/>
          </a:bodyPr>
          <a:lstStyle/>
          <a:p>
            <a:r>
              <a:rPr lang="en-AU" dirty="0"/>
              <a:t>Michael </a:t>
            </a:r>
            <a:r>
              <a:rPr lang="en-AU" dirty="0" err="1" smtClean="0"/>
              <a:t>Kincel</a:t>
            </a:r>
            <a:r>
              <a:rPr lang="en-AU" dirty="0" smtClean="0"/>
              <a:t>- 06219322</a:t>
            </a:r>
            <a:endParaRPr lang="en-US"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17</a:t>
            </a:fld>
            <a:endParaRPr lang="en-AU"/>
          </a:p>
        </p:txBody>
      </p:sp>
      <p:sp>
        <p:nvSpPr>
          <p:cNvPr id="31" name="Title 1"/>
          <p:cNvSpPr>
            <a:spLocks noGrp="1"/>
          </p:cNvSpPr>
          <p:nvPr>
            <p:ph type="title"/>
          </p:nvPr>
        </p:nvSpPr>
        <p:spPr>
          <a:xfrm>
            <a:off x="612648" y="228600"/>
            <a:ext cx="8153400" cy="990600"/>
          </a:xfrm>
        </p:spPr>
        <p:txBody>
          <a:bodyPr/>
          <a:lstStyle/>
          <a:p>
            <a:endParaRPr lang="en-AU" dirty="0"/>
          </a:p>
        </p:txBody>
      </p:sp>
      <p:sp>
        <p:nvSpPr>
          <p:cNvPr id="32" name="Title 1" hidden="1"/>
          <p:cNvSpPr txBox="1">
            <a:spLocks/>
          </p:cNvSpPr>
          <p:nvPr/>
        </p:nvSpPr>
        <p:spPr>
          <a:xfrm>
            <a:off x="395536" y="2276872"/>
            <a:ext cx="8352928" cy="792088"/>
          </a:xfrm>
          <a:prstGeom prst="rect">
            <a:avLst/>
          </a:prstGeom>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AU" sz="4400" b="0" i="0" u="none" strike="noStrike" kern="1200" cap="none" spc="0" normalizeH="0" baseline="0" noProof="0" dirty="0" smtClean="0">
                <a:ln>
                  <a:noFill/>
                </a:ln>
                <a:solidFill>
                  <a:schemeClr val="tx2"/>
                </a:solidFill>
                <a:effectLst>
                  <a:reflection blurRad="6350" stA="55000" endA="300" endPos="45500" dir="5400000" sy="-100000" algn="bl" rotWithShape="0"/>
                </a:effectLst>
                <a:uLnTx/>
                <a:uFillTx/>
                <a:latin typeface="+mj-lt"/>
                <a:ea typeface="+mj-ea"/>
                <a:cs typeface="+mj-cs"/>
              </a:rPr>
              <a:t>Platform</a:t>
            </a:r>
            <a:endParaRPr kumimoji="0" lang="en-AU" sz="4400" b="0" i="0" u="none" strike="noStrike" kern="1200" cap="none" spc="0" normalizeH="0" baseline="0" noProof="0" dirty="0">
              <a:ln>
                <a:noFill/>
              </a:ln>
              <a:solidFill>
                <a:schemeClr val="tx2"/>
              </a:solidFill>
              <a:effectLst/>
              <a:uLnTx/>
              <a:uFillTx/>
              <a:latin typeface="+mj-lt"/>
              <a:ea typeface="+mj-ea"/>
              <a:cs typeface="+mj-cs"/>
            </a:endParaRPr>
          </a:p>
        </p:txBody>
      </p:sp>
      <p:graphicFrame>
        <p:nvGraphicFramePr>
          <p:cNvPr id="14" name="Content Placeholder 4"/>
          <p:cNvGraphicFramePr>
            <a:graphicFrameLocks noGrp="1"/>
          </p:cNvGraphicFramePr>
          <p:nvPr>
            <p:ph idx="1"/>
          </p:nvPr>
        </p:nvGraphicFramePr>
        <p:xfrm>
          <a:off x="900113" y="1844675"/>
          <a:ext cx="7772400" cy="4572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Title 1"/>
          <p:cNvSpPr txBox="1">
            <a:spLocks/>
          </p:cNvSpPr>
          <p:nvPr/>
        </p:nvSpPr>
        <p:spPr>
          <a:xfrm>
            <a:off x="395536" y="2276872"/>
            <a:ext cx="8352928" cy="792088"/>
          </a:xfrm>
          <a:prstGeom prst="rect">
            <a:avLst/>
          </a:prstGeom>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AU" sz="4400" b="0" i="0" u="none" strike="noStrike" kern="1200" cap="none" spc="0" normalizeH="0" baseline="0" noProof="0" dirty="0" smtClean="0">
                <a:ln>
                  <a:noFill/>
                </a:ln>
                <a:solidFill>
                  <a:schemeClr val="tx2"/>
                </a:solidFill>
                <a:effectLst>
                  <a:reflection blurRad="6350" stA="55000" endA="300" endPos="45500" dir="5400000" sy="-100000" algn="bl" rotWithShape="0"/>
                </a:effectLst>
                <a:uLnTx/>
                <a:uFillTx/>
                <a:latin typeface="+mj-lt"/>
                <a:ea typeface="+mj-ea"/>
                <a:cs typeface="+mj-cs"/>
              </a:rPr>
              <a:t>Platform</a:t>
            </a:r>
            <a:endParaRPr kumimoji="0" lang="en-AU" sz="4400" b="0" i="0" u="none" strike="noStrike" kern="1200" cap="none" spc="0" normalizeH="0" baseline="0" noProof="0" dirty="0">
              <a:ln>
                <a:noFill/>
              </a:ln>
              <a:solidFill>
                <a:schemeClr val="tx2"/>
              </a:solidFill>
              <a:effectLst/>
              <a:uLnTx/>
              <a:uFillTx/>
              <a:latin typeface="+mj-lt"/>
              <a:ea typeface="+mj-ea"/>
              <a:cs typeface="+mj-cs"/>
            </a:endParaRPr>
          </a:p>
        </p:txBody>
      </p:sp>
      <p:sp>
        <p:nvSpPr>
          <p:cNvPr id="7" name="Rectangle 6"/>
          <p:cNvSpPr/>
          <p:nvPr/>
        </p:nvSpPr>
        <p:spPr>
          <a:xfrm>
            <a:off x="6214029" y="6488668"/>
            <a:ext cx="2657715" cy="369332"/>
          </a:xfrm>
          <a:prstGeom prst="rect">
            <a:avLst/>
          </a:prstGeom>
        </p:spPr>
        <p:txBody>
          <a:bodyPr wrap="none">
            <a:spAutoFit/>
          </a:bodyPr>
          <a:lstStyle/>
          <a:p>
            <a:r>
              <a:rPr lang="en-AU" dirty="0"/>
              <a:t>Michael </a:t>
            </a:r>
            <a:r>
              <a:rPr lang="en-AU" dirty="0" err="1" smtClean="0"/>
              <a:t>Kincel</a:t>
            </a:r>
            <a:r>
              <a:rPr lang="en-AU" dirty="0" smtClean="0"/>
              <a:t>- 06219322</a:t>
            </a:r>
            <a:endParaRPr lang="en-US"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path" presetSubtype="0" fill="hold" grpId="0" nodeType="afterEffect">
                                  <p:stCondLst>
                                    <p:cond delay="0"/>
                                  </p:stCondLst>
                                  <p:childTnLst>
                                    <p:animMotion origin="layout" path="M 0 -3.33333E-6 L -0.32292 -0.28865 " pathEditMode="relative" rAng="0" ptsTypes="AA">
                                      <p:cBhvr>
                                        <p:cTn id="6" dur="1000" fill="hold"/>
                                        <p:tgtEl>
                                          <p:spTgt spid="32"/>
                                        </p:tgtEl>
                                        <p:attrNameLst>
                                          <p:attrName>ppt_x</p:attrName>
                                          <p:attrName>ppt_y</p:attrName>
                                        </p:attrNameLst>
                                      </p:cBhvr>
                                      <p:rCtr x="-161" y="-144"/>
                                    </p:animMotion>
                                  </p:childTnLst>
                                </p:cTn>
                              </p:par>
                              <p:par>
                                <p:cTn id="7" presetID="56" presetClass="path" presetSubtype="0" accel="50000" decel="50000" fill="hold" grpId="0" nodeType="withEffect">
                                  <p:stCondLst>
                                    <p:cond delay="0"/>
                                  </p:stCondLst>
                                  <p:childTnLst>
                                    <p:animMotion origin="layout" path="M 0 -3.33333E-6 L -0.32292 -0.28865 " pathEditMode="relative" rAng="0" ptsTypes="AA">
                                      <p:cBhvr>
                                        <p:cTn id="8" dur="1000" fill="hold"/>
                                        <p:tgtEl>
                                          <p:spTgt spid="6"/>
                                        </p:tgtEl>
                                        <p:attrNameLst>
                                          <p:attrName>ppt_x</p:attrName>
                                          <p:attrName>ppt_y</p:attrName>
                                        </p:attrNameLst>
                                      </p:cBhvr>
                                      <p:rCtr x="-161" y="-144"/>
                                    </p:animMotion>
                                  </p:childTnLst>
                                </p:cTn>
                              </p:par>
                            </p:childTnLst>
                          </p:cTn>
                        </p:par>
                        <p:par>
                          <p:cTn id="9" fill="hold">
                            <p:stCondLst>
                              <p:cond delay="1000"/>
                            </p:stCondLst>
                            <p:childTnLst>
                              <p:par>
                                <p:cTn id="10" presetID="10" presetClass="entr" presetSubtype="0" fill="hold" grpId="0" nodeType="afterEffect">
                                  <p:stCondLst>
                                    <p:cond delay="0"/>
                                  </p:stCondLst>
                                  <p:childTnLst>
                                    <p:set>
                                      <p:cBhvr>
                                        <p:cTn id="11" dur="1" fill="hold">
                                          <p:stCondLst>
                                            <p:cond delay="0"/>
                                          </p:stCondLst>
                                        </p:cTn>
                                        <p:tgtEl>
                                          <p:spTgt spid="14">
                                            <p:graphicEl>
                                              <a:dgm id="{28653E01-75C5-4902-A41D-F57AFA5B46DF}"/>
                                            </p:graphicEl>
                                          </p:spTgt>
                                        </p:tgtEl>
                                        <p:attrNameLst>
                                          <p:attrName>style.visibility</p:attrName>
                                        </p:attrNameLst>
                                      </p:cBhvr>
                                      <p:to>
                                        <p:strVal val="visible"/>
                                      </p:to>
                                    </p:set>
                                    <p:animEffect transition="in" filter="fade">
                                      <p:cBhvr>
                                        <p:cTn id="12" dur="1000"/>
                                        <p:tgtEl>
                                          <p:spTgt spid="14">
                                            <p:graphicEl>
                                              <a:dgm id="{28653E01-75C5-4902-A41D-F57AFA5B46DF}"/>
                                            </p:graphic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4">
                                            <p:graphicEl>
                                              <a:dgm id="{13DE8248-3ABC-4A3F-AD03-ADC18D359163}"/>
                                            </p:graphicEl>
                                          </p:spTgt>
                                        </p:tgtEl>
                                        <p:attrNameLst>
                                          <p:attrName>style.visibility</p:attrName>
                                        </p:attrNameLst>
                                      </p:cBhvr>
                                      <p:to>
                                        <p:strVal val="visible"/>
                                      </p:to>
                                    </p:set>
                                    <p:animEffect transition="in" filter="fade">
                                      <p:cBhvr>
                                        <p:cTn id="15" dur="1000"/>
                                        <p:tgtEl>
                                          <p:spTgt spid="14">
                                            <p:graphicEl>
                                              <a:dgm id="{13DE8248-3ABC-4A3F-AD03-ADC18D359163}"/>
                                            </p:graphic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4">
                                            <p:graphicEl>
                                              <a:dgm id="{40579B4F-E567-4EF2-AAB4-184628D0B7FC}"/>
                                            </p:graphicEl>
                                          </p:spTgt>
                                        </p:tgtEl>
                                        <p:attrNameLst>
                                          <p:attrName>style.visibility</p:attrName>
                                        </p:attrNameLst>
                                      </p:cBhvr>
                                      <p:to>
                                        <p:strVal val="visible"/>
                                      </p:to>
                                    </p:set>
                                    <p:animEffect transition="in" filter="fade">
                                      <p:cBhvr>
                                        <p:cTn id="20" dur="1000"/>
                                        <p:tgtEl>
                                          <p:spTgt spid="14">
                                            <p:graphicEl>
                                              <a:dgm id="{40579B4F-E567-4EF2-AAB4-184628D0B7FC}"/>
                                            </p:graphic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4">
                                            <p:graphicEl>
                                              <a:dgm id="{19F23D03-8BF6-4951-8480-6A3E6445FC50}"/>
                                            </p:graphicEl>
                                          </p:spTgt>
                                        </p:tgtEl>
                                        <p:attrNameLst>
                                          <p:attrName>style.visibility</p:attrName>
                                        </p:attrNameLst>
                                      </p:cBhvr>
                                      <p:to>
                                        <p:strVal val="visible"/>
                                      </p:to>
                                    </p:set>
                                    <p:animEffect transition="in" filter="fade">
                                      <p:cBhvr>
                                        <p:cTn id="23" dur="1000"/>
                                        <p:tgtEl>
                                          <p:spTgt spid="14">
                                            <p:graphicEl>
                                              <a:dgm id="{19F23D03-8BF6-4951-8480-6A3E6445FC50}"/>
                                            </p:graphic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4">
                                            <p:graphicEl>
                                              <a:dgm id="{A2E4BFFC-54E4-4059-8B43-72867B49C1C3}"/>
                                            </p:graphicEl>
                                          </p:spTgt>
                                        </p:tgtEl>
                                        <p:attrNameLst>
                                          <p:attrName>style.visibility</p:attrName>
                                        </p:attrNameLst>
                                      </p:cBhvr>
                                      <p:to>
                                        <p:strVal val="visible"/>
                                      </p:to>
                                    </p:set>
                                    <p:animEffect transition="in" filter="fade">
                                      <p:cBhvr>
                                        <p:cTn id="26" dur="1000"/>
                                        <p:tgtEl>
                                          <p:spTgt spid="14">
                                            <p:graphicEl>
                                              <a:dgm id="{A2E4BFFC-54E4-4059-8B43-72867B49C1C3}"/>
                                            </p:graphic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14">
                                            <p:graphicEl>
                                              <a:dgm id="{D30541D1-DCBB-4349-BBE2-D75C8CC01A41}"/>
                                            </p:graphicEl>
                                          </p:spTgt>
                                        </p:tgtEl>
                                        <p:attrNameLst>
                                          <p:attrName>style.visibility</p:attrName>
                                        </p:attrNameLst>
                                      </p:cBhvr>
                                      <p:to>
                                        <p:strVal val="visible"/>
                                      </p:to>
                                    </p:set>
                                    <p:animEffect transition="in" filter="fade">
                                      <p:cBhvr>
                                        <p:cTn id="29" dur="1000"/>
                                        <p:tgtEl>
                                          <p:spTgt spid="14">
                                            <p:graphicEl>
                                              <a:dgm id="{D30541D1-DCBB-4349-BBE2-D75C8CC01A41}"/>
                                            </p:graphicEl>
                                          </p:spTgt>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4">
                                            <p:graphicEl>
                                              <a:dgm id="{036194A8-00AB-4F5D-838F-BD13474AA0ED}"/>
                                            </p:graphicEl>
                                          </p:spTgt>
                                        </p:tgtEl>
                                        <p:attrNameLst>
                                          <p:attrName>style.visibility</p:attrName>
                                        </p:attrNameLst>
                                      </p:cBhvr>
                                      <p:to>
                                        <p:strVal val="visible"/>
                                      </p:to>
                                    </p:set>
                                    <p:animEffect transition="in" filter="fade">
                                      <p:cBhvr>
                                        <p:cTn id="32" dur="1000"/>
                                        <p:tgtEl>
                                          <p:spTgt spid="14">
                                            <p:graphicEl>
                                              <a:dgm id="{036194A8-00AB-4F5D-838F-BD13474AA0ED}"/>
                                            </p:graphicEl>
                                          </p:spTgt>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14">
                                            <p:graphicEl>
                                              <a:dgm id="{2A84E2AE-CE33-4058-9207-9BD2FC7BB48F}"/>
                                            </p:graphicEl>
                                          </p:spTgt>
                                        </p:tgtEl>
                                        <p:attrNameLst>
                                          <p:attrName>style.visibility</p:attrName>
                                        </p:attrNameLst>
                                      </p:cBhvr>
                                      <p:to>
                                        <p:strVal val="visible"/>
                                      </p:to>
                                    </p:set>
                                    <p:animEffect transition="in" filter="fade">
                                      <p:cBhvr>
                                        <p:cTn id="35" dur="1000"/>
                                        <p:tgtEl>
                                          <p:spTgt spid="14">
                                            <p:graphicEl>
                                              <a:dgm id="{2A84E2AE-CE33-4058-9207-9BD2FC7BB48F}"/>
                                            </p:graphicEl>
                                          </p:spTgt>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14">
                                            <p:graphicEl>
                                              <a:dgm id="{D4257DB1-BF09-48F3-B4D4-E52E33EE1A29}"/>
                                            </p:graphicEl>
                                          </p:spTgt>
                                        </p:tgtEl>
                                        <p:attrNameLst>
                                          <p:attrName>style.visibility</p:attrName>
                                        </p:attrNameLst>
                                      </p:cBhvr>
                                      <p:to>
                                        <p:strVal val="visible"/>
                                      </p:to>
                                    </p:set>
                                    <p:animEffect transition="in" filter="fade">
                                      <p:cBhvr>
                                        <p:cTn id="38" dur="1000"/>
                                        <p:tgtEl>
                                          <p:spTgt spid="14">
                                            <p:graphicEl>
                                              <a:dgm id="{D4257DB1-BF09-48F3-B4D4-E52E33EE1A29}"/>
                                            </p:graphicEl>
                                          </p:spTgt>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14">
                                            <p:graphicEl>
                                              <a:dgm id="{0B52177F-1D4B-4A19-8405-1161C755AD0A}"/>
                                            </p:graphicEl>
                                          </p:spTgt>
                                        </p:tgtEl>
                                        <p:attrNameLst>
                                          <p:attrName>style.visibility</p:attrName>
                                        </p:attrNameLst>
                                      </p:cBhvr>
                                      <p:to>
                                        <p:strVal val="visible"/>
                                      </p:to>
                                    </p:set>
                                    <p:animEffect transition="in" filter="fade">
                                      <p:cBhvr>
                                        <p:cTn id="41" dur="1000"/>
                                        <p:tgtEl>
                                          <p:spTgt spid="14">
                                            <p:graphicEl>
                                              <a:dgm id="{0B52177F-1D4B-4A19-8405-1161C755AD0A}"/>
                                            </p:graphicEl>
                                          </p:spTgt>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14">
                                            <p:graphicEl>
                                              <a:dgm id="{990047FC-FE34-412F-856D-27FA8B11D464}"/>
                                            </p:graphicEl>
                                          </p:spTgt>
                                        </p:tgtEl>
                                        <p:attrNameLst>
                                          <p:attrName>style.visibility</p:attrName>
                                        </p:attrNameLst>
                                      </p:cBhvr>
                                      <p:to>
                                        <p:strVal val="visible"/>
                                      </p:to>
                                    </p:set>
                                    <p:animEffect transition="in" filter="fade">
                                      <p:cBhvr>
                                        <p:cTn id="44" dur="1000"/>
                                        <p:tgtEl>
                                          <p:spTgt spid="14">
                                            <p:graphicEl>
                                              <a:dgm id="{990047FC-FE34-412F-856D-27FA8B11D464}"/>
                                            </p:graphicEl>
                                          </p:spTgt>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14">
                                            <p:graphicEl>
                                              <a:dgm id="{32AFB9F5-CBCE-4E1C-8A44-9E6E4D9982B4}"/>
                                            </p:graphicEl>
                                          </p:spTgt>
                                        </p:tgtEl>
                                        <p:attrNameLst>
                                          <p:attrName>style.visibility</p:attrName>
                                        </p:attrNameLst>
                                      </p:cBhvr>
                                      <p:to>
                                        <p:strVal val="visible"/>
                                      </p:to>
                                    </p:set>
                                    <p:animEffect transition="in" filter="fade">
                                      <p:cBhvr>
                                        <p:cTn id="49" dur="1000"/>
                                        <p:tgtEl>
                                          <p:spTgt spid="14">
                                            <p:graphicEl>
                                              <a:dgm id="{32AFB9F5-CBCE-4E1C-8A44-9E6E4D9982B4}"/>
                                            </p:graphicEl>
                                          </p:spTgt>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14">
                                            <p:graphicEl>
                                              <a:dgm id="{7A4664FA-68D9-40E1-93B5-BA1D07299956}"/>
                                            </p:graphicEl>
                                          </p:spTgt>
                                        </p:tgtEl>
                                        <p:attrNameLst>
                                          <p:attrName>style.visibility</p:attrName>
                                        </p:attrNameLst>
                                      </p:cBhvr>
                                      <p:to>
                                        <p:strVal val="visible"/>
                                      </p:to>
                                    </p:set>
                                    <p:animEffect transition="in" filter="fade">
                                      <p:cBhvr>
                                        <p:cTn id="52" dur="1000"/>
                                        <p:tgtEl>
                                          <p:spTgt spid="14">
                                            <p:graphicEl>
                                              <a:dgm id="{7A4664FA-68D9-40E1-93B5-BA1D07299956}"/>
                                            </p:graphicEl>
                                          </p:spTgt>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14">
                                            <p:graphicEl>
                                              <a:dgm id="{C47BE9C4-2136-493A-998E-BF5F51AA65C0}"/>
                                            </p:graphicEl>
                                          </p:spTgt>
                                        </p:tgtEl>
                                        <p:attrNameLst>
                                          <p:attrName>style.visibility</p:attrName>
                                        </p:attrNameLst>
                                      </p:cBhvr>
                                      <p:to>
                                        <p:strVal val="visible"/>
                                      </p:to>
                                    </p:set>
                                    <p:animEffect transition="in" filter="fade">
                                      <p:cBhvr>
                                        <p:cTn id="55" dur="1000"/>
                                        <p:tgtEl>
                                          <p:spTgt spid="14">
                                            <p:graphicEl>
                                              <a:dgm id="{C47BE9C4-2136-493A-998E-BF5F51AA65C0}"/>
                                            </p:graphicEl>
                                          </p:spTgt>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14">
                                            <p:graphicEl>
                                              <a:dgm id="{EEBF1E03-4F30-4DC0-A9FD-3BA4CE4733A1}"/>
                                            </p:graphicEl>
                                          </p:spTgt>
                                        </p:tgtEl>
                                        <p:attrNameLst>
                                          <p:attrName>style.visibility</p:attrName>
                                        </p:attrNameLst>
                                      </p:cBhvr>
                                      <p:to>
                                        <p:strVal val="visible"/>
                                      </p:to>
                                    </p:set>
                                    <p:animEffect transition="in" filter="fade">
                                      <p:cBhvr>
                                        <p:cTn id="58" dur="1000"/>
                                        <p:tgtEl>
                                          <p:spTgt spid="14">
                                            <p:graphicEl>
                                              <a:dgm id="{EEBF1E03-4F30-4DC0-A9FD-3BA4CE4733A1}"/>
                                            </p:graphicEl>
                                          </p:spTgt>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14">
                                            <p:graphicEl>
                                              <a:dgm id="{91E31739-2F72-4235-9949-D94E96810A92}"/>
                                            </p:graphicEl>
                                          </p:spTgt>
                                        </p:tgtEl>
                                        <p:attrNameLst>
                                          <p:attrName>style.visibility</p:attrName>
                                        </p:attrNameLst>
                                      </p:cBhvr>
                                      <p:to>
                                        <p:strVal val="visible"/>
                                      </p:to>
                                    </p:set>
                                    <p:animEffect transition="in" filter="fade">
                                      <p:cBhvr>
                                        <p:cTn id="61" dur="1000"/>
                                        <p:tgtEl>
                                          <p:spTgt spid="14">
                                            <p:graphicEl>
                                              <a:dgm id="{91E31739-2F72-4235-9949-D94E96810A92}"/>
                                            </p:graphicEl>
                                          </p:spTgt>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14">
                                            <p:graphicEl>
                                              <a:dgm id="{74FAC493-C973-44BC-81AA-29561F9F47B2}"/>
                                            </p:graphicEl>
                                          </p:spTgt>
                                        </p:tgtEl>
                                        <p:attrNameLst>
                                          <p:attrName>style.visibility</p:attrName>
                                        </p:attrNameLst>
                                      </p:cBhvr>
                                      <p:to>
                                        <p:strVal val="visible"/>
                                      </p:to>
                                    </p:set>
                                    <p:animEffect transition="in" filter="fade">
                                      <p:cBhvr>
                                        <p:cTn id="64" dur="1000"/>
                                        <p:tgtEl>
                                          <p:spTgt spid="14">
                                            <p:graphicEl>
                                              <a:dgm id="{74FAC493-C973-44BC-81AA-29561F9F47B2}"/>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Graphic spid="14" grpId="0">
        <p:bldSub>
          <a:bldDgm bld="lvlAtOnce"/>
        </p:bldSub>
      </p:bldGraphic>
      <p:bldP spid="6"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18</a:t>
            </a:fld>
            <a:endParaRPr lang="en-AU"/>
          </a:p>
        </p:txBody>
      </p:sp>
      <p:sp>
        <p:nvSpPr>
          <p:cNvPr id="31" name="Title 1"/>
          <p:cNvSpPr>
            <a:spLocks noGrp="1"/>
          </p:cNvSpPr>
          <p:nvPr>
            <p:ph type="title"/>
          </p:nvPr>
        </p:nvSpPr>
        <p:spPr>
          <a:xfrm>
            <a:off x="612648" y="228600"/>
            <a:ext cx="8153400" cy="990600"/>
          </a:xfrm>
        </p:spPr>
        <p:txBody>
          <a:bodyPr/>
          <a:lstStyle/>
          <a:p>
            <a:endParaRPr lang="en-AU" dirty="0"/>
          </a:p>
        </p:txBody>
      </p:sp>
      <p:sp>
        <p:nvSpPr>
          <p:cNvPr id="19" name="Down Arrow Callout 18"/>
          <p:cNvSpPr>
            <a:spLocks noChangeAspect="1"/>
          </p:cNvSpPr>
          <p:nvPr/>
        </p:nvSpPr>
        <p:spPr>
          <a:xfrm>
            <a:off x="395536" y="2348880"/>
            <a:ext cx="8352928" cy="1224136"/>
          </a:xfrm>
          <a:prstGeom prst="downArrowCallout">
            <a:avLst/>
          </a:prstGeom>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endParaRPr lang="en-AU" dirty="0"/>
          </a:p>
        </p:txBody>
      </p:sp>
      <p:sp>
        <p:nvSpPr>
          <p:cNvPr id="22" name="Rectangle 21"/>
          <p:cNvSpPr/>
          <p:nvPr/>
        </p:nvSpPr>
        <p:spPr>
          <a:xfrm>
            <a:off x="395536" y="3789040"/>
            <a:ext cx="4032448" cy="792088"/>
          </a:xfrm>
          <a:prstGeom prst="rect">
            <a:avLst/>
          </a:prstGeom>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endParaRPr lang="en-AU"/>
          </a:p>
        </p:txBody>
      </p:sp>
      <p:sp>
        <p:nvSpPr>
          <p:cNvPr id="23" name="Rectangle 22"/>
          <p:cNvSpPr/>
          <p:nvPr/>
        </p:nvSpPr>
        <p:spPr>
          <a:xfrm>
            <a:off x="4716016" y="3789040"/>
            <a:ext cx="4032448" cy="792088"/>
          </a:xfrm>
          <a:prstGeom prst="rect">
            <a:avLst/>
          </a:prstGeom>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endParaRPr lang="en-AU"/>
          </a:p>
        </p:txBody>
      </p:sp>
      <p:sp>
        <p:nvSpPr>
          <p:cNvPr id="24" name="Rectangle 23"/>
          <p:cNvSpPr/>
          <p:nvPr/>
        </p:nvSpPr>
        <p:spPr>
          <a:xfrm>
            <a:off x="4716016" y="4869160"/>
            <a:ext cx="4032448" cy="792088"/>
          </a:xfrm>
          <a:prstGeom prst="rect">
            <a:avLst/>
          </a:prstGeom>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endParaRPr lang="en-AU"/>
          </a:p>
        </p:txBody>
      </p:sp>
      <p:sp>
        <p:nvSpPr>
          <p:cNvPr id="25" name="Rectangle 24"/>
          <p:cNvSpPr/>
          <p:nvPr/>
        </p:nvSpPr>
        <p:spPr>
          <a:xfrm>
            <a:off x="395536" y="4869160"/>
            <a:ext cx="4032448" cy="792088"/>
          </a:xfrm>
          <a:prstGeom prst="rect">
            <a:avLst/>
          </a:prstGeom>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endParaRPr lang="en-AU"/>
          </a:p>
        </p:txBody>
      </p:sp>
      <p:sp>
        <p:nvSpPr>
          <p:cNvPr id="26" name="Title 1"/>
          <p:cNvSpPr txBox="1">
            <a:spLocks noChangeAspect="1"/>
          </p:cNvSpPr>
          <p:nvPr/>
        </p:nvSpPr>
        <p:spPr>
          <a:xfrm>
            <a:off x="395536" y="3717032"/>
            <a:ext cx="4032448" cy="792089"/>
          </a:xfrm>
          <a:prstGeom prst="rect">
            <a:avLst/>
          </a:prstGeom>
        </p:spPr>
        <p:txBody>
          <a:bodyPr vert="horz"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AU" sz="4400" b="0" i="0" u="none" strike="noStrike" kern="1200" cap="none" spc="0" normalizeH="0" baseline="0" noProof="0" dirty="0" smtClean="0">
                <a:ln>
                  <a:noFill/>
                </a:ln>
                <a:solidFill>
                  <a:schemeClr val="tx2"/>
                </a:solidFill>
                <a:effectLst>
                  <a:reflection blurRad="6350" stA="55000" endA="300" endPos="45500" dir="5400000" sy="-100000" algn="bl" rotWithShape="0"/>
                </a:effectLst>
                <a:uLnTx/>
                <a:uFillTx/>
                <a:latin typeface="+mj-lt"/>
                <a:ea typeface="+mj-ea"/>
                <a:cs typeface="+mj-cs"/>
              </a:rPr>
              <a:t>Airframe</a:t>
            </a:r>
            <a:endParaRPr kumimoji="0" lang="en-AU" sz="4400" b="0" i="0" u="none" strike="noStrike" kern="1200" cap="none" spc="0" normalizeH="0" baseline="0" noProof="0" dirty="0">
              <a:ln>
                <a:noFill/>
              </a:ln>
              <a:solidFill>
                <a:schemeClr val="tx2"/>
              </a:solidFill>
              <a:effectLst/>
              <a:uLnTx/>
              <a:uFillTx/>
              <a:latin typeface="+mj-lt"/>
              <a:ea typeface="+mj-ea"/>
              <a:cs typeface="+mj-cs"/>
            </a:endParaRPr>
          </a:p>
        </p:txBody>
      </p:sp>
      <p:sp>
        <p:nvSpPr>
          <p:cNvPr id="27" name="Title 1"/>
          <p:cNvSpPr txBox="1">
            <a:spLocks noChangeAspect="1"/>
          </p:cNvSpPr>
          <p:nvPr/>
        </p:nvSpPr>
        <p:spPr>
          <a:xfrm>
            <a:off x="4716016" y="3717032"/>
            <a:ext cx="4032448" cy="792089"/>
          </a:xfrm>
          <a:prstGeom prst="rect">
            <a:avLst/>
          </a:prstGeom>
        </p:spPr>
        <p:txBody>
          <a:bodyPr vert="horz"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AU" sz="4400" b="0" i="0" u="none" strike="noStrike" kern="1200" cap="none" spc="0" normalizeH="0" baseline="0" noProof="0" dirty="0" smtClean="0">
                <a:ln>
                  <a:noFill/>
                </a:ln>
                <a:solidFill>
                  <a:schemeClr val="tx2"/>
                </a:solidFill>
                <a:effectLst>
                  <a:reflection blurRad="6350" stA="55000" endA="300" endPos="45500" dir="5400000" sy="-100000" algn="bl" rotWithShape="0"/>
                </a:effectLst>
                <a:uLnTx/>
                <a:uFillTx/>
                <a:latin typeface="+mj-lt"/>
                <a:ea typeface="+mj-ea"/>
                <a:cs typeface="+mj-cs"/>
              </a:rPr>
              <a:t>Power System</a:t>
            </a:r>
            <a:endParaRPr kumimoji="0" lang="en-AU" sz="4400" b="0" i="0" u="none" strike="noStrike" kern="1200" cap="none" spc="0" normalizeH="0" baseline="0" noProof="0" dirty="0">
              <a:ln>
                <a:noFill/>
              </a:ln>
              <a:solidFill>
                <a:schemeClr val="tx2"/>
              </a:solidFill>
              <a:effectLst/>
              <a:uLnTx/>
              <a:uFillTx/>
              <a:latin typeface="+mj-lt"/>
              <a:ea typeface="+mj-ea"/>
              <a:cs typeface="+mj-cs"/>
            </a:endParaRPr>
          </a:p>
        </p:txBody>
      </p:sp>
      <p:sp>
        <p:nvSpPr>
          <p:cNvPr id="28" name="Title 1"/>
          <p:cNvSpPr txBox="1">
            <a:spLocks noChangeAspect="1"/>
          </p:cNvSpPr>
          <p:nvPr/>
        </p:nvSpPr>
        <p:spPr>
          <a:xfrm>
            <a:off x="395536" y="4797152"/>
            <a:ext cx="4032448" cy="792089"/>
          </a:xfrm>
          <a:prstGeom prst="rect">
            <a:avLst/>
          </a:prstGeom>
        </p:spPr>
        <p:txBody>
          <a:bodyPr vert="horz"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AU" sz="4400" b="0" i="0" u="none" strike="noStrike" kern="1200" cap="none" spc="0" normalizeH="0" baseline="0" noProof="0" dirty="0" smtClean="0">
                <a:ln>
                  <a:noFill/>
                </a:ln>
                <a:solidFill>
                  <a:schemeClr val="tx2"/>
                </a:solidFill>
                <a:effectLst>
                  <a:reflection blurRad="6350" stA="55000" endA="300" endPos="45500" dir="5400000" sy="-100000" algn="bl" rotWithShape="0"/>
                </a:effectLst>
                <a:uLnTx/>
                <a:uFillTx/>
                <a:latin typeface="+mj-lt"/>
                <a:ea typeface="+mj-ea"/>
                <a:cs typeface="+mj-cs"/>
              </a:rPr>
              <a:t>Electronics</a:t>
            </a:r>
            <a:endParaRPr kumimoji="0" lang="en-AU" sz="4400" b="0" i="0" u="none" strike="noStrike" kern="1200" cap="none" spc="0" normalizeH="0" baseline="0" noProof="0" dirty="0">
              <a:ln>
                <a:noFill/>
              </a:ln>
              <a:solidFill>
                <a:schemeClr val="tx2"/>
              </a:solidFill>
              <a:effectLst/>
              <a:uLnTx/>
              <a:uFillTx/>
              <a:latin typeface="+mj-lt"/>
              <a:ea typeface="+mj-ea"/>
              <a:cs typeface="+mj-cs"/>
            </a:endParaRPr>
          </a:p>
        </p:txBody>
      </p:sp>
      <p:sp>
        <p:nvSpPr>
          <p:cNvPr id="29" name="Title 1"/>
          <p:cNvSpPr txBox="1">
            <a:spLocks noChangeAspect="1"/>
          </p:cNvSpPr>
          <p:nvPr/>
        </p:nvSpPr>
        <p:spPr>
          <a:xfrm>
            <a:off x="4716016" y="4797152"/>
            <a:ext cx="4032448" cy="792089"/>
          </a:xfrm>
          <a:prstGeom prst="rect">
            <a:avLst/>
          </a:prstGeom>
        </p:spPr>
        <p:txBody>
          <a:bodyPr vert="horz"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AU" sz="4400" b="0" i="0" u="none" strike="noStrike" kern="1200" cap="none" spc="0" normalizeH="0" baseline="0" noProof="0" dirty="0" smtClean="0">
                <a:ln>
                  <a:noFill/>
                </a:ln>
                <a:solidFill>
                  <a:schemeClr val="tx2"/>
                </a:solidFill>
                <a:effectLst>
                  <a:reflection blurRad="6350" stA="55000" endA="300" endPos="45500" dir="5400000" sy="-100000" algn="bl" rotWithShape="0"/>
                </a:effectLst>
                <a:uLnTx/>
                <a:uFillTx/>
                <a:latin typeface="+mj-lt"/>
                <a:ea typeface="+mj-ea"/>
                <a:cs typeface="+mj-cs"/>
              </a:rPr>
              <a:t>Mounting System</a:t>
            </a:r>
            <a:endParaRPr kumimoji="0" lang="en-AU" sz="4400" b="0" i="0" u="none" strike="noStrike" kern="1200" cap="none" spc="0" normalizeH="0" baseline="0" noProof="0" dirty="0">
              <a:ln>
                <a:noFill/>
              </a:ln>
              <a:solidFill>
                <a:schemeClr val="tx2"/>
              </a:solidFill>
              <a:effectLst/>
              <a:uLnTx/>
              <a:uFillTx/>
              <a:latin typeface="+mj-lt"/>
              <a:ea typeface="+mj-ea"/>
              <a:cs typeface="+mj-cs"/>
            </a:endParaRPr>
          </a:p>
        </p:txBody>
      </p:sp>
      <p:sp>
        <p:nvSpPr>
          <p:cNvPr id="32" name="Title 1"/>
          <p:cNvSpPr txBox="1">
            <a:spLocks/>
          </p:cNvSpPr>
          <p:nvPr/>
        </p:nvSpPr>
        <p:spPr>
          <a:xfrm>
            <a:off x="395536" y="2276872"/>
            <a:ext cx="8352928" cy="792088"/>
          </a:xfrm>
          <a:prstGeom prst="rect">
            <a:avLst/>
          </a:prstGeom>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AU" sz="4400" b="0" i="0" u="none" strike="noStrike" kern="1200" cap="none" spc="0" normalizeH="0" baseline="0" noProof="0" dirty="0" smtClean="0">
                <a:ln>
                  <a:noFill/>
                </a:ln>
                <a:solidFill>
                  <a:schemeClr val="tx2"/>
                </a:solidFill>
                <a:effectLst>
                  <a:reflection blurRad="6350" stA="55000" endA="300" endPos="45500" dir="5400000" sy="-100000" algn="bl" rotWithShape="0"/>
                </a:effectLst>
                <a:uLnTx/>
                <a:uFillTx/>
                <a:latin typeface="+mj-lt"/>
                <a:ea typeface="+mj-ea"/>
                <a:cs typeface="+mj-cs"/>
              </a:rPr>
              <a:t>Platform</a:t>
            </a:r>
            <a:endParaRPr kumimoji="0" lang="en-AU" sz="4400" b="0" i="0" u="none" strike="noStrike" kern="1200" cap="none" spc="0" normalizeH="0" baseline="0" noProof="0" dirty="0">
              <a:ln>
                <a:noFill/>
              </a:ln>
              <a:solidFill>
                <a:schemeClr val="tx2"/>
              </a:solidFill>
              <a:effectLst/>
              <a:uLnTx/>
              <a:uFillTx/>
              <a:latin typeface="+mj-lt"/>
              <a:ea typeface="+mj-ea"/>
              <a:cs typeface="+mj-cs"/>
            </a:endParaRPr>
          </a:p>
        </p:txBody>
      </p:sp>
      <p:sp>
        <p:nvSpPr>
          <p:cNvPr id="14" name="Rectangle 13"/>
          <p:cNvSpPr/>
          <p:nvPr/>
        </p:nvSpPr>
        <p:spPr>
          <a:xfrm>
            <a:off x="6214029" y="6488668"/>
            <a:ext cx="2657715" cy="369332"/>
          </a:xfrm>
          <a:prstGeom prst="rect">
            <a:avLst/>
          </a:prstGeom>
        </p:spPr>
        <p:txBody>
          <a:bodyPr wrap="none">
            <a:spAutoFit/>
          </a:bodyPr>
          <a:lstStyle/>
          <a:p>
            <a:r>
              <a:rPr lang="en-AU" dirty="0"/>
              <a:t>Michael </a:t>
            </a:r>
            <a:r>
              <a:rPr lang="en-AU" dirty="0" err="1" smtClean="0"/>
              <a:t>Kincel</a:t>
            </a:r>
            <a:r>
              <a:rPr lang="en-AU" dirty="0" smtClean="0"/>
              <a:t>- 06219322</a:t>
            </a:r>
            <a:endParaRPr lang="en-US"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6" presetClass="path" presetSubtype="0" accel="50000" decel="50000" fill="hold" grpId="0" nodeType="withEffect">
                                  <p:stCondLst>
                                    <p:cond delay="0"/>
                                  </p:stCondLst>
                                  <p:childTnLst>
                                    <p:animMotion origin="layout" path="M 0 -3.33333E-6 L -0.32292 -0.28865 " pathEditMode="relative" rAng="0" ptsTypes="AA">
                                      <p:cBhvr>
                                        <p:cTn id="6" dur="1000" spd="-100000" fill="hold"/>
                                        <p:tgtEl>
                                          <p:spTgt spid="32"/>
                                        </p:tgtEl>
                                        <p:attrNameLst>
                                          <p:attrName>ppt_x</p:attrName>
                                          <p:attrName>ppt_y</p:attrName>
                                        </p:attrNameLst>
                                      </p:cBhvr>
                                      <p:rCtr x="-161" y="-144"/>
                                    </p:animMotion>
                                  </p:childTnLst>
                                </p:cTn>
                              </p:par>
                            </p:childTnLst>
                          </p:cTn>
                        </p:par>
                        <p:par>
                          <p:cTn id="7" fill="hold">
                            <p:stCondLst>
                              <p:cond delay="1000"/>
                            </p:stCondLst>
                            <p:childTnLst>
                              <p:par>
                                <p:cTn id="8" presetID="10" presetClass="entr" presetSubtype="0" fill="hold" grpId="0" nodeType="after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fade">
                                      <p:cBhvr>
                                        <p:cTn id="10" dur="500"/>
                                        <p:tgtEl>
                                          <p:spTgt spid="1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2"/>
                                        </p:tgtEl>
                                        <p:attrNameLst>
                                          <p:attrName>style.visibility</p:attrName>
                                        </p:attrNameLst>
                                      </p:cBhvr>
                                      <p:to>
                                        <p:strVal val="visible"/>
                                      </p:to>
                                    </p:set>
                                    <p:animEffect transition="in" filter="fade">
                                      <p:cBhvr>
                                        <p:cTn id="13" dur="500"/>
                                        <p:tgtEl>
                                          <p:spTgt spid="22"/>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3"/>
                                        </p:tgtEl>
                                        <p:attrNameLst>
                                          <p:attrName>style.visibility</p:attrName>
                                        </p:attrNameLst>
                                      </p:cBhvr>
                                      <p:to>
                                        <p:strVal val="visible"/>
                                      </p:to>
                                    </p:set>
                                    <p:animEffect transition="in" filter="fade">
                                      <p:cBhvr>
                                        <p:cTn id="16" dur="500"/>
                                        <p:tgtEl>
                                          <p:spTgt spid="23"/>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24"/>
                                        </p:tgtEl>
                                        <p:attrNameLst>
                                          <p:attrName>style.visibility</p:attrName>
                                        </p:attrNameLst>
                                      </p:cBhvr>
                                      <p:to>
                                        <p:strVal val="visible"/>
                                      </p:to>
                                    </p:set>
                                    <p:animEffect transition="in" filter="fade">
                                      <p:cBhvr>
                                        <p:cTn id="19" dur="500"/>
                                        <p:tgtEl>
                                          <p:spTgt spid="24"/>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fade">
                                      <p:cBhvr>
                                        <p:cTn id="22" dur="500"/>
                                        <p:tgtEl>
                                          <p:spTgt spid="25"/>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26"/>
                                        </p:tgtEl>
                                        <p:attrNameLst>
                                          <p:attrName>style.visibility</p:attrName>
                                        </p:attrNameLst>
                                      </p:cBhvr>
                                      <p:to>
                                        <p:strVal val="visible"/>
                                      </p:to>
                                    </p:set>
                                    <p:animEffect transition="in" filter="fade">
                                      <p:cBhvr>
                                        <p:cTn id="25" dur="500"/>
                                        <p:tgtEl>
                                          <p:spTgt spid="26"/>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27"/>
                                        </p:tgtEl>
                                        <p:attrNameLst>
                                          <p:attrName>style.visibility</p:attrName>
                                        </p:attrNameLst>
                                      </p:cBhvr>
                                      <p:to>
                                        <p:strVal val="visible"/>
                                      </p:to>
                                    </p:set>
                                    <p:animEffect transition="in" filter="fade">
                                      <p:cBhvr>
                                        <p:cTn id="28" dur="500"/>
                                        <p:tgtEl>
                                          <p:spTgt spid="27"/>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fade">
                                      <p:cBhvr>
                                        <p:cTn id="31" dur="500"/>
                                        <p:tgtEl>
                                          <p:spTgt spid="28"/>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29"/>
                                        </p:tgtEl>
                                        <p:attrNameLst>
                                          <p:attrName>style.visibility</p:attrName>
                                        </p:attrNameLst>
                                      </p:cBhvr>
                                      <p:to>
                                        <p:strVal val="visible"/>
                                      </p:to>
                                    </p:set>
                                    <p:animEffect transition="in" filter="fade">
                                      <p:cBhvr>
                                        <p:cTn id="34"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2" grpId="0" animBg="1"/>
      <p:bldP spid="23" grpId="0" animBg="1"/>
      <p:bldP spid="24" grpId="0" animBg="1"/>
      <p:bldP spid="25" grpId="0" animBg="1"/>
      <p:bldP spid="26" grpId="0"/>
      <p:bldP spid="27" grpId="0"/>
      <p:bldP spid="28" grpId="0"/>
      <p:bldP spid="29" grpId="0"/>
      <p:bldP spid="32"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19</a:t>
            </a:fld>
            <a:endParaRPr lang="en-AU"/>
          </a:p>
        </p:txBody>
      </p:sp>
      <p:sp>
        <p:nvSpPr>
          <p:cNvPr id="6" name="Title 1"/>
          <p:cNvSpPr txBox="1">
            <a:spLocks noChangeAspect="1"/>
          </p:cNvSpPr>
          <p:nvPr/>
        </p:nvSpPr>
        <p:spPr>
          <a:xfrm>
            <a:off x="395536" y="3717032"/>
            <a:ext cx="4032448" cy="792089"/>
          </a:xfrm>
          <a:prstGeom prst="rect">
            <a:avLst/>
          </a:prstGeom>
        </p:spPr>
        <p:txBody>
          <a:bodyPr vert="horz"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AU" sz="4400" b="0" i="0" u="none" strike="noStrike" kern="1200" cap="none" spc="0" normalizeH="0" baseline="0" noProof="0" dirty="0" smtClean="0">
                <a:ln>
                  <a:noFill/>
                </a:ln>
                <a:solidFill>
                  <a:schemeClr val="tx2"/>
                </a:solidFill>
                <a:effectLst>
                  <a:reflection blurRad="6350" stA="55000" endA="300" endPos="45500" dir="5400000" sy="-100000" algn="bl" rotWithShape="0"/>
                </a:effectLst>
                <a:uLnTx/>
                <a:uFillTx/>
                <a:latin typeface="+mj-lt"/>
                <a:ea typeface="+mj-ea"/>
                <a:cs typeface="+mj-cs"/>
              </a:rPr>
              <a:t>Airframe</a:t>
            </a:r>
            <a:endParaRPr kumimoji="0" lang="en-AU" sz="4400" b="0" i="0" u="none" strike="noStrike" kern="1200" cap="none" spc="0" normalizeH="0" baseline="0" noProof="0" dirty="0">
              <a:ln>
                <a:noFill/>
              </a:ln>
              <a:solidFill>
                <a:schemeClr val="tx2"/>
              </a:solidFill>
              <a:effectLst/>
              <a:uLnTx/>
              <a:uFillTx/>
              <a:latin typeface="+mj-lt"/>
              <a:ea typeface="+mj-ea"/>
              <a:cs typeface="+mj-cs"/>
            </a:endParaRPr>
          </a:p>
        </p:txBody>
      </p:sp>
      <p:sp>
        <p:nvSpPr>
          <p:cNvPr id="8" name="Content Placeholder 2"/>
          <p:cNvSpPr>
            <a:spLocks noGrp="1"/>
          </p:cNvSpPr>
          <p:nvPr>
            <p:ph idx="1"/>
          </p:nvPr>
        </p:nvSpPr>
        <p:spPr>
          <a:xfrm>
            <a:off x="899592" y="1844824"/>
            <a:ext cx="7772400" cy="4572000"/>
          </a:xfrm>
        </p:spPr>
        <p:txBody>
          <a:bodyPr>
            <a:normAutofit/>
          </a:bodyPr>
          <a:lstStyle/>
          <a:p>
            <a:r>
              <a:rPr lang="en-AU" dirty="0" err="1" smtClean="0"/>
              <a:t>MikroKopter</a:t>
            </a:r>
            <a:r>
              <a:rPr lang="en-AU" dirty="0" smtClean="0"/>
              <a:t> MK40</a:t>
            </a:r>
          </a:p>
          <a:p>
            <a:pPr lvl="1"/>
            <a:r>
              <a:rPr lang="en-AU" dirty="0" smtClean="0"/>
              <a:t>Readily Available</a:t>
            </a:r>
          </a:p>
          <a:p>
            <a:pPr lvl="1"/>
            <a:r>
              <a:rPr lang="en-AU" dirty="0" smtClean="0"/>
              <a:t>Lightweight</a:t>
            </a:r>
          </a:p>
          <a:p>
            <a:pPr lvl="1"/>
            <a:r>
              <a:rPr lang="en-AU" dirty="0" err="1" smtClean="0"/>
              <a:t>Durabiltiy</a:t>
            </a:r>
            <a:endParaRPr lang="en-AU" dirty="0" smtClean="0"/>
          </a:p>
          <a:p>
            <a:pPr lvl="1"/>
            <a:r>
              <a:rPr lang="en-AU" dirty="0" smtClean="0"/>
              <a:t>Fulfils Payload Requirements</a:t>
            </a:r>
          </a:p>
          <a:p>
            <a:pPr lvl="1"/>
            <a:endParaRPr lang="en-AU" dirty="0" smtClean="0"/>
          </a:p>
        </p:txBody>
      </p:sp>
      <p:pic>
        <p:nvPicPr>
          <p:cNvPr id="9" name="Picture 2" descr="MK Basicset L4-ME - Click Image to Close"/>
          <p:cNvPicPr>
            <a:picLocks noChangeAspect="1" noChangeArrowheads="1"/>
          </p:cNvPicPr>
          <p:nvPr/>
        </p:nvPicPr>
        <p:blipFill>
          <a:blip r:embed="rId2" cstate="print"/>
          <a:srcRect/>
          <a:stretch>
            <a:fillRect/>
          </a:stretch>
        </p:blipFill>
        <p:spPr bwMode="auto">
          <a:xfrm>
            <a:off x="174345" y="2348880"/>
            <a:ext cx="8862151" cy="4391688"/>
          </a:xfrm>
          <a:prstGeom prst="rect">
            <a:avLst/>
          </a:prstGeom>
          <a:noFill/>
          <a:effectLst>
            <a:outerShdw blurRad="50800" dist="38100" dir="2700000" algn="tl" rotWithShape="0">
              <a:prstClr val="black">
                <a:alpha val="40000"/>
              </a:prstClr>
            </a:outerShdw>
          </a:effectLst>
        </p:spPr>
      </p:pic>
      <p:pic>
        <p:nvPicPr>
          <p:cNvPr id="10" name="Picture 4" descr="MK40-Frameset - Click Image to Close"/>
          <p:cNvPicPr>
            <a:picLocks noChangeAspect="1" noChangeArrowheads="1"/>
          </p:cNvPicPr>
          <p:nvPr/>
        </p:nvPicPr>
        <p:blipFill>
          <a:blip r:embed="rId3" cstate="print"/>
          <a:srcRect/>
          <a:stretch>
            <a:fillRect/>
          </a:stretch>
        </p:blipFill>
        <p:spPr bwMode="auto">
          <a:xfrm>
            <a:off x="1907704" y="2348880"/>
            <a:ext cx="5328592" cy="4404969"/>
          </a:xfrm>
          <a:prstGeom prst="rect">
            <a:avLst/>
          </a:prstGeom>
          <a:noFill/>
          <a:effectLst>
            <a:outerShdw blurRad="50800" dist="38100" dir="2700000" algn="tl" rotWithShape="0">
              <a:prstClr val="black">
                <a:alpha val="40000"/>
              </a:prstClr>
            </a:outerShdw>
          </a:effec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6" presetClass="path" presetSubtype="0" accel="50000" decel="50000" fill="hold" grpId="0" nodeType="afterEffect">
                                  <p:stCondLst>
                                    <p:cond delay="0"/>
                                  </p:stCondLst>
                                  <p:childTnLst>
                                    <p:animMotion origin="layout" path="M 4.72222E-6 -2.42368E-6 L -0.07084 -0.49815 " pathEditMode="relative" rAng="0" ptsTypes="AA">
                                      <p:cBhvr>
                                        <p:cTn id="6" dur="1000" fill="hold"/>
                                        <p:tgtEl>
                                          <p:spTgt spid="6"/>
                                        </p:tgtEl>
                                        <p:attrNameLst>
                                          <p:attrName>ppt_x</p:attrName>
                                          <p:attrName>ppt_y</p:attrName>
                                        </p:attrNameLst>
                                      </p:cBhvr>
                                      <p:rCtr x="-35" y="-249"/>
                                    </p:animMotion>
                                  </p:childTnLst>
                                </p:cTn>
                              </p:par>
                            </p:childTnLst>
                          </p:cTn>
                        </p:par>
                        <p:par>
                          <p:cTn id="7" fill="hold">
                            <p:stCondLst>
                              <p:cond delay="1000"/>
                            </p:stCondLst>
                            <p:childTnLst>
                              <p:par>
                                <p:cTn id="8" presetID="22" presetClass="entr" presetSubtype="8" fill="hold" grpId="0" nodeType="afterEffect">
                                  <p:stCondLst>
                                    <p:cond delay="0"/>
                                  </p:stCondLst>
                                  <p:childTnLst>
                                    <p:set>
                                      <p:cBhvr>
                                        <p:cTn id="9" dur="1" fill="hold">
                                          <p:stCondLst>
                                            <p:cond delay="0"/>
                                          </p:stCondLst>
                                        </p:cTn>
                                        <p:tgtEl>
                                          <p:spTgt spid="8">
                                            <p:txEl>
                                              <p:pRg st="0" end="0"/>
                                            </p:txEl>
                                          </p:spTgt>
                                        </p:tgtEl>
                                        <p:attrNameLst>
                                          <p:attrName>style.visibility</p:attrName>
                                        </p:attrNameLst>
                                      </p:cBhvr>
                                      <p:to>
                                        <p:strVal val="visible"/>
                                      </p:to>
                                    </p:set>
                                    <p:animEffect transition="in" filter="wipe(left)">
                                      <p:cBhvr>
                                        <p:cTn id="10" dur="500"/>
                                        <p:tgtEl>
                                          <p:spTgt spid="8">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3" presetClass="entr" presetSubtype="16"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anim calcmode="lin" valueType="num">
                                      <p:cBhvr>
                                        <p:cTn id="15" dur="500" fill="hold"/>
                                        <p:tgtEl>
                                          <p:spTgt spid="9"/>
                                        </p:tgtEl>
                                        <p:attrNameLst>
                                          <p:attrName>ppt_w</p:attrName>
                                        </p:attrNameLst>
                                      </p:cBhvr>
                                      <p:tavLst>
                                        <p:tav tm="0">
                                          <p:val>
                                            <p:fltVal val="0"/>
                                          </p:val>
                                        </p:tav>
                                        <p:tav tm="100000">
                                          <p:val>
                                            <p:strVal val="#ppt_w"/>
                                          </p:val>
                                        </p:tav>
                                      </p:tavLst>
                                    </p:anim>
                                    <p:anim calcmode="lin" valueType="num">
                                      <p:cBhvr>
                                        <p:cTn id="16" dur="500" fill="hold"/>
                                        <p:tgtEl>
                                          <p:spTgt spid="9"/>
                                        </p:tgtEl>
                                        <p:attrNameLst>
                                          <p:attrName>ppt_h</p:attrName>
                                        </p:attrNameLst>
                                      </p:cBhvr>
                                      <p:tavLst>
                                        <p:tav tm="0">
                                          <p:val>
                                            <p:fltVal val="0"/>
                                          </p:val>
                                        </p:tav>
                                        <p:tav tm="100000">
                                          <p:val>
                                            <p:strVal val="#ppt_h"/>
                                          </p:val>
                                        </p:tav>
                                      </p:tavLst>
                                    </p:anim>
                                  </p:childTnLst>
                                </p:cTn>
                              </p:par>
                            </p:childTnLst>
                          </p:cTn>
                        </p:par>
                      </p:childTnLst>
                    </p:cTn>
                  </p:par>
                  <p:par>
                    <p:cTn id="17" fill="hold">
                      <p:stCondLst>
                        <p:cond delay="indefinite"/>
                      </p:stCondLst>
                      <p:childTnLst>
                        <p:par>
                          <p:cTn id="18" fill="hold">
                            <p:stCondLst>
                              <p:cond delay="0"/>
                            </p:stCondLst>
                            <p:childTnLst>
                              <p:par>
                                <p:cTn id="19" presetID="6" presetClass="emph" presetSubtype="0" accel="50000" decel="50000" fill="hold" nodeType="clickEffect">
                                  <p:stCondLst>
                                    <p:cond delay="0"/>
                                  </p:stCondLst>
                                  <p:childTnLst>
                                    <p:animScale>
                                      <p:cBhvr>
                                        <p:cTn id="20" dur="1000" fill="hold"/>
                                        <p:tgtEl>
                                          <p:spTgt spid="9"/>
                                        </p:tgtEl>
                                      </p:cBhvr>
                                      <p:by x="50000" y="50000"/>
                                    </p:animScale>
                                  </p:childTnLst>
                                </p:cTn>
                              </p:par>
                              <p:par>
                                <p:cTn id="21" presetID="56" presetClass="path" presetSubtype="0" accel="50000" decel="50000" fill="hold" nodeType="withEffect">
                                  <p:stCondLst>
                                    <p:cond delay="0"/>
                                  </p:stCondLst>
                                  <p:childTnLst>
                                    <p:animMotion origin="layout" path="M 4.16667E-6 1.59112E-6 L 0.24843 -0.45629 " pathEditMode="relative" rAng="0" ptsTypes="AA">
                                      <p:cBhvr>
                                        <p:cTn id="22" dur="1000" fill="hold"/>
                                        <p:tgtEl>
                                          <p:spTgt spid="9"/>
                                        </p:tgtEl>
                                        <p:attrNameLst>
                                          <p:attrName>ppt_x</p:attrName>
                                          <p:attrName>ppt_y</p:attrName>
                                        </p:attrNameLst>
                                      </p:cBhvr>
                                      <p:rCtr x="124" y="-228"/>
                                    </p:animMotion>
                                  </p:childTnLst>
                                </p:cTn>
                              </p:par>
                            </p:childTnLst>
                          </p:cTn>
                        </p:par>
                        <p:par>
                          <p:cTn id="23" fill="hold">
                            <p:stCondLst>
                              <p:cond delay="1000"/>
                            </p:stCondLst>
                            <p:childTnLst>
                              <p:par>
                                <p:cTn id="24" presetID="23" presetClass="entr" presetSubtype="16" fill="hold" nodeType="afterEffect">
                                  <p:stCondLst>
                                    <p:cond delay="0"/>
                                  </p:stCondLst>
                                  <p:childTnLst>
                                    <p:set>
                                      <p:cBhvr>
                                        <p:cTn id="25" dur="1" fill="hold">
                                          <p:stCondLst>
                                            <p:cond delay="0"/>
                                          </p:stCondLst>
                                        </p:cTn>
                                        <p:tgtEl>
                                          <p:spTgt spid="10"/>
                                        </p:tgtEl>
                                        <p:attrNameLst>
                                          <p:attrName>style.visibility</p:attrName>
                                        </p:attrNameLst>
                                      </p:cBhvr>
                                      <p:to>
                                        <p:strVal val="visible"/>
                                      </p:to>
                                    </p:set>
                                    <p:anim calcmode="lin" valueType="num">
                                      <p:cBhvr>
                                        <p:cTn id="26" dur="500" fill="hold"/>
                                        <p:tgtEl>
                                          <p:spTgt spid="10"/>
                                        </p:tgtEl>
                                        <p:attrNameLst>
                                          <p:attrName>ppt_w</p:attrName>
                                        </p:attrNameLst>
                                      </p:cBhvr>
                                      <p:tavLst>
                                        <p:tav tm="0">
                                          <p:val>
                                            <p:fltVal val="0"/>
                                          </p:val>
                                        </p:tav>
                                        <p:tav tm="100000">
                                          <p:val>
                                            <p:strVal val="#ppt_w"/>
                                          </p:val>
                                        </p:tav>
                                      </p:tavLst>
                                    </p:anim>
                                    <p:anim calcmode="lin" valueType="num">
                                      <p:cBhvr>
                                        <p:cTn id="27" dur="500" fill="hold"/>
                                        <p:tgtEl>
                                          <p:spTgt spid="10"/>
                                        </p:tgtEl>
                                        <p:attrNameLst>
                                          <p:attrName>ppt_h</p:attrName>
                                        </p:attrNameLst>
                                      </p:cBhvr>
                                      <p:tavLst>
                                        <p:tav tm="0">
                                          <p:val>
                                            <p:fltVal val="0"/>
                                          </p:val>
                                        </p:tav>
                                        <p:tav tm="100000">
                                          <p:val>
                                            <p:strVal val="#ppt_h"/>
                                          </p:val>
                                        </p:tav>
                                      </p:tavLst>
                                    </p:anim>
                                  </p:childTnLst>
                                </p:cTn>
                              </p:par>
                            </p:childTnLst>
                          </p:cTn>
                        </p:par>
                      </p:childTnLst>
                    </p:cTn>
                  </p:par>
                  <p:par>
                    <p:cTn id="28" fill="hold">
                      <p:stCondLst>
                        <p:cond delay="indefinite"/>
                      </p:stCondLst>
                      <p:childTnLst>
                        <p:par>
                          <p:cTn id="29" fill="hold">
                            <p:stCondLst>
                              <p:cond delay="0"/>
                            </p:stCondLst>
                            <p:childTnLst>
                              <p:par>
                                <p:cTn id="30" presetID="6" presetClass="emph" presetSubtype="0" accel="50000" decel="50000" fill="hold" nodeType="clickEffect">
                                  <p:stCondLst>
                                    <p:cond delay="0"/>
                                  </p:stCondLst>
                                  <p:childTnLst>
                                    <p:animScale>
                                      <p:cBhvr>
                                        <p:cTn id="31" dur="1000" fill="hold"/>
                                        <p:tgtEl>
                                          <p:spTgt spid="10"/>
                                        </p:tgtEl>
                                      </p:cBhvr>
                                      <p:by x="50000" y="50000"/>
                                    </p:animScale>
                                  </p:childTnLst>
                                </p:cTn>
                              </p:par>
                              <p:par>
                                <p:cTn id="32" presetID="56" presetClass="path" presetSubtype="0" accel="50000" decel="50000" fill="hold" nodeType="withEffect">
                                  <p:stCondLst>
                                    <p:cond delay="0"/>
                                  </p:stCondLst>
                                  <p:childTnLst>
                                    <p:animMotion origin="layout" path="M 0 -3.47826E-6 L 0.21267 -0.3839 " pathEditMode="relative" rAng="0" ptsTypes="AA">
                                      <p:cBhvr>
                                        <p:cTn id="33" dur="1000" fill="hold"/>
                                        <p:tgtEl>
                                          <p:spTgt spid="10"/>
                                        </p:tgtEl>
                                        <p:attrNameLst>
                                          <p:attrName>ppt_x</p:attrName>
                                          <p:attrName>ppt_y</p:attrName>
                                        </p:attrNameLst>
                                      </p:cBhvr>
                                      <p:rCtr x="106" y="-192"/>
                                    </p:animMotion>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8">
                                            <p:txEl>
                                              <p:pRg st="1" end="1"/>
                                            </p:txEl>
                                          </p:spTgt>
                                        </p:tgtEl>
                                        <p:attrNameLst>
                                          <p:attrName>style.visibility</p:attrName>
                                        </p:attrNameLst>
                                      </p:cBhvr>
                                      <p:to>
                                        <p:strVal val="visible"/>
                                      </p:to>
                                    </p:set>
                                    <p:animEffect transition="in" filter="wipe(left)">
                                      <p:cBhvr>
                                        <p:cTn id="38" dur="500"/>
                                        <p:tgtEl>
                                          <p:spTgt spid="8">
                                            <p:txEl>
                                              <p:pRg st="1" end="1"/>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8">
                                            <p:txEl>
                                              <p:pRg st="2" end="2"/>
                                            </p:txEl>
                                          </p:spTgt>
                                        </p:tgtEl>
                                        <p:attrNameLst>
                                          <p:attrName>style.visibility</p:attrName>
                                        </p:attrNameLst>
                                      </p:cBhvr>
                                      <p:to>
                                        <p:strVal val="visible"/>
                                      </p:to>
                                    </p:set>
                                    <p:animEffect transition="in" filter="wipe(left)">
                                      <p:cBhvr>
                                        <p:cTn id="43" dur="500"/>
                                        <p:tgtEl>
                                          <p:spTgt spid="8">
                                            <p:txEl>
                                              <p:pRg st="2" end="2"/>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8">
                                            <p:txEl>
                                              <p:pRg st="3" end="3"/>
                                            </p:txEl>
                                          </p:spTgt>
                                        </p:tgtEl>
                                        <p:attrNameLst>
                                          <p:attrName>style.visibility</p:attrName>
                                        </p:attrNameLst>
                                      </p:cBhvr>
                                      <p:to>
                                        <p:strVal val="visible"/>
                                      </p:to>
                                    </p:set>
                                    <p:animEffect transition="in" filter="wipe(left)">
                                      <p:cBhvr>
                                        <p:cTn id="48" dur="500"/>
                                        <p:tgtEl>
                                          <p:spTgt spid="8">
                                            <p:txEl>
                                              <p:pRg st="3" end="3"/>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8">
                                            <p:txEl>
                                              <p:pRg st="4" end="4"/>
                                            </p:txEl>
                                          </p:spTgt>
                                        </p:tgtEl>
                                        <p:attrNameLst>
                                          <p:attrName>style.visibility</p:attrName>
                                        </p:attrNameLst>
                                      </p:cBhvr>
                                      <p:to>
                                        <p:strVal val="visible"/>
                                      </p:to>
                                    </p:set>
                                    <p:animEffect transition="in" filter="wipe(left)">
                                      <p:cBhvr>
                                        <p:cTn id="53" dur="500"/>
                                        <p:tgtEl>
                                          <p:spTgt spid="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AHNS Project Aim</a:t>
            </a:r>
            <a:endParaRPr lang="en-AU" dirty="0">
              <a:effectLst>
                <a:reflection blurRad="6350" stA="55000" endA="300" endPos="45500" dir="5400000" sy="-100000" algn="bl" rotWithShape="0"/>
              </a:effectLst>
            </a:endParaRPr>
          </a:p>
        </p:txBody>
      </p:sp>
      <p:sp>
        <p:nvSpPr>
          <p:cNvPr id="3" name="Content Placeholder 2"/>
          <p:cNvSpPr>
            <a:spLocks noGrp="1"/>
          </p:cNvSpPr>
          <p:nvPr>
            <p:ph idx="1"/>
          </p:nvPr>
        </p:nvSpPr>
        <p:spPr>
          <a:xfrm>
            <a:off x="179512" y="2060848"/>
            <a:ext cx="4176464" cy="4392488"/>
          </a:xfrm>
        </p:spPr>
        <p:txBody>
          <a:bodyPr>
            <a:normAutofit/>
          </a:bodyPr>
          <a:lstStyle/>
          <a:p>
            <a:pPr>
              <a:buNone/>
            </a:pPr>
            <a:r>
              <a:rPr lang="en-AU" dirty="0" smtClean="0"/>
              <a:t>The Autonomous Helicopter Navigation System 2010 is focused on developing a helicopter system capable of autonomous control, navigation and localising within a GPS denied environment. </a:t>
            </a:r>
          </a:p>
          <a:p>
            <a:endParaRPr lang="en-AU" dirty="0" smtClean="0"/>
          </a:p>
        </p:txBody>
      </p:sp>
      <p:sp>
        <p:nvSpPr>
          <p:cNvPr id="4" name="Slide Number Placeholder 3"/>
          <p:cNvSpPr>
            <a:spLocks noGrp="1"/>
          </p:cNvSpPr>
          <p:nvPr>
            <p:ph type="sldNum" sz="quarter" idx="12"/>
          </p:nvPr>
        </p:nvSpPr>
        <p:spPr/>
        <p:txBody>
          <a:bodyPr>
            <a:normAutofit fontScale="85000" lnSpcReduction="20000"/>
          </a:bodyPr>
          <a:lstStyle/>
          <a:p>
            <a:fld id="{5AEDDE57-BFB4-403C-8AD6-39A9EF93D28E}" type="slidenum">
              <a:rPr lang="en-AU" smtClean="0"/>
              <a:pPr/>
              <a:t>2</a:t>
            </a:fld>
            <a:endParaRPr lang="en-AU"/>
          </a:p>
        </p:txBody>
      </p:sp>
      <p:pic>
        <p:nvPicPr>
          <p:cNvPr id="17409" name="Picture 1" descr="C:\Users\Michael\Desktop\quadcopter.jpg"/>
          <p:cNvPicPr>
            <a:picLocks noChangeAspect="1" noChangeArrowheads="1"/>
          </p:cNvPicPr>
          <p:nvPr/>
        </p:nvPicPr>
        <p:blipFill>
          <a:blip r:embed="rId3" cstate="print"/>
          <a:srcRect l="9683" r="5933"/>
          <a:stretch>
            <a:fillRect/>
          </a:stretch>
        </p:blipFill>
        <p:spPr bwMode="auto">
          <a:xfrm>
            <a:off x="4644008" y="2348880"/>
            <a:ext cx="4104456" cy="3229736"/>
          </a:xfrm>
          <a:prstGeom prst="rect">
            <a:avLst/>
          </a:prstGeom>
          <a:ln>
            <a:noFill/>
          </a:ln>
          <a:effectLst>
            <a:outerShdw blurRad="292100" dist="139700" dir="2700000" algn="tl" rotWithShape="0">
              <a:srgbClr val="333333">
                <a:alpha val="65000"/>
              </a:srgbClr>
            </a:outerShdw>
          </a:effectLst>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6"/>
          <p:cNvGrpSpPr/>
          <p:nvPr/>
        </p:nvGrpSpPr>
        <p:grpSpPr>
          <a:xfrm>
            <a:off x="395536" y="2276872"/>
            <a:ext cx="8352928" cy="3384376"/>
            <a:chOff x="395536" y="2276872"/>
            <a:chExt cx="8352928" cy="3384376"/>
          </a:xfrm>
        </p:grpSpPr>
        <p:sp>
          <p:nvSpPr>
            <p:cNvPr id="8" name="Down Arrow Callout 7"/>
            <p:cNvSpPr>
              <a:spLocks noChangeAspect="1"/>
            </p:cNvSpPr>
            <p:nvPr/>
          </p:nvSpPr>
          <p:spPr>
            <a:xfrm>
              <a:off x="395536" y="2348880"/>
              <a:ext cx="8352928" cy="1224136"/>
            </a:xfrm>
            <a:prstGeom prst="downArrowCallout">
              <a:avLst/>
            </a:prstGeom>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endParaRPr lang="en-AU" dirty="0"/>
            </a:p>
          </p:txBody>
        </p:sp>
        <p:sp>
          <p:nvSpPr>
            <p:cNvPr id="9" name="Rectangle 8"/>
            <p:cNvSpPr/>
            <p:nvPr/>
          </p:nvSpPr>
          <p:spPr>
            <a:xfrm>
              <a:off x="395536" y="3789040"/>
              <a:ext cx="4032448" cy="792088"/>
            </a:xfrm>
            <a:prstGeom prst="rect">
              <a:avLst/>
            </a:prstGeom>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endParaRPr lang="en-AU"/>
            </a:p>
          </p:txBody>
        </p:sp>
        <p:sp>
          <p:nvSpPr>
            <p:cNvPr id="10" name="Rectangle 9"/>
            <p:cNvSpPr/>
            <p:nvPr/>
          </p:nvSpPr>
          <p:spPr>
            <a:xfrm>
              <a:off x="4716016" y="3789040"/>
              <a:ext cx="4032448" cy="792088"/>
            </a:xfrm>
            <a:prstGeom prst="rect">
              <a:avLst/>
            </a:prstGeom>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endParaRPr lang="en-AU"/>
            </a:p>
          </p:txBody>
        </p:sp>
        <p:sp>
          <p:nvSpPr>
            <p:cNvPr id="11" name="Rectangle 10"/>
            <p:cNvSpPr/>
            <p:nvPr/>
          </p:nvSpPr>
          <p:spPr>
            <a:xfrm>
              <a:off x="4716016" y="4869160"/>
              <a:ext cx="4032448" cy="792088"/>
            </a:xfrm>
            <a:prstGeom prst="rect">
              <a:avLst/>
            </a:prstGeom>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endParaRPr lang="en-AU"/>
            </a:p>
          </p:txBody>
        </p:sp>
        <p:sp>
          <p:nvSpPr>
            <p:cNvPr id="13" name="Rectangle 12"/>
            <p:cNvSpPr/>
            <p:nvPr/>
          </p:nvSpPr>
          <p:spPr>
            <a:xfrm>
              <a:off x="395536" y="4869160"/>
              <a:ext cx="4032448" cy="792088"/>
            </a:xfrm>
            <a:prstGeom prst="rect">
              <a:avLst/>
            </a:prstGeom>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endParaRPr lang="en-AU"/>
            </a:p>
          </p:txBody>
        </p:sp>
        <p:sp>
          <p:nvSpPr>
            <p:cNvPr id="15" name="Title 1"/>
            <p:cNvSpPr txBox="1">
              <a:spLocks noChangeAspect="1"/>
            </p:cNvSpPr>
            <p:nvPr/>
          </p:nvSpPr>
          <p:spPr>
            <a:xfrm>
              <a:off x="4716016" y="3717032"/>
              <a:ext cx="4032448" cy="792089"/>
            </a:xfrm>
            <a:prstGeom prst="rect">
              <a:avLst/>
            </a:prstGeom>
          </p:spPr>
          <p:txBody>
            <a:bodyPr vert="horz"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AU" sz="4400" b="0" i="0" u="none" strike="noStrike" kern="1200" cap="none" spc="0" normalizeH="0" baseline="0" noProof="0" dirty="0" smtClean="0">
                  <a:ln>
                    <a:noFill/>
                  </a:ln>
                  <a:solidFill>
                    <a:schemeClr val="tx2"/>
                  </a:solidFill>
                  <a:effectLst>
                    <a:reflection blurRad="6350" stA="55000" endA="300" endPos="45500" dir="5400000" sy="-100000" algn="bl" rotWithShape="0"/>
                  </a:effectLst>
                  <a:uLnTx/>
                  <a:uFillTx/>
                  <a:latin typeface="+mj-lt"/>
                  <a:ea typeface="+mj-ea"/>
                  <a:cs typeface="+mj-cs"/>
                </a:rPr>
                <a:t>Power System</a:t>
              </a:r>
              <a:endParaRPr kumimoji="0" lang="en-AU" sz="4400" b="0" i="0" u="none" strike="noStrike" kern="1200" cap="none" spc="0" normalizeH="0" baseline="0" noProof="0" dirty="0">
                <a:ln>
                  <a:noFill/>
                </a:ln>
                <a:solidFill>
                  <a:schemeClr val="tx2"/>
                </a:solidFill>
                <a:effectLst/>
                <a:uLnTx/>
                <a:uFillTx/>
                <a:latin typeface="+mj-lt"/>
                <a:ea typeface="+mj-ea"/>
                <a:cs typeface="+mj-cs"/>
              </a:endParaRPr>
            </a:p>
          </p:txBody>
        </p:sp>
        <p:sp>
          <p:nvSpPr>
            <p:cNvPr id="16" name="Title 1"/>
            <p:cNvSpPr txBox="1">
              <a:spLocks noChangeAspect="1"/>
            </p:cNvSpPr>
            <p:nvPr/>
          </p:nvSpPr>
          <p:spPr>
            <a:xfrm>
              <a:off x="395536" y="4797152"/>
              <a:ext cx="4032448" cy="792089"/>
            </a:xfrm>
            <a:prstGeom prst="rect">
              <a:avLst/>
            </a:prstGeom>
          </p:spPr>
          <p:txBody>
            <a:bodyPr vert="horz"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AU" sz="4400" b="0" i="0" u="none" strike="noStrike" kern="1200" cap="none" spc="0" normalizeH="0" baseline="0" noProof="0" dirty="0" smtClean="0">
                  <a:ln>
                    <a:noFill/>
                  </a:ln>
                  <a:solidFill>
                    <a:schemeClr val="tx2"/>
                  </a:solidFill>
                  <a:effectLst>
                    <a:reflection blurRad="6350" stA="55000" endA="300" endPos="45500" dir="5400000" sy="-100000" algn="bl" rotWithShape="0"/>
                  </a:effectLst>
                  <a:uLnTx/>
                  <a:uFillTx/>
                  <a:latin typeface="+mj-lt"/>
                  <a:ea typeface="+mj-ea"/>
                  <a:cs typeface="+mj-cs"/>
                </a:rPr>
                <a:t>Electronics</a:t>
              </a:r>
              <a:endParaRPr kumimoji="0" lang="en-AU" sz="4400" b="0" i="0" u="none" strike="noStrike" kern="1200" cap="none" spc="0" normalizeH="0" baseline="0" noProof="0" dirty="0">
                <a:ln>
                  <a:noFill/>
                </a:ln>
                <a:solidFill>
                  <a:schemeClr val="tx2"/>
                </a:solidFill>
                <a:effectLst/>
                <a:uLnTx/>
                <a:uFillTx/>
                <a:latin typeface="+mj-lt"/>
                <a:ea typeface="+mj-ea"/>
                <a:cs typeface="+mj-cs"/>
              </a:endParaRPr>
            </a:p>
          </p:txBody>
        </p:sp>
        <p:sp>
          <p:nvSpPr>
            <p:cNvPr id="17" name="Title 1"/>
            <p:cNvSpPr txBox="1">
              <a:spLocks noChangeAspect="1"/>
            </p:cNvSpPr>
            <p:nvPr/>
          </p:nvSpPr>
          <p:spPr>
            <a:xfrm>
              <a:off x="4716016" y="4797152"/>
              <a:ext cx="4032448" cy="792089"/>
            </a:xfrm>
            <a:prstGeom prst="rect">
              <a:avLst/>
            </a:prstGeom>
          </p:spPr>
          <p:txBody>
            <a:bodyPr vert="horz"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AU" sz="4400" b="0" i="0" u="none" strike="noStrike" kern="1200" cap="none" spc="0" normalizeH="0" baseline="0" noProof="0" dirty="0" smtClean="0">
                  <a:ln>
                    <a:noFill/>
                  </a:ln>
                  <a:solidFill>
                    <a:schemeClr val="tx2"/>
                  </a:solidFill>
                  <a:effectLst>
                    <a:reflection blurRad="6350" stA="55000" endA="300" endPos="45500" dir="5400000" sy="-100000" algn="bl" rotWithShape="0"/>
                  </a:effectLst>
                  <a:uLnTx/>
                  <a:uFillTx/>
                  <a:latin typeface="+mj-lt"/>
                  <a:ea typeface="+mj-ea"/>
                  <a:cs typeface="+mj-cs"/>
                </a:rPr>
                <a:t>Mounting System</a:t>
              </a:r>
              <a:endParaRPr kumimoji="0" lang="en-AU" sz="4400" b="0" i="0" u="none" strike="noStrike" kern="1200" cap="none" spc="0" normalizeH="0" baseline="0" noProof="0" dirty="0">
                <a:ln>
                  <a:noFill/>
                </a:ln>
                <a:solidFill>
                  <a:schemeClr val="tx2"/>
                </a:solidFill>
                <a:effectLst/>
                <a:uLnTx/>
                <a:uFillTx/>
                <a:latin typeface="+mj-lt"/>
                <a:ea typeface="+mj-ea"/>
                <a:cs typeface="+mj-cs"/>
              </a:endParaRPr>
            </a:p>
          </p:txBody>
        </p:sp>
        <p:sp>
          <p:nvSpPr>
            <p:cNvPr id="18" name="Title 1"/>
            <p:cNvSpPr txBox="1">
              <a:spLocks/>
            </p:cNvSpPr>
            <p:nvPr/>
          </p:nvSpPr>
          <p:spPr>
            <a:xfrm>
              <a:off x="395536" y="2276872"/>
              <a:ext cx="8352928" cy="792088"/>
            </a:xfrm>
            <a:prstGeom prst="rect">
              <a:avLst/>
            </a:prstGeom>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AU" sz="4400" b="0" i="0" u="none" strike="noStrike" kern="1200" cap="none" spc="0" normalizeH="0" baseline="0" noProof="0" dirty="0" smtClean="0">
                  <a:ln>
                    <a:noFill/>
                  </a:ln>
                  <a:solidFill>
                    <a:schemeClr val="tx2"/>
                  </a:solidFill>
                  <a:effectLst>
                    <a:reflection blurRad="6350" stA="55000" endA="300" endPos="45500" dir="5400000" sy="-100000" algn="bl" rotWithShape="0"/>
                  </a:effectLst>
                  <a:uLnTx/>
                  <a:uFillTx/>
                  <a:latin typeface="+mj-lt"/>
                  <a:ea typeface="+mj-ea"/>
                  <a:cs typeface="+mj-cs"/>
                </a:rPr>
                <a:t>Platform</a:t>
              </a:r>
              <a:endParaRPr kumimoji="0" lang="en-AU" sz="4400" b="0" i="0" u="none" strike="noStrike" kern="1200" cap="none" spc="0" normalizeH="0" baseline="0" noProof="0" dirty="0">
                <a:ln>
                  <a:noFill/>
                </a:ln>
                <a:solidFill>
                  <a:schemeClr val="tx2"/>
                </a:solidFill>
                <a:effectLst/>
                <a:uLnTx/>
                <a:uFillTx/>
                <a:latin typeface="+mj-lt"/>
                <a:ea typeface="+mj-ea"/>
                <a:cs typeface="+mj-cs"/>
              </a:endParaRPr>
            </a:p>
          </p:txBody>
        </p:sp>
      </p:grpSp>
      <p:sp>
        <p:nvSpPr>
          <p:cNvPr id="2" name="Title 1"/>
          <p:cNvSpPr>
            <a:spLocks noGrp="1"/>
          </p:cNvSpPr>
          <p:nvPr>
            <p:ph type="title"/>
          </p:nvPr>
        </p:nvSpPr>
        <p:spPr/>
        <p:txBody>
          <a:bodyPr/>
          <a:lstStyle/>
          <a:p>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20</a:t>
            </a:fld>
            <a:endParaRPr lang="en-AU"/>
          </a:p>
        </p:txBody>
      </p:sp>
      <p:sp>
        <p:nvSpPr>
          <p:cNvPr id="6" name="Title 1"/>
          <p:cNvSpPr txBox="1">
            <a:spLocks noChangeAspect="1"/>
          </p:cNvSpPr>
          <p:nvPr/>
        </p:nvSpPr>
        <p:spPr>
          <a:xfrm>
            <a:off x="395536" y="3717032"/>
            <a:ext cx="4032448" cy="792089"/>
          </a:xfrm>
          <a:prstGeom prst="rect">
            <a:avLst/>
          </a:prstGeom>
        </p:spPr>
        <p:txBody>
          <a:bodyPr vert="horz"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AU" sz="4400" b="0" i="0" u="none" strike="noStrike" kern="1200" cap="none" spc="0" normalizeH="0" baseline="0" noProof="0" dirty="0" smtClean="0">
                <a:ln>
                  <a:noFill/>
                </a:ln>
                <a:solidFill>
                  <a:schemeClr val="tx2"/>
                </a:solidFill>
                <a:effectLst>
                  <a:reflection blurRad="6350" stA="55000" endA="300" endPos="45500" dir="5400000" sy="-100000" algn="bl" rotWithShape="0"/>
                </a:effectLst>
                <a:uLnTx/>
                <a:uFillTx/>
                <a:latin typeface="+mj-lt"/>
                <a:ea typeface="+mj-ea"/>
                <a:cs typeface="+mj-cs"/>
              </a:rPr>
              <a:t>Airframe</a:t>
            </a:r>
            <a:endParaRPr kumimoji="0" lang="en-AU" sz="4400" b="0" i="0" u="none" strike="noStrike" kern="1200" cap="none" spc="0" normalizeH="0" baseline="0" noProof="0" dirty="0">
              <a:ln>
                <a:noFill/>
              </a:ln>
              <a:solidFill>
                <a:schemeClr val="tx2"/>
              </a:solidFill>
              <a:effectLst/>
              <a:uLnTx/>
              <a:uFillTx/>
              <a:latin typeface="+mj-lt"/>
              <a:ea typeface="+mj-ea"/>
              <a:cs typeface="+mj-cs"/>
            </a:endParaRPr>
          </a:p>
        </p:txBody>
      </p:sp>
      <p:sp>
        <p:nvSpPr>
          <p:cNvPr id="19" name="Rectangle 18"/>
          <p:cNvSpPr/>
          <p:nvPr/>
        </p:nvSpPr>
        <p:spPr>
          <a:xfrm>
            <a:off x="6214029" y="6453336"/>
            <a:ext cx="2657715" cy="369332"/>
          </a:xfrm>
          <a:prstGeom prst="rect">
            <a:avLst/>
          </a:prstGeom>
        </p:spPr>
        <p:txBody>
          <a:bodyPr wrap="none">
            <a:spAutoFit/>
          </a:bodyPr>
          <a:lstStyle/>
          <a:p>
            <a:r>
              <a:rPr lang="en-AU" dirty="0"/>
              <a:t>Michael </a:t>
            </a:r>
            <a:r>
              <a:rPr lang="en-AU" dirty="0" err="1" smtClean="0"/>
              <a:t>Kincel</a:t>
            </a:r>
            <a:r>
              <a:rPr lang="en-AU" dirty="0" smtClean="0"/>
              <a:t>- 06219322</a:t>
            </a:r>
            <a:endParaRPr lang="en-US"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6" presetClass="path" presetSubtype="0" accel="50000" decel="50000" fill="hold" grpId="0" nodeType="withEffect">
                                  <p:stCondLst>
                                    <p:cond delay="0"/>
                                  </p:stCondLst>
                                  <p:childTnLst>
                                    <p:animMotion origin="layout" path="M 4.72222E-6 -2.42368E-6 L -0.07084 -0.49815 " pathEditMode="relative" rAng="0" ptsTypes="AA">
                                      <p:cBhvr>
                                        <p:cTn id="6" dur="1000" spd="-100000" fill="hold"/>
                                        <p:tgtEl>
                                          <p:spTgt spid="6"/>
                                        </p:tgtEl>
                                        <p:attrNameLst>
                                          <p:attrName>ppt_x</p:attrName>
                                          <p:attrName>ppt_y</p:attrName>
                                        </p:attrNameLst>
                                      </p:cBhvr>
                                      <p:rCtr x="-35" y="-249"/>
                                    </p:animMotion>
                                  </p:childTnLst>
                                </p:cTn>
                              </p:par>
                            </p:childTnLst>
                          </p:cTn>
                        </p:par>
                        <p:par>
                          <p:cTn id="7" fill="hold">
                            <p:stCondLst>
                              <p:cond delay="1000"/>
                            </p:stCondLst>
                            <p:childTnLst>
                              <p:par>
                                <p:cTn id="8" presetID="10" presetClass="entr" presetSubtype="0" fill="hold" nodeType="after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hidden="1"/>
          <p:cNvSpPr>
            <a:spLocks noGrp="1"/>
          </p:cNvSpPr>
          <p:nvPr>
            <p:ph type="title"/>
          </p:nvPr>
        </p:nvSpPr>
        <p:spPr/>
        <p:txBody>
          <a:bodyPr/>
          <a:lstStyle/>
          <a:p>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21</a:t>
            </a:fld>
            <a:endParaRPr lang="en-AU"/>
          </a:p>
        </p:txBody>
      </p:sp>
      <p:sp>
        <p:nvSpPr>
          <p:cNvPr id="5" name="Content Placeholder 2"/>
          <p:cNvSpPr>
            <a:spLocks noGrp="1"/>
          </p:cNvSpPr>
          <p:nvPr>
            <p:ph idx="1"/>
          </p:nvPr>
        </p:nvSpPr>
        <p:spPr>
          <a:xfrm>
            <a:off x="899592" y="1844824"/>
            <a:ext cx="7772400" cy="4572000"/>
          </a:xfrm>
        </p:spPr>
        <p:txBody>
          <a:bodyPr>
            <a:normAutofit/>
          </a:bodyPr>
          <a:lstStyle/>
          <a:p>
            <a:pPr>
              <a:buNone/>
            </a:pPr>
            <a:endParaRPr lang="en-AU" dirty="0" smtClean="0"/>
          </a:p>
          <a:p>
            <a:endParaRPr lang="en-AU" dirty="0" smtClean="0"/>
          </a:p>
        </p:txBody>
      </p:sp>
      <p:sp>
        <p:nvSpPr>
          <p:cNvPr id="6" name="Title 1"/>
          <p:cNvSpPr txBox="1">
            <a:spLocks noChangeAspect="1"/>
          </p:cNvSpPr>
          <p:nvPr/>
        </p:nvSpPr>
        <p:spPr>
          <a:xfrm>
            <a:off x="4716016" y="3717032"/>
            <a:ext cx="4032448" cy="792089"/>
          </a:xfrm>
          <a:prstGeom prst="rect">
            <a:avLst/>
          </a:prstGeom>
        </p:spPr>
        <p:txBody>
          <a:bodyPr vert="horz"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AU" sz="4400" b="0" i="0" u="none" strike="noStrike" kern="1200" cap="none" spc="0" normalizeH="0" baseline="0" noProof="0" dirty="0" smtClean="0">
                <a:ln>
                  <a:noFill/>
                </a:ln>
                <a:solidFill>
                  <a:schemeClr val="tx2"/>
                </a:solidFill>
                <a:effectLst>
                  <a:reflection blurRad="6350" stA="55000" endA="300" endPos="45500" dir="5400000" sy="-100000" algn="bl" rotWithShape="0"/>
                </a:effectLst>
                <a:uLnTx/>
                <a:uFillTx/>
                <a:latin typeface="+mj-lt"/>
                <a:ea typeface="+mj-ea"/>
                <a:cs typeface="+mj-cs"/>
              </a:rPr>
              <a:t>Power System</a:t>
            </a:r>
            <a:endParaRPr kumimoji="0" lang="en-AU" sz="4400" b="0" i="0" u="none" strike="noStrike" kern="1200" cap="none" spc="0" normalizeH="0" baseline="0" noProof="0" dirty="0">
              <a:ln>
                <a:noFill/>
              </a:ln>
              <a:solidFill>
                <a:schemeClr val="tx2"/>
              </a:solidFill>
              <a:effectLst/>
              <a:uLnTx/>
              <a:uFillTx/>
              <a:latin typeface="+mj-lt"/>
              <a:ea typeface="+mj-ea"/>
              <a:cs typeface="+mj-cs"/>
            </a:endParaRPr>
          </a:p>
        </p:txBody>
      </p:sp>
      <p:sp>
        <p:nvSpPr>
          <p:cNvPr id="51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AU"/>
          </a:p>
        </p:txBody>
      </p:sp>
      <p:graphicFrame>
        <p:nvGraphicFramePr>
          <p:cNvPr id="5121" name="Object 1"/>
          <p:cNvGraphicFramePr>
            <a:graphicFrameLocks noChangeAspect="1"/>
          </p:cNvGraphicFramePr>
          <p:nvPr/>
        </p:nvGraphicFramePr>
        <p:xfrm>
          <a:off x="179512" y="1547663"/>
          <a:ext cx="8687611" cy="5121697"/>
        </p:xfrm>
        <a:graphic>
          <a:graphicData uri="http://schemas.openxmlformats.org/presentationml/2006/ole">
            <p:oleObj spid="_x0000_s58370" name="Visio" r:id="rId3" imgW="4525606" imgH="2677809" progId="Visio.Drawing.11">
              <p:embed/>
            </p:oleObj>
          </a:graphicData>
        </a:graphic>
      </p:graphicFrame>
      <p:pic>
        <p:nvPicPr>
          <p:cNvPr id="8" name="Picture 7" descr="E:\thesis\photos\16092010328.jpg"/>
          <p:cNvPicPr/>
          <p:nvPr/>
        </p:nvPicPr>
        <p:blipFill>
          <a:blip r:embed="rId4" cstate="print"/>
          <a:srcRect/>
          <a:stretch>
            <a:fillRect/>
          </a:stretch>
        </p:blipFill>
        <p:spPr bwMode="auto">
          <a:xfrm>
            <a:off x="1907704" y="1988840"/>
            <a:ext cx="5348079" cy="4008474"/>
          </a:xfrm>
          <a:prstGeom prst="rect">
            <a:avLst/>
          </a:prstGeom>
          <a:noFill/>
          <a:ln w="9525">
            <a:noFill/>
            <a:miter lim="800000"/>
            <a:headEnd/>
            <a:tailEnd/>
          </a:ln>
          <a:effectLst>
            <a:outerShdw blurRad="50800" dist="38100" dir="2700000" algn="tl" rotWithShape="0">
              <a:prstClr val="black">
                <a:alpha val="40000"/>
              </a:prstClr>
            </a:outerShdw>
          </a:effectLst>
        </p:spPr>
      </p:pic>
      <p:sp>
        <p:nvSpPr>
          <p:cNvPr id="512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AU"/>
          </a:p>
        </p:txBody>
      </p:sp>
      <p:sp>
        <p:nvSpPr>
          <p:cNvPr id="10" name="Rectangle 9"/>
          <p:cNvSpPr/>
          <p:nvPr/>
        </p:nvSpPr>
        <p:spPr>
          <a:xfrm>
            <a:off x="6214029" y="6488668"/>
            <a:ext cx="2657715" cy="369332"/>
          </a:xfrm>
          <a:prstGeom prst="rect">
            <a:avLst/>
          </a:prstGeom>
        </p:spPr>
        <p:txBody>
          <a:bodyPr wrap="none">
            <a:spAutoFit/>
          </a:bodyPr>
          <a:lstStyle/>
          <a:p>
            <a:r>
              <a:rPr lang="en-AU" dirty="0"/>
              <a:t>Michael </a:t>
            </a:r>
            <a:r>
              <a:rPr lang="en-AU" dirty="0" err="1" smtClean="0"/>
              <a:t>Kincel</a:t>
            </a:r>
            <a:r>
              <a:rPr lang="en-AU" dirty="0" smtClean="0"/>
              <a:t>- 06219322</a:t>
            </a:r>
            <a:endParaRPr lang="en-US"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path" presetSubtype="0" accel="50000" decel="50000" fill="hold" grpId="0" nodeType="withEffect">
                                  <p:stCondLst>
                                    <p:cond delay="0"/>
                                  </p:stCondLst>
                                  <p:childTnLst>
                                    <p:animMotion origin="layout" path="M -4.72222E-6 -2.42368E-6 L -0.48819 -0.48751 " pathEditMode="relative" rAng="0" ptsTypes="AA">
                                      <p:cBhvr>
                                        <p:cTn id="6" dur="1000" fill="hold"/>
                                        <p:tgtEl>
                                          <p:spTgt spid="6"/>
                                        </p:tgtEl>
                                        <p:attrNameLst>
                                          <p:attrName>ppt_x</p:attrName>
                                          <p:attrName>ppt_y</p:attrName>
                                        </p:attrNameLst>
                                      </p:cBhvr>
                                      <p:rCtr x="-244" y="-244"/>
                                    </p:animMotion>
                                  </p:childTnLst>
                                </p:cTn>
                              </p:par>
                            </p:childTnLst>
                          </p:cTn>
                        </p:par>
                        <p:par>
                          <p:cTn id="7" fill="hold">
                            <p:stCondLst>
                              <p:cond delay="1000"/>
                            </p:stCondLst>
                            <p:childTnLst>
                              <p:par>
                                <p:cTn id="8" presetID="23" presetClass="entr" presetSubtype="16" fill="hold" nodeType="afterEffect">
                                  <p:stCondLst>
                                    <p:cond delay="0"/>
                                  </p:stCondLst>
                                  <p:childTnLst>
                                    <p:set>
                                      <p:cBhvr>
                                        <p:cTn id="9" dur="1" fill="hold">
                                          <p:stCondLst>
                                            <p:cond delay="0"/>
                                          </p:stCondLst>
                                        </p:cTn>
                                        <p:tgtEl>
                                          <p:spTgt spid="5121"/>
                                        </p:tgtEl>
                                        <p:attrNameLst>
                                          <p:attrName>style.visibility</p:attrName>
                                        </p:attrNameLst>
                                      </p:cBhvr>
                                      <p:to>
                                        <p:strVal val="visible"/>
                                      </p:to>
                                    </p:set>
                                    <p:anim calcmode="lin" valueType="num">
                                      <p:cBhvr>
                                        <p:cTn id="10" dur="500" fill="hold"/>
                                        <p:tgtEl>
                                          <p:spTgt spid="5121"/>
                                        </p:tgtEl>
                                        <p:attrNameLst>
                                          <p:attrName>ppt_w</p:attrName>
                                        </p:attrNameLst>
                                      </p:cBhvr>
                                      <p:tavLst>
                                        <p:tav tm="0">
                                          <p:val>
                                            <p:fltVal val="0"/>
                                          </p:val>
                                        </p:tav>
                                        <p:tav tm="100000">
                                          <p:val>
                                            <p:strVal val="#ppt_w"/>
                                          </p:val>
                                        </p:tav>
                                      </p:tavLst>
                                    </p:anim>
                                    <p:anim calcmode="lin" valueType="num">
                                      <p:cBhvr>
                                        <p:cTn id="11" dur="500" fill="hold"/>
                                        <p:tgtEl>
                                          <p:spTgt spid="5121"/>
                                        </p:tgtEl>
                                        <p:attrNameLst>
                                          <p:attrName>ppt_h</p:attrName>
                                        </p:attrNameLst>
                                      </p:cBhvr>
                                      <p:tavLst>
                                        <p:tav tm="0">
                                          <p:val>
                                            <p:fltVal val="0"/>
                                          </p:val>
                                        </p:tav>
                                        <p:tav tm="100000">
                                          <p:val>
                                            <p:strVal val="#ppt_h"/>
                                          </p:val>
                                        </p:tav>
                                      </p:tavLst>
                                    </p:anim>
                                  </p:childTnLst>
                                </p:cTn>
                              </p:par>
                            </p:childTnLst>
                          </p:cTn>
                        </p:par>
                      </p:childTnLst>
                    </p:cTn>
                  </p:par>
                  <p:par>
                    <p:cTn id="12" fill="hold">
                      <p:stCondLst>
                        <p:cond delay="indefinite"/>
                      </p:stCondLst>
                      <p:childTnLst>
                        <p:par>
                          <p:cTn id="13" fill="hold">
                            <p:stCondLst>
                              <p:cond delay="0"/>
                            </p:stCondLst>
                            <p:childTnLst>
                              <p:par>
                                <p:cTn id="14" presetID="23" presetClass="entr" presetSubtype="16" fill="hold" nodeType="clickEffect">
                                  <p:stCondLst>
                                    <p:cond delay="0"/>
                                  </p:stCondLst>
                                  <p:childTnLst>
                                    <p:set>
                                      <p:cBhvr>
                                        <p:cTn id="15" dur="1" fill="hold">
                                          <p:stCondLst>
                                            <p:cond delay="0"/>
                                          </p:stCondLst>
                                        </p:cTn>
                                        <p:tgtEl>
                                          <p:spTgt spid="8"/>
                                        </p:tgtEl>
                                        <p:attrNameLst>
                                          <p:attrName>style.visibility</p:attrName>
                                        </p:attrNameLst>
                                      </p:cBhvr>
                                      <p:to>
                                        <p:strVal val="visible"/>
                                      </p:to>
                                    </p:set>
                                    <p:anim calcmode="lin" valueType="num">
                                      <p:cBhvr>
                                        <p:cTn id="16" dur="500" fill="hold"/>
                                        <p:tgtEl>
                                          <p:spTgt spid="8"/>
                                        </p:tgtEl>
                                        <p:attrNameLst>
                                          <p:attrName>ppt_w</p:attrName>
                                        </p:attrNameLst>
                                      </p:cBhvr>
                                      <p:tavLst>
                                        <p:tav tm="0">
                                          <p:val>
                                            <p:fltVal val="0"/>
                                          </p:val>
                                        </p:tav>
                                        <p:tav tm="100000">
                                          <p:val>
                                            <p:strVal val="#ppt_w"/>
                                          </p:val>
                                        </p:tav>
                                      </p:tavLst>
                                    </p:anim>
                                    <p:anim calcmode="lin" valueType="num">
                                      <p:cBhvr>
                                        <p:cTn id="17" dur="500" fill="hold"/>
                                        <p:tgtEl>
                                          <p:spTgt spid="8"/>
                                        </p:tgtEl>
                                        <p:attrNameLst>
                                          <p:attrName>ppt_h</p:attrName>
                                        </p:attrNameLst>
                                      </p:cBhvr>
                                      <p:tavLst>
                                        <p:tav tm="0">
                                          <p:val>
                                            <p:fltVal val="0"/>
                                          </p:val>
                                        </p:tav>
                                        <p:tav tm="100000">
                                          <p:val>
                                            <p:strVal val="#ppt_h"/>
                                          </p:val>
                                        </p:tav>
                                      </p:tavLst>
                                    </p:anim>
                                  </p:childTnLst>
                                </p:cTn>
                              </p:par>
                            </p:childTnLst>
                          </p:cTn>
                        </p:par>
                      </p:childTnLst>
                    </p:cTn>
                  </p:par>
                  <p:par>
                    <p:cTn id="18" fill="hold">
                      <p:stCondLst>
                        <p:cond delay="indefinite"/>
                      </p:stCondLst>
                      <p:childTnLst>
                        <p:par>
                          <p:cTn id="19" fill="hold">
                            <p:stCondLst>
                              <p:cond delay="0"/>
                            </p:stCondLst>
                            <p:childTnLst>
                              <p:par>
                                <p:cTn id="20" presetID="6" presetClass="emph" presetSubtype="0" accel="50000" decel="50000" fill="hold" nodeType="clickEffect">
                                  <p:stCondLst>
                                    <p:cond delay="0"/>
                                  </p:stCondLst>
                                  <p:childTnLst>
                                    <p:animScale>
                                      <p:cBhvr>
                                        <p:cTn id="21" dur="1000" fill="hold"/>
                                        <p:tgtEl>
                                          <p:spTgt spid="8"/>
                                        </p:tgtEl>
                                      </p:cBhvr>
                                      <p:by x="50000" y="50000"/>
                                    </p:animScale>
                                  </p:childTnLst>
                                </p:cTn>
                              </p:par>
                              <p:par>
                                <p:cTn id="22" presetID="56" presetClass="path" presetSubtype="0" accel="50000" decel="50000" fill="hold" nodeType="withEffect">
                                  <p:stCondLst>
                                    <p:cond delay="0"/>
                                  </p:stCondLst>
                                  <p:childTnLst>
                                    <p:animMotion origin="layout" path="M -1.66667E-6 2.6272E-6 L 0.32969 -0.41767 " pathEditMode="relative" rAng="0" ptsTypes="AA">
                                      <p:cBhvr>
                                        <p:cTn id="23" dur="1000" fill="hold"/>
                                        <p:tgtEl>
                                          <p:spTgt spid="8"/>
                                        </p:tgtEl>
                                        <p:attrNameLst>
                                          <p:attrName>ppt_x</p:attrName>
                                          <p:attrName>ppt_y</p:attrName>
                                        </p:attrNameLst>
                                      </p:cBhvr>
                                      <p:rCtr x="165" y="-20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6"/>
          <p:cNvGrpSpPr/>
          <p:nvPr/>
        </p:nvGrpSpPr>
        <p:grpSpPr>
          <a:xfrm>
            <a:off x="395536" y="2276872"/>
            <a:ext cx="8352928" cy="3384376"/>
            <a:chOff x="395536" y="2276872"/>
            <a:chExt cx="8352928" cy="3384376"/>
          </a:xfrm>
        </p:grpSpPr>
        <p:sp>
          <p:nvSpPr>
            <p:cNvPr id="8" name="Down Arrow Callout 7"/>
            <p:cNvSpPr>
              <a:spLocks noChangeAspect="1"/>
            </p:cNvSpPr>
            <p:nvPr/>
          </p:nvSpPr>
          <p:spPr>
            <a:xfrm>
              <a:off x="395536" y="2348880"/>
              <a:ext cx="8352928" cy="1224136"/>
            </a:xfrm>
            <a:prstGeom prst="downArrowCallout">
              <a:avLst/>
            </a:prstGeom>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endParaRPr lang="en-AU" dirty="0"/>
            </a:p>
          </p:txBody>
        </p:sp>
        <p:sp>
          <p:nvSpPr>
            <p:cNvPr id="9" name="Rectangle 8"/>
            <p:cNvSpPr/>
            <p:nvPr/>
          </p:nvSpPr>
          <p:spPr>
            <a:xfrm>
              <a:off x="395536" y="3789040"/>
              <a:ext cx="4032448" cy="792088"/>
            </a:xfrm>
            <a:prstGeom prst="rect">
              <a:avLst/>
            </a:prstGeom>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endParaRPr lang="en-AU"/>
            </a:p>
          </p:txBody>
        </p:sp>
        <p:sp>
          <p:nvSpPr>
            <p:cNvPr id="10" name="Rectangle 9"/>
            <p:cNvSpPr/>
            <p:nvPr/>
          </p:nvSpPr>
          <p:spPr>
            <a:xfrm>
              <a:off x="4716016" y="3789040"/>
              <a:ext cx="4032448" cy="792088"/>
            </a:xfrm>
            <a:prstGeom prst="rect">
              <a:avLst/>
            </a:prstGeom>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endParaRPr lang="en-AU"/>
            </a:p>
          </p:txBody>
        </p:sp>
        <p:sp>
          <p:nvSpPr>
            <p:cNvPr id="11" name="Rectangle 10"/>
            <p:cNvSpPr/>
            <p:nvPr/>
          </p:nvSpPr>
          <p:spPr>
            <a:xfrm>
              <a:off x="4716016" y="4869160"/>
              <a:ext cx="4032448" cy="792088"/>
            </a:xfrm>
            <a:prstGeom prst="rect">
              <a:avLst/>
            </a:prstGeom>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endParaRPr lang="en-AU"/>
            </a:p>
          </p:txBody>
        </p:sp>
        <p:sp>
          <p:nvSpPr>
            <p:cNvPr id="13" name="Rectangle 12"/>
            <p:cNvSpPr/>
            <p:nvPr/>
          </p:nvSpPr>
          <p:spPr>
            <a:xfrm>
              <a:off x="395536" y="4869160"/>
              <a:ext cx="4032448" cy="792088"/>
            </a:xfrm>
            <a:prstGeom prst="rect">
              <a:avLst/>
            </a:prstGeom>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endParaRPr lang="en-AU"/>
            </a:p>
          </p:txBody>
        </p:sp>
        <p:sp>
          <p:nvSpPr>
            <p:cNvPr id="16" name="Title 1"/>
            <p:cNvSpPr txBox="1">
              <a:spLocks noChangeAspect="1"/>
            </p:cNvSpPr>
            <p:nvPr/>
          </p:nvSpPr>
          <p:spPr>
            <a:xfrm>
              <a:off x="395536" y="4797152"/>
              <a:ext cx="4032448" cy="792089"/>
            </a:xfrm>
            <a:prstGeom prst="rect">
              <a:avLst/>
            </a:prstGeom>
          </p:spPr>
          <p:txBody>
            <a:bodyPr vert="horz"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AU" sz="4400" b="0" i="0" u="none" strike="noStrike" kern="1200" cap="none" spc="0" normalizeH="0" baseline="0" noProof="0" dirty="0" smtClean="0">
                  <a:ln>
                    <a:noFill/>
                  </a:ln>
                  <a:solidFill>
                    <a:schemeClr val="tx2"/>
                  </a:solidFill>
                  <a:effectLst>
                    <a:reflection blurRad="6350" stA="55000" endA="300" endPos="45500" dir="5400000" sy="-100000" algn="bl" rotWithShape="0"/>
                  </a:effectLst>
                  <a:uLnTx/>
                  <a:uFillTx/>
                  <a:latin typeface="+mj-lt"/>
                  <a:ea typeface="+mj-ea"/>
                  <a:cs typeface="+mj-cs"/>
                </a:rPr>
                <a:t>Electronics</a:t>
              </a:r>
              <a:endParaRPr kumimoji="0" lang="en-AU" sz="4400" b="0" i="0" u="none" strike="noStrike" kern="1200" cap="none" spc="0" normalizeH="0" baseline="0" noProof="0" dirty="0">
                <a:ln>
                  <a:noFill/>
                </a:ln>
                <a:solidFill>
                  <a:schemeClr val="tx2"/>
                </a:solidFill>
                <a:effectLst/>
                <a:uLnTx/>
                <a:uFillTx/>
                <a:latin typeface="+mj-lt"/>
                <a:ea typeface="+mj-ea"/>
                <a:cs typeface="+mj-cs"/>
              </a:endParaRPr>
            </a:p>
          </p:txBody>
        </p:sp>
        <p:sp>
          <p:nvSpPr>
            <p:cNvPr id="17" name="Title 1"/>
            <p:cNvSpPr txBox="1">
              <a:spLocks noChangeAspect="1"/>
            </p:cNvSpPr>
            <p:nvPr/>
          </p:nvSpPr>
          <p:spPr>
            <a:xfrm>
              <a:off x="4716016" y="4797152"/>
              <a:ext cx="4032448" cy="792089"/>
            </a:xfrm>
            <a:prstGeom prst="rect">
              <a:avLst/>
            </a:prstGeom>
          </p:spPr>
          <p:txBody>
            <a:bodyPr vert="horz"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AU" sz="4400" b="0" i="0" u="none" strike="noStrike" kern="1200" cap="none" spc="0" normalizeH="0" baseline="0" noProof="0" dirty="0" smtClean="0">
                  <a:ln>
                    <a:noFill/>
                  </a:ln>
                  <a:solidFill>
                    <a:schemeClr val="tx2"/>
                  </a:solidFill>
                  <a:effectLst>
                    <a:reflection blurRad="6350" stA="55000" endA="300" endPos="45500" dir="5400000" sy="-100000" algn="bl" rotWithShape="0"/>
                  </a:effectLst>
                  <a:uLnTx/>
                  <a:uFillTx/>
                  <a:latin typeface="+mj-lt"/>
                  <a:ea typeface="+mj-ea"/>
                  <a:cs typeface="+mj-cs"/>
                </a:rPr>
                <a:t>Mounting System</a:t>
              </a:r>
              <a:endParaRPr kumimoji="0" lang="en-AU" sz="4400" b="0" i="0" u="none" strike="noStrike" kern="1200" cap="none" spc="0" normalizeH="0" baseline="0" noProof="0" dirty="0">
                <a:ln>
                  <a:noFill/>
                </a:ln>
                <a:solidFill>
                  <a:schemeClr val="tx2"/>
                </a:solidFill>
                <a:effectLst/>
                <a:uLnTx/>
                <a:uFillTx/>
                <a:latin typeface="+mj-lt"/>
                <a:ea typeface="+mj-ea"/>
                <a:cs typeface="+mj-cs"/>
              </a:endParaRPr>
            </a:p>
          </p:txBody>
        </p:sp>
        <p:sp>
          <p:nvSpPr>
            <p:cNvPr id="18" name="Title 1"/>
            <p:cNvSpPr txBox="1">
              <a:spLocks/>
            </p:cNvSpPr>
            <p:nvPr/>
          </p:nvSpPr>
          <p:spPr>
            <a:xfrm>
              <a:off x="395536" y="2276872"/>
              <a:ext cx="8352928" cy="792088"/>
            </a:xfrm>
            <a:prstGeom prst="rect">
              <a:avLst/>
            </a:prstGeom>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AU" sz="4400" b="0" i="0" u="none" strike="noStrike" kern="1200" cap="none" spc="0" normalizeH="0" baseline="0" noProof="0" dirty="0" smtClean="0">
                  <a:ln>
                    <a:noFill/>
                  </a:ln>
                  <a:solidFill>
                    <a:schemeClr val="tx2"/>
                  </a:solidFill>
                  <a:effectLst>
                    <a:reflection blurRad="6350" stA="55000" endA="300" endPos="45500" dir="5400000" sy="-100000" algn="bl" rotWithShape="0"/>
                  </a:effectLst>
                  <a:uLnTx/>
                  <a:uFillTx/>
                  <a:latin typeface="+mj-lt"/>
                  <a:ea typeface="+mj-ea"/>
                  <a:cs typeface="+mj-cs"/>
                </a:rPr>
                <a:t>Platform</a:t>
              </a:r>
              <a:endParaRPr kumimoji="0" lang="en-AU" sz="4400" b="0" i="0" u="none" strike="noStrike" kern="1200" cap="none" spc="0" normalizeH="0" baseline="0" noProof="0" dirty="0">
                <a:ln>
                  <a:noFill/>
                </a:ln>
                <a:solidFill>
                  <a:schemeClr val="tx2"/>
                </a:solidFill>
                <a:effectLst/>
                <a:uLnTx/>
                <a:uFillTx/>
                <a:latin typeface="+mj-lt"/>
                <a:ea typeface="+mj-ea"/>
                <a:cs typeface="+mj-cs"/>
              </a:endParaRPr>
            </a:p>
          </p:txBody>
        </p:sp>
      </p:grpSp>
      <p:sp>
        <p:nvSpPr>
          <p:cNvPr id="2" name="Title 1"/>
          <p:cNvSpPr>
            <a:spLocks noGrp="1"/>
          </p:cNvSpPr>
          <p:nvPr>
            <p:ph type="title"/>
          </p:nvPr>
        </p:nvSpPr>
        <p:spPr/>
        <p:txBody>
          <a:bodyPr/>
          <a:lstStyle/>
          <a:p>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22</a:t>
            </a:fld>
            <a:endParaRPr lang="en-AU"/>
          </a:p>
        </p:txBody>
      </p:sp>
      <p:sp>
        <p:nvSpPr>
          <p:cNvPr id="6" name="Title 1"/>
          <p:cNvSpPr txBox="1">
            <a:spLocks noChangeAspect="1"/>
          </p:cNvSpPr>
          <p:nvPr/>
        </p:nvSpPr>
        <p:spPr>
          <a:xfrm>
            <a:off x="395536" y="3717032"/>
            <a:ext cx="4032448" cy="792089"/>
          </a:xfrm>
          <a:prstGeom prst="rect">
            <a:avLst/>
          </a:prstGeom>
        </p:spPr>
        <p:txBody>
          <a:bodyPr vert="horz"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AU" sz="4400" b="0" i="0" u="none" strike="noStrike" kern="1200" cap="none" spc="0" normalizeH="0" baseline="0" noProof="0" dirty="0" smtClean="0">
                <a:ln>
                  <a:noFill/>
                </a:ln>
                <a:solidFill>
                  <a:schemeClr val="tx2"/>
                </a:solidFill>
                <a:effectLst>
                  <a:reflection blurRad="6350" stA="55000" endA="300" endPos="45500" dir="5400000" sy="-100000" algn="bl" rotWithShape="0"/>
                </a:effectLst>
                <a:uLnTx/>
                <a:uFillTx/>
                <a:latin typeface="+mj-lt"/>
                <a:ea typeface="+mj-ea"/>
                <a:cs typeface="+mj-cs"/>
              </a:rPr>
              <a:t>Airframe</a:t>
            </a:r>
            <a:endParaRPr kumimoji="0" lang="en-AU" sz="4400" b="0" i="0" u="none" strike="noStrike" kern="1200" cap="none" spc="0" normalizeH="0" baseline="0" noProof="0" dirty="0">
              <a:ln>
                <a:noFill/>
              </a:ln>
              <a:solidFill>
                <a:schemeClr val="tx2"/>
              </a:solidFill>
              <a:effectLst/>
              <a:uLnTx/>
              <a:uFillTx/>
              <a:latin typeface="+mj-lt"/>
              <a:ea typeface="+mj-ea"/>
              <a:cs typeface="+mj-cs"/>
            </a:endParaRPr>
          </a:p>
        </p:txBody>
      </p:sp>
      <p:sp>
        <p:nvSpPr>
          <p:cNvPr id="19" name="Title 1"/>
          <p:cNvSpPr txBox="1">
            <a:spLocks noChangeAspect="1"/>
          </p:cNvSpPr>
          <p:nvPr/>
        </p:nvSpPr>
        <p:spPr>
          <a:xfrm>
            <a:off x="4716016" y="3717032"/>
            <a:ext cx="4032448" cy="792089"/>
          </a:xfrm>
          <a:prstGeom prst="rect">
            <a:avLst/>
          </a:prstGeom>
        </p:spPr>
        <p:txBody>
          <a:bodyPr vert="horz"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AU" sz="4400" b="0" i="0" u="none" strike="noStrike" kern="1200" cap="none" spc="0" normalizeH="0" baseline="0" noProof="0" dirty="0" smtClean="0">
                <a:ln>
                  <a:noFill/>
                </a:ln>
                <a:solidFill>
                  <a:schemeClr val="tx2"/>
                </a:solidFill>
                <a:effectLst>
                  <a:reflection blurRad="6350" stA="55000" endA="300" endPos="45500" dir="5400000" sy="-100000" algn="bl" rotWithShape="0"/>
                </a:effectLst>
                <a:uLnTx/>
                <a:uFillTx/>
                <a:latin typeface="+mj-lt"/>
                <a:ea typeface="+mj-ea"/>
                <a:cs typeface="+mj-cs"/>
              </a:rPr>
              <a:t>Power System</a:t>
            </a:r>
            <a:endParaRPr kumimoji="0" lang="en-AU" sz="4400" b="0" i="0" u="none" strike="noStrike" kern="1200" cap="none" spc="0" normalizeH="0" baseline="0" noProof="0" dirty="0">
              <a:ln>
                <a:noFill/>
              </a:ln>
              <a:solidFill>
                <a:schemeClr val="tx2"/>
              </a:solidFill>
              <a:effectLst/>
              <a:uLnTx/>
              <a:uFillTx/>
              <a:latin typeface="+mj-lt"/>
              <a:ea typeface="+mj-ea"/>
              <a:cs typeface="+mj-cs"/>
            </a:endParaRPr>
          </a:p>
        </p:txBody>
      </p:sp>
      <p:sp>
        <p:nvSpPr>
          <p:cNvPr id="15" name="Rectangle 14"/>
          <p:cNvSpPr/>
          <p:nvPr/>
        </p:nvSpPr>
        <p:spPr>
          <a:xfrm>
            <a:off x="6214029" y="6488668"/>
            <a:ext cx="2657715" cy="369332"/>
          </a:xfrm>
          <a:prstGeom prst="rect">
            <a:avLst/>
          </a:prstGeom>
        </p:spPr>
        <p:txBody>
          <a:bodyPr wrap="none">
            <a:spAutoFit/>
          </a:bodyPr>
          <a:lstStyle/>
          <a:p>
            <a:r>
              <a:rPr lang="en-AU" dirty="0"/>
              <a:t>Michael </a:t>
            </a:r>
            <a:r>
              <a:rPr lang="en-AU" dirty="0" err="1" smtClean="0"/>
              <a:t>Kincel</a:t>
            </a:r>
            <a:r>
              <a:rPr lang="en-AU" dirty="0" smtClean="0"/>
              <a:t>- 06219322</a:t>
            </a:r>
            <a:endParaRPr lang="en-US"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path" presetSubtype="0" accel="50000" decel="50000" fill="hold" grpId="0" nodeType="withEffect">
                                  <p:stCondLst>
                                    <p:cond delay="0"/>
                                  </p:stCondLst>
                                  <p:childTnLst>
                                    <p:animMotion origin="layout" path="M -4.72222E-6 -2.42368E-6 L -0.48819 -0.48751 " pathEditMode="relative" rAng="0" ptsTypes="AA">
                                      <p:cBhvr>
                                        <p:cTn id="6" dur="1000" spd="-100000" fill="hold"/>
                                        <p:tgtEl>
                                          <p:spTgt spid="19"/>
                                        </p:tgtEl>
                                        <p:attrNameLst>
                                          <p:attrName>ppt_x</p:attrName>
                                          <p:attrName>ppt_y</p:attrName>
                                        </p:attrNameLst>
                                      </p:cBhvr>
                                      <p:rCtr x="-244" y="-244"/>
                                    </p:animMotion>
                                  </p:childTnLst>
                                </p:cTn>
                              </p:par>
                            </p:childTnLst>
                          </p:cTn>
                        </p:par>
                        <p:par>
                          <p:cTn id="7" fill="hold">
                            <p:stCondLst>
                              <p:cond delay="1000"/>
                            </p:stCondLst>
                            <p:childTnLst>
                              <p:par>
                                <p:cTn id="8" presetID="10" presetClass="entr" presetSubtype="0" fill="hold" nodeType="after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1000"/>
                                        <p:tgtEl>
                                          <p:spTgt spid="4"/>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9"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23</a:t>
            </a:fld>
            <a:endParaRPr lang="en-AU"/>
          </a:p>
        </p:txBody>
      </p:sp>
      <p:sp>
        <p:nvSpPr>
          <p:cNvPr id="5" name="Content Placeholder 2"/>
          <p:cNvSpPr>
            <a:spLocks noGrp="1"/>
          </p:cNvSpPr>
          <p:nvPr>
            <p:ph idx="1"/>
          </p:nvPr>
        </p:nvSpPr>
        <p:spPr>
          <a:xfrm>
            <a:off x="899592" y="1844824"/>
            <a:ext cx="7772400" cy="4572000"/>
          </a:xfrm>
        </p:spPr>
        <p:txBody>
          <a:bodyPr>
            <a:normAutofit/>
          </a:bodyPr>
          <a:lstStyle/>
          <a:p>
            <a:pPr>
              <a:buNone/>
            </a:pPr>
            <a:endParaRPr lang="en-AU" dirty="0" smtClean="0"/>
          </a:p>
          <a:p>
            <a:endParaRPr lang="en-AU" dirty="0" smtClean="0"/>
          </a:p>
        </p:txBody>
      </p:sp>
      <p:sp>
        <p:nvSpPr>
          <p:cNvPr id="6" name="Title 1"/>
          <p:cNvSpPr txBox="1">
            <a:spLocks noChangeAspect="1"/>
          </p:cNvSpPr>
          <p:nvPr/>
        </p:nvSpPr>
        <p:spPr>
          <a:xfrm>
            <a:off x="395536" y="4797152"/>
            <a:ext cx="4032448" cy="792089"/>
          </a:xfrm>
          <a:prstGeom prst="rect">
            <a:avLst/>
          </a:prstGeom>
        </p:spPr>
        <p:txBody>
          <a:bodyPr vert="horz"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AU" sz="4400" b="0" i="0" u="none" strike="noStrike" kern="1200" cap="none" spc="0" normalizeH="0" baseline="0" noProof="0" dirty="0" smtClean="0">
                <a:ln>
                  <a:noFill/>
                </a:ln>
                <a:solidFill>
                  <a:schemeClr val="tx2"/>
                </a:solidFill>
                <a:effectLst>
                  <a:reflection blurRad="6350" stA="55000" endA="300" endPos="45500" dir="5400000" sy="-100000" algn="bl" rotWithShape="0"/>
                </a:effectLst>
                <a:uLnTx/>
                <a:uFillTx/>
                <a:latin typeface="+mj-lt"/>
                <a:ea typeface="+mj-ea"/>
                <a:cs typeface="+mj-cs"/>
              </a:rPr>
              <a:t>Electronics</a:t>
            </a:r>
            <a:endParaRPr kumimoji="0" lang="en-AU" sz="4400" b="0" i="0" u="none" strike="noStrike" kern="1200" cap="none" spc="0" normalizeH="0" baseline="0" noProof="0" dirty="0">
              <a:ln>
                <a:noFill/>
              </a:ln>
              <a:solidFill>
                <a:schemeClr val="tx2"/>
              </a:solidFill>
              <a:effectLst/>
              <a:uLnTx/>
              <a:uFillTx/>
              <a:latin typeface="+mj-lt"/>
              <a:ea typeface="+mj-ea"/>
              <a:cs typeface="+mj-cs"/>
            </a:endParaRPr>
          </a:p>
        </p:txBody>
      </p:sp>
      <p:sp>
        <p:nvSpPr>
          <p:cNvPr id="296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AU"/>
          </a:p>
        </p:txBody>
      </p:sp>
      <p:graphicFrame>
        <p:nvGraphicFramePr>
          <p:cNvPr id="29697" name="Object 1"/>
          <p:cNvGraphicFramePr>
            <a:graphicFrameLocks noChangeAspect="1"/>
          </p:cNvGraphicFramePr>
          <p:nvPr/>
        </p:nvGraphicFramePr>
        <p:xfrm>
          <a:off x="899592" y="1412776"/>
          <a:ext cx="7200800" cy="5389206"/>
        </p:xfrm>
        <a:graphic>
          <a:graphicData uri="http://schemas.openxmlformats.org/presentationml/2006/ole">
            <p:oleObj spid="_x0000_s59394" name="Visio" r:id="rId3" imgW="3535680" imgH="2642140" progId="Visio.Drawing.11">
              <p:embed/>
            </p:oleObj>
          </a:graphicData>
        </a:graphic>
      </p:graphicFrame>
      <p:pic>
        <p:nvPicPr>
          <p:cNvPr id="8" name="Picture 7"/>
          <p:cNvPicPr/>
          <p:nvPr/>
        </p:nvPicPr>
        <p:blipFill>
          <a:blip r:embed="rId4" cstate="print"/>
          <a:srcRect/>
          <a:stretch>
            <a:fillRect/>
          </a:stretch>
        </p:blipFill>
        <p:spPr bwMode="auto">
          <a:xfrm>
            <a:off x="95250" y="1359743"/>
            <a:ext cx="8953500" cy="5381625"/>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9" name="Picture 8"/>
          <p:cNvPicPr/>
          <p:nvPr/>
        </p:nvPicPr>
        <p:blipFill>
          <a:blip r:embed="rId5" cstate="print"/>
          <a:srcRect/>
          <a:stretch>
            <a:fillRect/>
          </a:stretch>
        </p:blipFill>
        <p:spPr bwMode="auto">
          <a:xfrm>
            <a:off x="1475656" y="1700808"/>
            <a:ext cx="6015990" cy="4945187"/>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10" name="Picture 9" descr="E:\thesis\photos\18102010341.jpg"/>
          <p:cNvPicPr/>
          <p:nvPr/>
        </p:nvPicPr>
        <p:blipFill>
          <a:blip r:embed="rId6" cstate="print"/>
          <a:srcRect l="18815" r="18053" b="14891"/>
          <a:stretch>
            <a:fillRect/>
          </a:stretch>
        </p:blipFill>
        <p:spPr bwMode="auto">
          <a:xfrm rot="10800000">
            <a:off x="2053063" y="1558135"/>
            <a:ext cx="4896545" cy="5181888"/>
          </a:xfrm>
          <a:prstGeom prst="rect">
            <a:avLst/>
          </a:prstGeom>
          <a:noFill/>
          <a:ln w="9525">
            <a:noFill/>
            <a:miter lim="800000"/>
            <a:headEnd/>
            <a:tailEnd/>
          </a:ln>
        </p:spPr>
      </p:pic>
      <p:pic>
        <p:nvPicPr>
          <p:cNvPr id="29699" name="Picture 3" descr="C:\Users\Mick\Documents\My Dropbox\untitled folder\AHNS Stuff\Some Photos\IMG_1229.JPG"/>
          <p:cNvPicPr>
            <a:picLocks noChangeAspect="1" noChangeArrowheads="1"/>
          </p:cNvPicPr>
          <p:nvPr/>
        </p:nvPicPr>
        <p:blipFill>
          <a:blip r:embed="rId7" cstate="print"/>
          <a:srcRect/>
          <a:stretch>
            <a:fillRect/>
          </a:stretch>
        </p:blipFill>
        <p:spPr bwMode="auto">
          <a:xfrm>
            <a:off x="1043608" y="1340767"/>
            <a:ext cx="7200800" cy="5400599"/>
          </a:xfrm>
          <a:prstGeom prst="rect">
            <a:avLst/>
          </a:prstGeom>
          <a:noFill/>
          <a:effectLst>
            <a:outerShdw blurRad="50800" dist="38100" dir="2700000" algn="tl" rotWithShape="0">
              <a:prstClr val="black">
                <a:alpha val="40000"/>
              </a:prstClr>
            </a:outerShdw>
          </a:effec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6" presetClass="path" presetSubtype="0" accel="50000" decel="50000" fill="hold" grpId="0" nodeType="withEffect">
                                  <p:stCondLst>
                                    <p:cond delay="0"/>
                                  </p:stCondLst>
                                  <p:childTnLst>
                                    <p:animMotion origin="layout" path="M 4.72222E-6 4.51434E-6 L -0.06303 -0.65565 " pathEditMode="relative" rAng="0" ptsTypes="AA">
                                      <p:cBhvr>
                                        <p:cTn id="6" dur="1000" fill="hold"/>
                                        <p:tgtEl>
                                          <p:spTgt spid="6"/>
                                        </p:tgtEl>
                                        <p:attrNameLst>
                                          <p:attrName>ppt_x</p:attrName>
                                          <p:attrName>ppt_y</p:attrName>
                                        </p:attrNameLst>
                                      </p:cBhvr>
                                      <p:rCtr x="-32" y="-328"/>
                                    </p:animMotion>
                                  </p:childTnLst>
                                </p:cTn>
                              </p:par>
                            </p:childTnLst>
                          </p:cTn>
                        </p:par>
                        <p:par>
                          <p:cTn id="7" fill="hold">
                            <p:stCondLst>
                              <p:cond delay="1000"/>
                            </p:stCondLst>
                            <p:childTnLst>
                              <p:par>
                                <p:cTn id="8" presetID="23" presetClass="entr" presetSubtype="16" fill="hold" nodeType="afterEffect">
                                  <p:stCondLst>
                                    <p:cond delay="0"/>
                                  </p:stCondLst>
                                  <p:childTnLst>
                                    <p:set>
                                      <p:cBhvr>
                                        <p:cTn id="9" dur="1" fill="hold">
                                          <p:stCondLst>
                                            <p:cond delay="0"/>
                                          </p:stCondLst>
                                        </p:cTn>
                                        <p:tgtEl>
                                          <p:spTgt spid="29697"/>
                                        </p:tgtEl>
                                        <p:attrNameLst>
                                          <p:attrName>style.visibility</p:attrName>
                                        </p:attrNameLst>
                                      </p:cBhvr>
                                      <p:to>
                                        <p:strVal val="visible"/>
                                      </p:to>
                                    </p:set>
                                    <p:anim calcmode="lin" valueType="num">
                                      <p:cBhvr>
                                        <p:cTn id="10" dur="500" fill="hold"/>
                                        <p:tgtEl>
                                          <p:spTgt spid="29697"/>
                                        </p:tgtEl>
                                        <p:attrNameLst>
                                          <p:attrName>ppt_w</p:attrName>
                                        </p:attrNameLst>
                                      </p:cBhvr>
                                      <p:tavLst>
                                        <p:tav tm="0">
                                          <p:val>
                                            <p:fltVal val="0"/>
                                          </p:val>
                                        </p:tav>
                                        <p:tav tm="100000">
                                          <p:val>
                                            <p:strVal val="#ppt_w"/>
                                          </p:val>
                                        </p:tav>
                                      </p:tavLst>
                                    </p:anim>
                                    <p:anim calcmode="lin" valueType="num">
                                      <p:cBhvr>
                                        <p:cTn id="11" dur="500" fill="hold"/>
                                        <p:tgtEl>
                                          <p:spTgt spid="29697"/>
                                        </p:tgtEl>
                                        <p:attrNameLst>
                                          <p:attrName>ppt_h</p:attrName>
                                        </p:attrNameLst>
                                      </p:cBhvr>
                                      <p:tavLst>
                                        <p:tav tm="0">
                                          <p:val>
                                            <p:fltVal val="0"/>
                                          </p:val>
                                        </p:tav>
                                        <p:tav tm="100000">
                                          <p:val>
                                            <p:strVal val="#ppt_h"/>
                                          </p:val>
                                        </p:tav>
                                      </p:tavLst>
                                    </p:anim>
                                  </p:childTnLst>
                                </p:cTn>
                              </p:par>
                            </p:childTnLst>
                          </p:cTn>
                        </p:par>
                      </p:childTnLst>
                    </p:cTn>
                  </p:par>
                  <p:par>
                    <p:cTn id="12" fill="hold">
                      <p:stCondLst>
                        <p:cond delay="indefinite"/>
                      </p:stCondLst>
                      <p:childTnLst>
                        <p:par>
                          <p:cTn id="13" fill="hold">
                            <p:stCondLst>
                              <p:cond delay="0"/>
                            </p:stCondLst>
                            <p:childTnLst>
                              <p:par>
                                <p:cTn id="14" presetID="6" presetClass="emph" presetSubtype="0" accel="50000" decel="50000" fill="hold" nodeType="clickEffect">
                                  <p:stCondLst>
                                    <p:cond delay="0"/>
                                  </p:stCondLst>
                                  <p:childTnLst>
                                    <p:animScale>
                                      <p:cBhvr>
                                        <p:cTn id="15" dur="1000" fill="hold"/>
                                        <p:tgtEl>
                                          <p:spTgt spid="29697"/>
                                        </p:tgtEl>
                                      </p:cBhvr>
                                      <p:by x="50000" y="50000"/>
                                    </p:animScale>
                                  </p:childTnLst>
                                </p:cTn>
                              </p:par>
                              <p:par>
                                <p:cTn id="16" presetID="56" presetClass="path" presetSubtype="0" accel="50000" decel="50000" fill="hold" nodeType="withEffect">
                                  <p:stCondLst>
                                    <p:cond delay="0"/>
                                  </p:stCondLst>
                                  <p:childTnLst>
                                    <p:animMotion origin="layout" path="M 2.5E-6 -2.97872E-6 L 0.27552 -0.3691 " pathEditMode="relative" rAng="0" ptsTypes="AA">
                                      <p:cBhvr>
                                        <p:cTn id="17" dur="1000" fill="hold"/>
                                        <p:tgtEl>
                                          <p:spTgt spid="29697"/>
                                        </p:tgtEl>
                                        <p:attrNameLst>
                                          <p:attrName>ppt_x</p:attrName>
                                          <p:attrName>ppt_y</p:attrName>
                                        </p:attrNameLst>
                                      </p:cBhvr>
                                      <p:rCtr x="138" y="-185"/>
                                    </p:animMotion>
                                  </p:childTnLst>
                                </p:cTn>
                              </p:par>
                            </p:childTnLst>
                          </p:cTn>
                        </p:par>
                        <p:par>
                          <p:cTn id="18" fill="hold">
                            <p:stCondLst>
                              <p:cond delay="1000"/>
                            </p:stCondLst>
                            <p:childTnLst>
                              <p:par>
                                <p:cTn id="19" presetID="23" presetClass="entr" presetSubtype="16" fill="hold" nodeType="after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p:cTn id="21" dur="500" fill="hold"/>
                                        <p:tgtEl>
                                          <p:spTgt spid="8"/>
                                        </p:tgtEl>
                                        <p:attrNameLst>
                                          <p:attrName>ppt_w</p:attrName>
                                        </p:attrNameLst>
                                      </p:cBhvr>
                                      <p:tavLst>
                                        <p:tav tm="0">
                                          <p:val>
                                            <p:fltVal val="0"/>
                                          </p:val>
                                        </p:tav>
                                        <p:tav tm="100000">
                                          <p:val>
                                            <p:strVal val="#ppt_w"/>
                                          </p:val>
                                        </p:tav>
                                      </p:tavLst>
                                    </p:anim>
                                    <p:anim calcmode="lin" valueType="num">
                                      <p:cBhvr>
                                        <p:cTn id="22" dur="500" fill="hold"/>
                                        <p:tgtEl>
                                          <p:spTgt spid="8"/>
                                        </p:tgtEl>
                                        <p:attrNameLst>
                                          <p:attrName>ppt_h</p:attrName>
                                        </p:attrNameLst>
                                      </p:cBhvr>
                                      <p:tavLst>
                                        <p:tav tm="0">
                                          <p:val>
                                            <p:fltVal val="0"/>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6" presetClass="emph" presetSubtype="0" accel="50000" decel="50000" fill="hold" nodeType="clickEffect">
                                  <p:stCondLst>
                                    <p:cond delay="0"/>
                                  </p:stCondLst>
                                  <p:childTnLst>
                                    <p:animScale>
                                      <p:cBhvr>
                                        <p:cTn id="26" dur="1000" fill="hold"/>
                                        <p:tgtEl>
                                          <p:spTgt spid="8"/>
                                        </p:tgtEl>
                                      </p:cBhvr>
                                      <p:by x="50000" y="50000"/>
                                    </p:animScale>
                                  </p:childTnLst>
                                </p:cTn>
                              </p:par>
                              <p:par>
                                <p:cTn id="27" presetID="56" presetClass="path" presetSubtype="0" accel="50000" decel="50000" fill="hold" nodeType="withEffect">
                                  <p:stCondLst>
                                    <p:cond delay="0"/>
                                  </p:stCondLst>
                                  <p:childTnLst>
                                    <p:animMotion origin="layout" path="M 0 -4.26457E-6 L 0.19688 -0.32146 " pathEditMode="relative" rAng="0" ptsTypes="AA">
                                      <p:cBhvr>
                                        <p:cTn id="28" dur="1000" fill="hold"/>
                                        <p:tgtEl>
                                          <p:spTgt spid="8"/>
                                        </p:tgtEl>
                                        <p:attrNameLst>
                                          <p:attrName>ppt_x</p:attrName>
                                          <p:attrName>ppt_y</p:attrName>
                                        </p:attrNameLst>
                                      </p:cBhvr>
                                      <p:rCtr x="98" y="-161"/>
                                    </p:animMotion>
                                  </p:childTnLst>
                                </p:cTn>
                              </p:par>
                            </p:childTnLst>
                          </p:cTn>
                        </p:par>
                        <p:par>
                          <p:cTn id="29" fill="hold">
                            <p:stCondLst>
                              <p:cond delay="1000"/>
                            </p:stCondLst>
                            <p:childTnLst>
                              <p:par>
                                <p:cTn id="30" presetID="23" presetClass="entr" presetSubtype="16" fill="hold" nodeType="afterEffect">
                                  <p:stCondLst>
                                    <p:cond delay="0"/>
                                  </p:stCondLst>
                                  <p:childTnLst>
                                    <p:set>
                                      <p:cBhvr>
                                        <p:cTn id="31" dur="1" fill="hold">
                                          <p:stCondLst>
                                            <p:cond delay="0"/>
                                          </p:stCondLst>
                                        </p:cTn>
                                        <p:tgtEl>
                                          <p:spTgt spid="9"/>
                                        </p:tgtEl>
                                        <p:attrNameLst>
                                          <p:attrName>style.visibility</p:attrName>
                                        </p:attrNameLst>
                                      </p:cBhvr>
                                      <p:to>
                                        <p:strVal val="visible"/>
                                      </p:to>
                                    </p:set>
                                    <p:anim calcmode="lin" valueType="num">
                                      <p:cBhvr>
                                        <p:cTn id="32" dur="500" fill="hold"/>
                                        <p:tgtEl>
                                          <p:spTgt spid="9"/>
                                        </p:tgtEl>
                                        <p:attrNameLst>
                                          <p:attrName>ppt_w</p:attrName>
                                        </p:attrNameLst>
                                      </p:cBhvr>
                                      <p:tavLst>
                                        <p:tav tm="0">
                                          <p:val>
                                            <p:fltVal val="0"/>
                                          </p:val>
                                        </p:tav>
                                        <p:tav tm="100000">
                                          <p:val>
                                            <p:strVal val="#ppt_w"/>
                                          </p:val>
                                        </p:tav>
                                      </p:tavLst>
                                    </p:anim>
                                    <p:anim calcmode="lin" valueType="num">
                                      <p:cBhvr>
                                        <p:cTn id="33" dur="500" fill="hold"/>
                                        <p:tgtEl>
                                          <p:spTgt spid="9"/>
                                        </p:tgtEl>
                                        <p:attrNameLst>
                                          <p:attrName>ppt_h</p:attrName>
                                        </p:attrNameLst>
                                      </p:cBhvr>
                                      <p:tavLst>
                                        <p:tav tm="0">
                                          <p:val>
                                            <p:fltVal val="0"/>
                                          </p:val>
                                        </p:tav>
                                        <p:tav tm="100000">
                                          <p:val>
                                            <p:strVal val="#ppt_h"/>
                                          </p:val>
                                        </p:tav>
                                      </p:tavLst>
                                    </p:anim>
                                  </p:childTnLst>
                                </p:cTn>
                              </p:par>
                            </p:childTnLst>
                          </p:cTn>
                        </p:par>
                      </p:childTnLst>
                    </p:cTn>
                  </p:par>
                  <p:par>
                    <p:cTn id="34" fill="hold">
                      <p:stCondLst>
                        <p:cond delay="indefinite"/>
                      </p:stCondLst>
                      <p:childTnLst>
                        <p:par>
                          <p:cTn id="35" fill="hold">
                            <p:stCondLst>
                              <p:cond delay="0"/>
                            </p:stCondLst>
                            <p:childTnLst>
                              <p:par>
                                <p:cTn id="36" presetID="6" presetClass="emph" presetSubtype="0" accel="50000" decel="50000" fill="hold" nodeType="clickEffect">
                                  <p:stCondLst>
                                    <p:cond delay="0"/>
                                  </p:stCondLst>
                                  <p:childTnLst>
                                    <p:animScale>
                                      <p:cBhvr>
                                        <p:cTn id="37" dur="1000" fill="hold"/>
                                        <p:tgtEl>
                                          <p:spTgt spid="9"/>
                                        </p:tgtEl>
                                      </p:cBhvr>
                                      <p:by x="50000" y="50000"/>
                                    </p:animScale>
                                  </p:childTnLst>
                                </p:cTn>
                              </p:par>
                              <p:par>
                                <p:cTn id="38" presetID="56" presetClass="path" presetSubtype="0" accel="50000" decel="50000" fill="hold" nodeType="withEffect">
                                  <p:stCondLst>
                                    <p:cond delay="0"/>
                                  </p:stCondLst>
                                  <p:childTnLst>
                                    <p:animMotion origin="layout" path="M 2.22222E-6 -5.82794E-7 L 0.09635 -0.27613 " pathEditMode="relative" rAng="0" ptsTypes="AA">
                                      <p:cBhvr>
                                        <p:cTn id="39" dur="1000" fill="hold"/>
                                        <p:tgtEl>
                                          <p:spTgt spid="9"/>
                                        </p:tgtEl>
                                        <p:attrNameLst>
                                          <p:attrName>ppt_x</p:attrName>
                                          <p:attrName>ppt_y</p:attrName>
                                        </p:attrNameLst>
                                      </p:cBhvr>
                                      <p:rCtr x="48" y="-138"/>
                                    </p:animMotion>
                                  </p:childTnLst>
                                </p:cTn>
                              </p:par>
                            </p:childTnLst>
                          </p:cTn>
                        </p:par>
                        <p:par>
                          <p:cTn id="40" fill="hold">
                            <p:stCondLst>
                              <p:cond delay="1000"/>
                            </p:stCondLst>
                            <p:childTnLst>
                              <p:par>
                                <p:cTn id="41" presetID="23" presetClass="entr" presetSubtype="16" fill="hold" nodeType="afterEffect">
                                  <p:stCondLst>
                                    <p:cond delay="0"/>
                                  </p:stCondLst>
                                  <p:childTnLst>
                                    <p:set>
                                      <p:cBhvr>
                                        <p:cTn id="42" dur="1" fill="hold">
                                          <p:stCondLst>
                                            <p:cond delay="0"/>
                                          </p:stCondLst>
                                        </p:cTn>
                                        <p:tgtEl>
                                          <p:spTgt spid="10"/>
                                        </p:tgtEl>
                                        <p:attrNameLst>
                                          <p:attrName>style.visibility</p:attrName>
                                        </p:attrNameLst>
                                      </p:cBhvr>
                                      <p:to>
                                        <p:strVal val="visible"/>
                                      </p:to>
                                    </p:set>
                                    <p:anim calcmode="lin" valueType="num">
                                      <p:cBhvr>
                                        <p:cTn id="43" dur="500" fill="hold"/>
                                        <p:tgtEl>
                                          <p:spTgt spid="10"/>
                                        </p:tgtEl>
                                        <p:attrNameLst>
                                          <p:attrName>ppt_w</p:attrName>
                                        </p:attrNameLst>
                                      </p:cBhvr>
                                      <p:tavLst>
                                        <p:tav tm="0">
                                          <p:val>
                                            <p:fltVal val="0"/>
                                          </p:val>
                                        </p:tav>
                                        <p:tav tm="100000">
                                          <p:val>
                                            <p:strVal val="#ppt_w"/>
                                          </p:val>
                                        </p:tav>
                                      </p:tavLst>
                                    </p:anim>
                                    <p:anim calcmode="lin" valueType="num">
                                      <p:cBhvr>
                                        <p:cTn id="44" dur="500" fill="hold"/>
                                        <p:tgtEl>
                                          <p:spTgt spid="10"/>
                                        </p:tgtEl>
                                        <p:attrNameLst>
                                          <p:attrName>ppt_h</p:attrName>
                                        </p:attrNameLst>
                                      </p:cBhvr>
                                      <p:tavLst>
                                        <p:tav tm="0">
                                          <p:val>
                                            <p:fltVal val="0"/>
                                          </p:val>
                                        </p:tav>
                                        <p:tav tm="100000">
                                          <p:val>
                                            <p:strVal val="#ppt_h"/>
                                          </p:val>
                                        </p:tav>
                                      </p:tavLst>
                                    </p:anim>
                                  </p:childTnLst>
                                </p:cTn>
                              </p:par>
                            </p:childTnLst>
                          </p:cTn>
                        </p:par>
                      </p:childTnLst>
                    </p:cTn>
                  </p:par>
                  <p:par>
                    <p:cTn id="45" fill="hold">
                      <p:stCondLst>
                        <p:cond delay="indefinite"/>
                      </p:stCondLst>
                      <p:childTnLst>
                        <p:par>
                          <p:cTn id="46" fill="hold">
                            <p:stCondLst>
                              <p:cond delay="0"/>
                            </p:stCondLst>
                            <p:childTnLst>
                              <p:par>
                                <p:cTn id="47" presetID="6" presetClass="emph" presetSubtype="0" accel="50000" decel="50000" fill="hold" nodeType="clickEffect">
                                  <p:stCondLst>
                                    <p:cond delay="0"/>
                                  </p:stCondLst>
                                  <p:childTnLst>
                                    <p:animScale>
                                      <p:cBhvr>
                                        <p:cTn id="48" dur="1000" fill="hold"/>
                                        <p:tgtEl>
                                          <p:spTgt spid="10"/>
                                        </p:tgtEl>
                                      </p:cBhvr>
                                      <p:by x="50000" y="50000"/>
                                    </p:animScale>
                                  </p:childTnLst>
                                </p:cTn>
                              </p:par>
                              <p:par>
                                <p:cTn id="49" presetID="56" presetClass="path" presetSubtype="0" accel="50000" decel="50000" fill="hold" nodeType="withEffect">
                                  <p:stCondLst>
                                    <p:cond delay="0"/>
                                  </p:stCondLst>
                                  <p:childTnLst>
                                    <p:animMotion origin="layout" path="M 2.5E-6 -2.83996E-6 L 0.02361 -0.22039 " pathEditMode="relative" rAng="0" ptsTypes="AA">
                                      <p:cBhvr>
                                        <p:cTn id="50" dur="1000" fill="hold"/>
                                        <p:tgtEl>
                                          <p:spTgt spid="10"/>
                                        </p:tgtEl>
                                        <p:attrNameLst>
                                          <p:attrName>ppt_x</p:attrName>
                                          <p:attrName>ppt_y</p:attrName>
                                        </p:attrNameLst>
                                      </p:cBhvr>
                                      <p:rCtr x="12" y="-110"/>
                                    </p:animMotion>
                                  </p:childTnLst>
                                </p:cTn>
                              </p:par>
                            </p:childTnLst>
                          </p:cTn>
                        </p:par>
                        <p:par>
                          <p:cTn id="51" fill="hold">
                            <p:stCondLst>
                              <p:cond delay="1000"/>
                            </p:stCondLst>
                            <p:childTnLst>
                              <p:par>
                                <p:cTn id="52" presetID="23" presetClass="entr" presetSubtype="16" fill="hold" nodeType="afterEffect">
                                  <p:stCondLst>
                                    <p:cond delay="0"/>
                                  </p:stCondLst>
                                  <p:childTnLst>
                                    <p:set>
                                      <p:cBhvr>
                                        <p:cTn id="53" dur="1" fill="hold">
                                          <p:stCondLst>
                                            <p:cond delay="0"/>
                                          </p:stCondLst>
                                        </p:cTn>
                                        <p:tgtEl>
                                          <p:spTgt spid="29699"/>
                                        </p:tgtEl>
                                        <p:attrNameLst>
                                          <p:attrName>style.visibility</p:attrName>
                                        </p:attrNameLst>
                                      </p:cBhvr>
                                      <p:to>
                                        <p:strVal val="visible"/>
                                      </p:to>
                                    </p:set>
                                    <p:anim calcmode="lin" valueType="num">
                                      <p:cBhvr>
                                        <p:cTn id="54" dur="500" fill="hold"/>
                                        <p:tgtEl>
                                          <p:spTgt spid="29699"/>
                                        </p:tgtEl>
                                        <p:attrNameLst>
                                          <p:attrName>ppt_w</p:attrName>
                                        </p:attrNameLst>
                                      </p:cBhvr>
                                      <p:tavLst>
                                        <p:tav tm="0">
                                          <p:val>
                                            <p:fltVal val="0"/>
                                          </p:val>
                                        </p:tav>
                                        <p:tav tm="100000">
                                          <p:val>
                                            <p:strVal val="#ppt_w"/>
                                          </p:val>
                                        </p:tav>
                                      </p:tavLst>
                                    </p:anim>
                                    <p:anim calcmode="lin" valueType="num">
                                      <p:cBhvr>
                                        <p:cTn id="55" dur="500" fill="hold"/>
                                        <p:tgtEl>
                                          <p:spTgt spid="29699"/>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6214029" y="6488668"/>
            <a:ext cx="2657715" cy="369332"/>
          </a:xfrm>
          <a:prstGeom prst="rect">
            <a:avLst/>
          </a:prstGeom>
        </p:spPr>
        <p:txBody>
          <a:bodyPr wrap="none">
            <a:spAutoFit/>
          </a:bodyPr>
          <a:lstStyle/>
          <a:p>
            <a:r>
              <a:rPr lang="en-AU" dirty="0"/>
              <a:t>Michael </a:t>
            </a:r>
            <a:r>
              <a:rPr lang="en-AU" dirty="0" err="1" smtClean="0"/>
              <a:t>Kincel</a:t>
            </a:r>
            <a:r>
              <a:rPr lang="en-AU" dirty="0" smtClean="0"/>
              <a:t>- 06219322</a:t>
            </a:r>
            <a:endParaRPr lang="en-US" dirty="0"/>
          </a:p>
        </p:txBody>
      </p:sp>
      <p:sp>
        <p:nvSpPr>
          <p:cNvPr id="2" name="Title 1"/>
          <p:cNvSpPr>
            <a:spLocks noGrp="1"/>
          </p:cNvSpPr>
          <p:nvPr>
            <p:ph type="title"/>
          </p:nvPr>
        </p:nvSpPr>
        <p:spPr/>
        <p:txBody>
          <a:bodyPr/>
          <a:lstStyle/>
          <a:p>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24</a:t>
            </a:fld>
            <a:endParaRPr lang="en-AU"/>
          </a:p>
        </p:txBody>
      </p:sp>
      <p:sp>
        <p:nvSpPr>
          <p:cNvPr id="6" name="Title 1"/>
          <p:cNvSpPr txBox="1">
            <a:spLocks/>
          </p:cNvSpPr>
          <p:nvPr/>
        </p:nvSpPr>
        <p:spPr>
          <a:xfrm>
            <a:off x="251520" y="3374504"/>
            <a:ext cx="8712968" cy="990600"/>
          </a:xfrm>
          <a:prstGeom prst="rect">
            <a:avLst/>
          </a:prstGeom>
        </p:spPr>
        <p:txBody>
          <a:bodyPr vert="horz"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AU" sz="8800" b="0" i="0" u="none" strike="noStrike" kern="1200" cap="none" spc="0" normalizeH="0" baseline="0" noProof="0" dirty="0" smtClean="0">
                <a:ln>
                  <a:noFill/>
                </a:ln>
                <a:solidFill>
                  <a:schemeClr val="tx2"/>
                </a:solidFill>
                <a:effectLst>
                  <a:reflection blurRad="6350" stA="55000" endA="300" endPos="45500" dir="5400000" sy="-100000" algn="bl" rotWithShape="0"/>
                </a:effectLst>
                <a:uLnTx/>
                <a:uFillTx/>
                <a:latin typeface="+mj-lt"/>
                <a:ea typeface="+mj-ea"/>
                <a:cs typeface="+mj-cs"/>
              </a:rPr>
              <a:t>Acceptance Testing</a:t>
            </a:r>
            <a:endParaRPr kumimoji="0" lang="en-AU" sz="8800" b="0" i="0" u="none" strike="noStrike" kern="1200" cap="none" spc="0" normalizeH="0" baseline="0" noProof="0" dirty="0">
              <a:ln>
                <a:noFill/>
              </a:ln>
              <a:solidFill>
                <a:schemeClr val="tx2"/>
              </a:solidFill>
              <a:effectLst/>
              <a:uLnTx/>
              <a:uFillTx/>
              <a:latin typeface="+mj-lt"/>
              <a:ea typeface="+mj-ea"/>
              <a:cs typeface="+mj-cs"/>
            </a:endParaRPr>
          </a:p>
        </p:txBody>
      </p:sp>
      <p:graphicFrame>
        <p:nvGraphicFramePr>
          <p:cNvPr id="10" name="Content Placeholder 4"/>
          <p:cNvGraphicFramePr>
            <a:graphicFrameLocks noGrp="1"/>
          </p:cNvGraphicFramePr>
          <p:nvPr>
            <p:ph idx="1"/>
          </p:nvPr>
        </p:nvGraphicFramePr>
        <p:xfrm>
          <a:off x="900113" y="1521296"/>
          <a:ext cx="7772400" cy="4572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9" name="rc_flight.wmv">
            <a:hlinkClick r:id="" action="ppaction://media"/>
          </p:cNvPr>
          <p:cNvPicPr>
            <a:picLocks noRot="1" noChangeAspect="1"/>
          </p:cNvPicPr>
          <p:nvPr>
            <a:videoFile r:link="rId1"/>
          </p:nvPr>
        </p:nvPicPr>
        <p:blipFill>
          <a:blip r:embed="rId8" cstate="print"/>
          <a:stretch>
            <a:fillRect/>
          </a:stretch>
        </p:blipFill>
        <p:spPr>
          <a:xfrm>
            <a:off x="527248" y="1143000"/>
            <a:ext cx="8077200" cy="4572000"/>
          </a:xfrm>
          <a:prstGeom prst="rect">
            <a:avLst/>
          </a:prstGeom>
        </p:spPr>
      </p:pic>
      <p:pic>
        <p:nvPicPr>
          <p:cNvPr id="32770" name="Picture 2"/>
          <p:cNvPicPr>
            <a:picLocks noChangeAspect="1" noChangeArrowheads="1"/>
          </p:cNvPicPr>
          <p:nvPr/>
        </p:nvPicPr>
        <p:blipFill>
          <a:blip r:embed="rId9" cstate="print"/>
          <a:srcRect/>
          <a:stretch>
            <a:fillRect/>
          </a:stretch>
        </p:blipFill>
        <p:spPr bwMode="auto">
          <a:xfrm>
            <a:off x="2195736" y="548680"/>
            <a:ext cx="4630067" cy="6135100"/>
          </a:xfrm>
          <a:prstGeom prst="rect">
            <a:avLst/>
          </a:prstGeom>
          <a:noFill/>
          <a:ln w="9525">
            <a:noFill/>
            <a:miter lim="800000"/>
            <a:headEnd/>
            <a:tailEnd/>
          </a:ln>
          <a:effectLst>
            <a:outerShdw blurRad="50800" dist="38100" dir="2700000" algn="tl" rotWithShape="0">
              <a:prstClr val="black">
                <a:alpha val="40000"/>
              </a:prstClr>
            </a:outerShdw>
          </a:effec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mph" presetSubtype="0" accel="50000" decel="50000" fill="hold" grpId="0" nodeType="withEffect">
                                  <p:stCondLst>
                                    <p:cond delay="0"/>
                                  </p:stCondLst>
                                  <p:childTnLst>
                                    <p:animScale>
                                      <p:cBhvr>
                                        <p:cTn id="6" dur="1000" fill="hold"/>
                                        <p:tgtEl>
                                          <p:spTgt spid="6"/>
                                        </p:tgtEl>
                                      </p:cBhvr>
                                      <p:by x="50000" y="50000"/>
                                    </p:animScale>
                                  </p:childTnLst>
                                </p:cTn>
                              </p:par>
                              <p:par>
                                <p:cTn id="7" presetID="56" presetClass="path" presetSubtype="0" accel="50000" decel="50000" fill="hold" grpId="1" nodeType="withEffect">
                                  <p:stCondLst>
                                    <p:cond delay="0"/>
                                  </p:stCondLst>
                                  <p:childTnLst>
                                    <p:animMotion origin="layout" path="M 5.55556E-7 -2.12815E-7 L -0.19288 -0.48392 " pathEditMode="relative" rAng="0" ptsTypes="AA">
                                      <p:cBhvr>
                                        <p:cTn id="8" dur="1000" fill="hold"/>
                                        <p:tgtEl>
                                          <p:spTgt spid="6"/>
                                        </p:tgtEl>
                                        <p:attrNameLst>
                                          <p:attrName>ppt_x</p:attrName>
                                          <p:attrName>ppt_y</p:attrName>
                                        </p:attrNameLst>
                                      </p:cBhvr>
                                      <p:rCtr x="-97" y="-242"/>
                                    </p:animMotion>
                                  </p:childTnLst>
                                </p:cTn>
                              </p:par>
                            </p:childTnLst>
                          </p:cTn>
                        </p:par>
                        <p:par>
                          <p:cTn id="9" fill="hold">
                            <p:stCondLst>
                              <p:cond delay="1000"/>
                            </p:stCondLst>
                            <p:childTnLst>
                              <p:par>
                                <p:cTn id="10" presetID="23" presetClass="entr" presetSubtype="16" fill="hold" grpId="0" nodeType="after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p:cTn id="12" dur="500" fill="hold"/>
                                        <p:tgtEl>
                                          <p:spTgt spid="10"/>
                                        </p:tgtEl>
                                        <p:attrNameLst>
                                          <p:attrName>ppt_w</p:attrName>
                                        </p:attrNameLst>
                                      </p:cBhvr>
                                      <p:tavLst>
                                        <p:tav tm="0">
                                          <p:val>
                                            <p:fltVal val="0"/>
                                          </p:val>
                                        </p:tav>
                                        <p:tav tm="100000">
                                          <p:val>
                                            <p:strVal val="#ppt_w"/>
                                          </p:val>
                                        </p:tav>
                                      </p:tavLst>
                                    </p:anim>
                                    <p:anim calcmode="lin" valueType="num">
                                      <p:cBhvr>
                                        <p:cTn id="13" dur="500" fill="hold"/>
                                        <p:tgtEl>
                                          <p:spTgt spid="10"/>
                                        </p:tgtEl>
                                        <p:attrNameLst>
                                          <p:attrName>ppt_h</p:attrName>
                                        </p:attrNameLst>
                                      </p:cBhvr>
                                      <p:tavLst>
                                        <p:tav tm="0">
                                          <p:val>
                                            <p:fltVal val="0"/>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23" presetClass="entr" presetSubtype="16" fill="hold" nodeType="clickEffect">
                                  <p:stCondLst>
                                    <p:cond delay="0"/>
                                  </p:stCondLst>
                                  <p:childTnLst>
                                    <p:set>
                                      <p:cBhvr>
                                        <p:cTn id="17" dur="1" fill="hold">
                                          <p:stCondLst>
                                            <p:cond delay="0"/>
                                          </p:stCondLst>
                                        </p:cTn>
                                        <p:tgtEl>
                                          <p:spTgt spid="9"/>
                                        </p:tgtEl>
                                        <p:attrNameLst>
                                          <p:attrName>style.visibility</p:attrName>
                                        </p:attrNameLst>
                                      </p:cBhvr>
                                      <p:to>
                                        <p:strVal val="visible"/>
                                      </p:to>
                                    </p:set>
                                    <p:anim calcmode="lin" valueType="num">
                                      <p:cBhvr>
                                        <p:cTn id="18" dur="500" fill="hold"/>
                                        <p:tgtEl>
                                          <p:spTgt spid="9"/>
                                        </p:tgtEl>
                                        <p:attrNameLst>
                                          <p:attrName>ppt_w</p:attrName>
                                        </p:attrNameLst>
                                      </p:cBhvr>
                                      <p:tavLst>
                                        <p:tav tm="0">
                                          <p:val>
                                            <p:fltVal val="0"/>
                                          </p:val>
                                        </p:tav>
                                        <p:tav tm="100000">
                                          <p:val>
                                            <p:strVal val="#ppt_w"/>
                                          </p:val>
                                        </p:tav>
                                      </p:tavLst>
                                    </p:anim>
                                    <p:anim calcmode="lin" valueType="num">
                                      <p:cBhvr>
                                        <p:cTn id="19" dur="500" fill="hold"/>
                                        <p:tgtEl>
                                          <p:spTgt spid="9"/>
                                        </p:tgtEl>
                                        <p:attrNameLst>
                                          <p:attrName>ppt_h</p:attrName>
                                        </p:attrNameLst>
                                      </p:cBhvr>
                                      <p:tavLst>
                                        <p:tav tm="0">
                                          <p:val>
                                            <p:fltVal val="0"/>
                                          </p:val>
                                        </p:tav>
                                        <p:tav tm="100000">
                                          <p:val>
                                            <p:strVal val="#ppt_h"/>
                                          </p:val>
                                        </p:tav>
                                      </p:tavLst>
                                    </p:anim>
                                  </p:childTnLst>
                                </p:cTn>
                              </p:par>
                            </p:childTnLst>
                          </p:cTn>
                        </p:par>
                        <p:par>
                          <p:cTn id="20" fill="hold">
                            <p:stCondLst>
                              <p:cond delay="500"/>
                            </p:stCondLst>
                            <p:childTnLst>
                              <p:par>
                                <p:cTn id="21" presetID="1" presetClass="mediacall" presetSubtype="0" fill="hold" nodeType="afterEffect">
                                  <p:stCondLst>
                                    <p:cond delay="0"/>
                                  </p:stCondLst>
                                  <p:childTnLst>
                                    <p:cmd type="call" cmd="playFrom(0.0)">
                                      <p:cBhvr>
                                        <p:cTn id="22" dur="25196" fill="hold"/>
                                        <p:tgtEl>
                                          <p:spTgt spid="9"/>
                                        </p:tgtEl>
                                      </p:cBhvr>
                                    </p:cmd>
                                  </p:childTnLst>
                                </p:cTn>
                              </p:par>
                            </p:childTnLst>
                          </p:cTn>
                        </p:par>
                      </p:childTnLst>
                    </p:cTn>
                  </p:par>
                  <p:par>
                    <p:cTn id="23" fill="hold">
                      <p:stCondLst>
                        <p:cond delay="indefinite"/>
                      </p:stCondLst>
                      <p:childTnLst>
                        <p:par>
                          <p:cTn id="24" fill="hold">
                            <p:stCondLst>
                              <p:cond delay="0"/>
                            </p:stCondLst>
                            <p:childTnLst>
                              <p:par>
                                <p:cTn id="25" presetID="6" presetClass="emph" presetSubtype="0" accel="50000" decel="50000" fill="hold" nodeType="clickEffect">
                                  <p:stCondLst>
                                    <p:cond delay="0"/>
                                  </p:stCondLst>
                                  <p:childTnLst>
                                    <p:animScale>
                                      <p:cBhvr>
                                        <p:cTn id="26" dur="1000" fill="hold"/>
                                        <p:tgtEl>
                                          <p:spTgt spid="9"/>
                                        </p:tgtEl>
                                      </p:cBhvr>
                                      <p:by x="25000" y="25000"/>
                                    </p:animScale>
                                  </p:childTnLst>
                                </p:cTn>
                              </p:par>
                              <p:par>
                                <p:cTn id="27" presetID="56" presetClass="path" presetSubtype="0" accel="50000" decel="50000" fill="hold" nodeType="withEffect">
                                  <p:stCondLst>
                                    <p:cond delay="0"/>
                                  </p:stCondLst>
                                  <p:childTnLst>
                                    <p:animMotion origin="layout" path="M 4.44444E-6 0 L -0.09375 0.40949 " pathEditMode="relative" rAng="0" ptsTypes="AA">
                                      <p:cBhvr>
                                        <p:cTn id="28" dur="1000" fill="hold"/>
                                        <p:tgtEl>
                                          <p:spTgt spid="9"/>
                                        </p:tgtEl>
                                        <p:attrNameLst>
                                          <p:attrName>ppt_x</p:attrName>
                                          <p:attrName>ppt_y</p:attrName>
                                        </p:attrNameLst>
                                      </p:cBhvr>
                                      <p:rCtr x="-47" y="205"/>
                                    </p:animMotion>
                                  </p:childTnLst>
                                </p:cTn>
                              </p:par>
                            </p:childTnLst>
                          </p:cTn>
                        </p:par>
                      </p:childTnLst>
                    </p:cTn>
                  </p:par>
                  <p:par>
                    <p:cTn id="29" fill="hold">
                      <p:stCondLst>
                        <p:cond delay="indefinite"/>
                      </p:stCondLst>
                      <p:childTnLst>
                        <p:par>
                          <p:cTn id="30" fill="hold">
                            <p:stCondLst>
                              <p:cond delay="0"/>
                            </p:stCondLst>
                            <p:childTnLst>
                              <p:par>
                                <p:cTn id="31" presetID="23" presetClass="entr" presetSubtype="16" fill="hold" nodeType="clickEffect">
                                  <p:stCondLst>
                                    <p:cond delay="0"/>
                                  </p:stCondLst>
                                  <p:childTnLst>
                                    <p:set>
                                      <p:cBhvr>
                                        <p:cTn id="32" dur="1" fill="hold">
                                          <p:stCondLst>
                                            <p:cond delay="0"/>
                                          </p:stCondLst>
                                        </p:cTn>
                                        <p:tgtEl>
                                          <p:spTgt spid="32770"/>
                                        </p:tgtEl>
                                        <p:attrNameLst>
                                          <p:attrName>style.visibility</p:attrName>
                                        </p:attrNameLst>
                                      </p:cBhvr>
                                      <p:to>
                                        <p:strVal val="visible"/>
                                      </p:to>
                                    </p:set>
                                    <p:anim calcmode="lin" valueType="num">
                                      <p:cBhvr>
                                        <p:cTn id="33" dur="500" fill="hold"/>
                                        <p:tgtEl>
                                          <p:spTgt spid="32770"/>
                                        </p:tgtEl>
                                        <p:attrNameLst>
                                          <p:attrName>ppt_w</p:attrName>
                                        </p:attrNameLst>
                                      </p:cBhvr>
                                      <p:tavLst>
                                        <p:tav tm="0">
                                          <p:val>
                                            <p:fltVal val="0"/>
                                          </p:val>
                                        </p:tav>
                                        <p:tav tm="100000">
                                          <p:val>
                                            <p:strVal val="#ppt_w"/>
                                          </p:val>
                                        </p:tav>
                                      </p:tavLst>
                                    </p:anim>
                                    <p:anim calcmode="lin" valueType="num">
                                      <p:cBhvr>
                                        <p:cTn id="34" dur="500" fill="hold"/>
                                        <p:tgtEl>
                                          <p:spTgt spid="32770"/>
                                        </p:tgtEl>
                                        <p:attrNameLst>
                                          <p:attrName>ppt_h</p:attrName>
                                        </p:attrNameLst>
                                      </p:cBhvr>
                                      <p:tavLst>
                                        <p:tav tm="0">
                                          <p:val>
                                            <p:fltVal val="0"/>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6" presetClass="emph" presetSubtype="0" accel="50000" decel="50000" fill="hold" nodeType="clickEffect">
                                  <p:stCondLst>
                                    <p:cond delay="0"/>
                                  </p:stCondLst>
                                  <p:childTnLst>
                                    <p:animScale>
                                      <p:cBhvr>
                                        <p:cTn id="38" dur="1000" fill="hold"/>
                                        <p:tgtEl>
                                          <p:spTgt spid="32770"/>
                                        </p:tgtEl>
                                      </p:cBhvr>
                                      <p:by x="25000" y="25000"/>
                                    </p:animScale>
                                  </p:childTnLst>
                                </p:cTn>
                              </p:par>
                              <p:par>
                                <p:cTn id="39" presetID="56" presetClass="path" presetSubtype="0" accel="50000" decel="50000" fill="hold" nodeType="withEffect">
                                  <p:stCondLst>
                                    <p:cond delay="0"/>
                                  </p:stCondLst>
                                  <p:childTnLst>
                                    <p:animMotion origin="layout" path="M 8.33333E-7 -4.81481E-6 L 0.29809 0.40325 " pathEditMode="relative" rAng="0" ptsTypes="AA">
                                      <p:cBhvr>
                                        <p:cTn id="40" dur="1000" fill="hold"/>
                                        <p:tgtEl>
                                          <p:spTgt spid="32770"/>
                                        </p:tgtEl>
                                        <p:attrNameLst>
                                          <p:attrName>ppt_x</p:attrName>
                                          <p:attrName>ppt_y</p:attrName>
                                        </p:attrNameLst>
                                      </p:cBhvr>
                                      <p:rCtr x="149" y="202"/>
                                    </p:animMotion>
                                  </p:childTnLst>
                                </p:cTn>
                              </p:par>
                            </p:childTnLst>
                          </p:cTn>
                        </p:par>
                      </p:childTnLst>
                    </p:cTn>
                  </p:par>
                </p:childTnLst>
              </p:cTn>
              <p:prevCondLst>
                <p:cond evt="onPrev" delay="0">
                  <p:tgtEl>
                    <p:sldTgt/>
                  </p:tgtEl>
                </p:cond>
              </p:prevCondLst>
              <p:nextCondLst>
                <p:cond evt="onNext" delay="0">
                  <p:tgtEl>
                    <p:sldTgt/>
                  </p:tgtEl>
                </p:cond>
              </p:nextCondLst>
            </p:seq>
            <p:video>
              <p:cMediaNode>
                <p:cTn id="41" fill="hold" display="0">
                  <p:stCondLst>
                    <p:cond delay="indefinite"/>
                  </p:stCondLst>
                  <p:endCondLst>
                    <p:cond evt="onNext" delay="0">
                      <p:tgtEl>
                        <p:sldTgt/>
                      </p:tgtEl>
                    </p:cond>
                    <p:cond evt="onPrev" delay="0">
                      <p:tgtEl>
                        <p:sldTgt/>
                      </p:tgtEl>
                    </p:cond>
                  </p:endCondLst>
                </p:cTn>
                <p:tgtEl>
                  <p:spTgt spid="9"/>
                </p:tgtEl>
              </p:cMediaNode>
            </p:video>
          </p:childTnLst>
        </p:cTn>
      </p:par>
    </p:tnLst>
    <p:bldLst>
      <p:bldP spid="6" grpId="0"/>
      <p:bldP spid="6" grpId="1"/>
      <p:bldGraphic spid="10" grpId="0">
        <p:bldAsOne/>
      </p:bldGraphic>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25</a:t>
            </a:fld>
            <a:endParaRPr lang="en-AU"/>
          </a:p>
        </p:txBody>
      </p:sp>
      <p:sp>
        <p:nvSpPr>
          <p:cNvPr id="7" name="Title 1"/>
          <p:cNvSpPr txBox="1">
            <a:spLocks/>
          </p:cNvSpPr>
          <p:nvPr/>
        </p:nvSpPr>
        <p:spPr>
          <a:xfrm>
            <a:off x="251520" y="3374504"/>
            <a:ext cx="8712968" cy="990600"/>
          </a:xfrm>
          <a:prstGeom prst="rect">
            <a:avLst/>
          </a:prstGeom>
        </p:spPr>
        <p:txBody>
          <a:bodyPr vert="horz"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AU" sz="8800" b="0" i="0" u="none" strike="noStrike" kern="1200" cap="none" spc="0" normalizeH="0" baseline="0" noProof="0" dirty="0" smtClean="0">
                <a:ln>
                  <a:noFill/>
                </a:ln>
                <a:solidFill>
                  <a:schemeClr val="tx2"/>
                </a:solidFill>
                <a:effectLst>
                  <a:reflection blurRad="6350" stA="55000" endA="300" endPos="45500" dir="5400000" sy="-100000" algn="bl" rotWithShape="0"/>
                </a:effectLst>
                <a:uLnTx/>
                <a:uFillTx/>
                <a:latin typeface="+mj-lt"/>
                <a:ea typeface="+mj-ea"/>
                <a:cs typeface="+mj-cs"/>
              </a:rPr>
              <a:t>Lessons Learnt</a:t>
            </a:r>
            <a:endParaRPr kumimoji="0" lang="en-AU" sz="8800" b="0" i="0" u="none" strike="noStrike" kern="1200" cap="none" spc="0" normalizeH="0" baseline="0" noProof="0" dirty="0">
              <a:ln>
                <a:noFill/>
              </a:ln>
              <a:solidFill>
                <a:schemeClr val="tx2"/>
              </a:solidFill>
              <a:effectLst/>
              <a:uLnTx/>
              <a:uFillTx/>
              <a:latin typeface="+mj-lt"/>
              <a:ea typeface="+mj-ea"/>
              <a:cs typeface="+mj-cs"/>
            </a:endParaRPr>
          </a:p>
        </p:txBody>
      </p:sp>
      <p:sp>
        <p:nvSpPr>
          <p:cNvPr id="8" name="Content Placeholder 7"/>
          <p:cNvSpPr>
            <a:spLocks noGrp="1"/>
          </p:cNvSpPr>
          <p:nvPr>
            <p:ph sz="quarter" idx="1"/>
          </p:nvPr>
        </p:nvSpPr>
        <p:spPr/>
        <p:txBody>
          <a:bodyPr/>
          <a:lstStyle/>
          <a:p>
            <a:r>
              <a:rPr lang="en-AU" dirty="0" smtClean="0"/>
              <a:t>Scope</a:t>
            </a:r>
          </a:p>
          <a:p>
            <a:pPr lvl="1"/>
            <a:r>
              <a:rPr lang="en-AU" dirty="0" smtClean="0"/>
              <a:t>Use commercial hardware if navigation is desired</a:t>
            </a:r>
          </a:p>
          <a:p>
            <a:r>
              <a:rPr lang="en-AU" dirty="0" smtClean="0"/>
              <a:t>Hardware Development</a:t>
            </a:r>
          </a:p>
          <a:p>
            <a:pPr lvl="1"/>
            <a:r>
              <a:rPr lang="en-AU" dirty="0" smtClean="0"/>
              <a:t>Minimum of two people developing hardware</a:t>
            </a:r>
          </a:p>
          <a:p>
            <a:pPr lvl="1"/>
            <a:r>
              <a:rPr lang="en-AU" dirty="0" smtClean="0"/>
              <a:t>Devote more time to hardware development </a:t>
            </a:r>
          </a:p>
          <a:p>
            <a:pPr lvl="1"/>
            <a:r>
              <a:rPr lang="en-AU" dirty="0" smtClean="0"/>
              <a:t>Dedicated project</a:t>
            </a:r>
          </a:p>
          <a:p>
            <a:pPr lvl="1">
              <a:buNone/>
            </a:pPr>
            <a:endParaRPr lang="en-AU" dirty="0" smtClean="0"/>
          </a:p>
          <a:p>
            <a:pPr lvl="1">
              <a:buNone/>
            </a:pPr>
            <a:endParaRPr lang="en-AU" dirty="0" smtClean="0"/>
          </a:p>
          <a:p>
            <a:pPr lvl="1">
              <a:buNone/>
            </a:pPr>
            <a:endParaRPr lang="en-AU" dirty="0" smtClean="0"/>
          </a:p>
          <a:p>
            <a:pPr lvl="1">
              <a:buNone/>
            </a:pPr>
            <a:endParaRPr lang="en-AU" dirty="0" smtClean="0"/>
          </a:p>
          <a:p>
            <a:pPr lvl="1"/>
            <a:endParaRPr lang="en-AU" dirty="0"/>
          </a:p>
        </p:txBody>
      </p:sp>
      <p:sp>
        <p:nvSpPr>
          <p:cNvPr id="6" name="Rectangle 5"/>
          <p:cNvSpPr/>
          <p:nvPr/>
        </p:nvSpPr>
        <p:spPr>
          <a:xfrm>
            <a:off x="6214029" y="6488668"/>
            <a:ext cx="2657715" cy="369332"/>
          </a:xfrm>
          <a:prstGeom prst="rect">
            <a:avLst/>
          </a:prstGeom>
        </p:spPr>
        <p:txBody>
          <a:bodyPr wrap="none">
            <a:spAutoFit/>
          </a:bodyPr>
          <a:lstStyle/>
          <a:p>
            <a:r>
              <a:rPr lang="en-AU" dirty="0"/>
              <a:t>Michael </a:t>
            </a:r>
            <a:r>
              <a:rPr lang="en-AU" dirty="0" err="1" smtClean="0"/>
              <a:t>Kincel</a:t>
            </a:r>
            <a:r>
              <a:rPr lang="en-AU" dirty="0" smtClean="0"/>
              <a:t>- 06219322</a:t>
            </a:r>
            <a:endParaRPr lang="en-US"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mph" presetSubtype="0" accel="50000" decel="50000" fill="hold" grpId="0" nodeType="withEffect">
                                  <p:stCondLst>
                                    <p:cond delay="0"/>
                                  </p:stCondLst>
                                  <p:childTnLst>
                                    <p:animScale>
                                      <p:cBhvr>
                                        <p:cTn id="6" dur="1000" fill="hold"/>
                                        <p:tgtEl>
                                          <p:spTgt spid="7"/>
                                        </p:tgtEl>
                                      </p:cBhvr>
                                      <p:by x="50000" y="50000"/>
                                    </p:animScale>
                                  </p:childTnLst>
                                </p:cTn>
                              </p:par>
                              <p:par>
                                <p:cTn id="7" presetID="56" presetClass="path" presetSubtype="0" accel="50000" decel="50000" fill="hold" grpId="1" nodeType="withEffect">
                                  <p:stCondLst>
                                    <p:cond delay="0"/>
                                  </p:stCondLst>
                                  <p:childTnLst>
                                    <p:animMotion origin="layout" path="M 5.55556E-7 -2.12815E-7 L -0.25573 -0.48392 " pathEditMode="relative" rAng="0" ptsTypes="AA">
                                      <p:cBhvr>
                                        <p:cTn id="8" dur="1000" fill="hold"/>
                                        <p:tgtEl>
                                          <p:spTgt spid="7"/>
                                        </p:tgtEl>
                                        <p:attrNameLst>
                                          <p:attrName>ppt_x</p:attrName>
                                          <p:attrName>ppt_y</p:attrName>
                                        </p:attrNameLst>
                                      </p:cBhvr>
                                      <p:rCtr x="-128" y="-242"/>
                                    </p:animMotion>
                                  </p:childTnLst>
                                </p:cTn>
                              </p:par>
                            </p:childTnLst>
                          </p:cTn>
                        </p:par>
                        <p:par>
                          <p:cTn id="9" fill="hold">
                            <p:stCondLst>
                              <p:cond delay="1000"/>
                            </p:stCondLst>
                            <p:childTnLst>
                              <p:par>
                                <p:cTn id="10" presetID="22" presetClass="entr" presetSubtype="8" fill="hold" nodeType="afterEffect">
                                  <p:stCondLst>
                                    <p:cond delay="0"/>
                                  </p:stCondLst>
                                  <p:childTnLst>
                                    <p:set>
                                      <p:cBhvr>
                                        <p:cTn id="11" dur="1" fill="hold">
                                          <p:stCondLst>
                                            <p:cond delay="0"/>
                                          </p:stCondLst>
                                        </p:cTn>
                                        <p:tgtEl>
                                          <p:spTgt spid="8">
                                            <p:txEl>
                                              <p:pRg st="0" end="0"/>
                                            </p:txEl>
                                          </p:spTgt>
                                        </p:tgtEl>
                                        <p:attrNameLst>
                                          <p:attrName>style.visibility</p:attrName>
                                        </p:attrNameLst>
                                      </p:cBhvr>
                                      <p:to>
                                        <p:strVal val="visible"/>
                                      </p:to>
                                    </p:set>
                                    <p:animEffect transition="in" filter="wipe(left)">
                                      <p:cBhvr>
                                        <p:cTn id="12" dur="500"/>
                                        <p:tgtEl>
                                          <p:spTgt spid="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
                                            <p:txEl>
                                              <p:pRg st="1" end="1"/>
                                            </p:txEl>
                                          </p:spTgt>
                                        </p:tgtEl>
                                        <p:attrNameLst>
                                          <p:attrName>style.visibility</p:attrName>
                                        </p:attrNameLst>
                                      </p:cBhvr>
                                      <p:to>
                                        <p:strVal val="visible"/>
                                      </p:to>
                                    </p:set>
                                    <p:animEffect transition="in" filter="wipe(left)">
                                      <p:cBhvr>
                                        <p:cTn id="17" dur="500"/>
                                        <p:tgtEl>
                                          <p:spTgt spid="8">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8">
                                            <p:txEl>
                                              <p:pRg st="2" end="2"/>
                                            </p:txEl>
                                          </p:spTgt>
                                        </p:tgtEl>
                                        <p:attrNameLst>
                                          <p:attrName>style.visibility</p:attrName>
                                        </p:attrNameLst>
                                      </p:cBhvr>
                                      <p:to>
                                        <p:strVal val="visible"/>
                                      </p:to>
                                    </p:set>
                                    <p:animEffect transition="in" filter="wipe(left)">
                                      <p:cBhvr>
                                        <p:cTn id="22" dur="500"/>
                                        <p:tgtEl>
                                          <p:spTgt spid="8">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8">
                                            <p:txEl>
                                              <p:pRg st="3" end="3"/>
                                            </p:txEl>
                                          </p:spTgt>
                                        </p:tgtEl>
                                        <p:attrNameLst>
                                          <p:attrName>style.visibility</p:attrName>
                                        </p:attrNameLst>
                                      </p:cBhvr>
                                      <p:to>
                                        <p:strVal val="visible"/>
                                      </p:to>
                                    </p:set>
                                    <p:animEffect transition="in" filter="wipe(left)">
                                      <p:cBhvr>
                                        <p:cTn id="27" dur="500"/>
                                        <p:tgtEl>
                                          <p:spTgt spid="8">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8">
                                            <p:txEl>
                                              <p:pRg st="4" end="4"/>
                                            </p:txEl>
                                          </p:spTgt>
                                        </p:tgtEl>
                                        <p:attrNameLst>
                                          <p:attrName>style.visibility</p:attrName>
                                        </p:attrNameLst>
                                      </p:cBhvr>
                                      <p:to>
                                        <p:strVal val="visible"/>
                                      </p:to>
                                    </p:set>
                                    <p:animEffect transition="in" filter="wipe(left)">
                                      <p:cBhvr>
                                        <p:cTn id="32" dur="500"/>
                                        <p:tgtEl>
                                          <p:spTgt spid="8">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8">
                                            <p:txEl>
                                              <p:pRg st="5" end="5"/>
                                            </p:txEl>
                                          </p:spTgt>
                                        </p:tgtEl>
                                        <p:attrNameLst>
                                          <p:attrName>style.visibility</p:attrName>
                                        </p:attrNameLst>
                                      </p:cBhvr>
                                      <p:to>
                                        <p:strVal val="visible"/>
                                      </p:to>
                                    </p:set>
                                    <p:animEffect transition="in" filter="wipe(left)">
                                      <p:cBhvr>
                                        <p:cTn id="37" dur="500"/>
                                        <p:tgtEl>
                                          <p:spTgt spid="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7" grpId="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AU" smtClean="0"/>
              <a:t>Flight Computer </a:t>
            </a:r>
            <a:r>
              <a:rPr lang="en-AU" dirty="0" smtClean="0"/>
              <a:t>(FC)</a:t>
            </a:r>
            <a:endParaRPr lang="en-US" dirty="0"/>
          </a:p>
        </p:txBody>
      </p:sp>
      <p:sp>
        <p:nvSpPr>
          <p:cNvPr id="3" name="Subtitle 2"/>
          <p:cNvSpPr>
            <a:spLocks noGrp="1"/>
          </p:cNvSpPr>
          <p:nvPr>
            <p:ph type="subTitle" idx="1"/>
          </p:nvPr>
        </p:nvSpPr>
        <p:spPr/>
        <p:txBody>
          <a:bodyPr/>
          <a:lstStyle/>
          <a:p>
            <a:r>
              <a:rPr lang="en-AU" dirty="0" smtClean="0"/>
              <a:t>Liam O’Sullivan - 06308627</a:t>
            </a:r>
            <a:endParaRPr lang="en-US"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Flight Computer</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27</a:t>
            </a:fld>
            <a:endParaRPr lang="en-AU"/>
          </a:p>
        </p:txBody>
      </p:sp>
      <p:sp>
        <p:nvSpPr>
          <p:cNvPr id="4" name="Content Placeholder 2"/>
          <p:cNvSpPr>
            <a:spLocks noGrp="1"/>
          </p:cNvSpPr>
          <p:nvPr>
            <p:ph idx="1"/>
          </p:nvPr>
        </p:nvSpPr>
        <p:spPr>
          <a:xfrm>
            <a:off x="899592" y="1844824"/>
            <a:ext cx="7772400" cy="4572000"/>
          </a:xfrm>
        </p:spPr>
        <p:txBody>
          <a:bodyPr>
            <a:normAutofit/>
          </a:bodyPr>
          <a:lstStyle/>
          <a:p>
            <a:pPr>
              <a:buNone/>
            </a:pPr>
            <a:endParaRPr lang="en-AU" dirty="0" smtClean="0"/>
          </a:p>
          <a:p>
            <a:endParaRPr lang="en-AU" dirty="0" smtClean="0"/>
          </a:p>
        </p:txBody>
      </p:sp>
      <p:graphicFrame>
        <p:nvGraphicFramePr>
          <p:cNvPr id="5" name="Content Placeholder 4"/>
          <p:cNvGraphicFramePr>
            <a:graphicFrameLocks/>
          </p:cNvGraphicFramePr>
          <p:nvPr/>
        </p:nvGraphicFramePr>
        <p:xfrm>
          <a:off x="285720" y="1600200"/>
          <a:ext cx="8715437" cy="4495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Rectangle 5"/>
          <p:cNvSpPr/>
          <p:nvPr/>
        </p:nvSpPr>
        <p:spPr>
          <a:xfrm>
            <a:off x="6214029" y="6488668"/>
            <a:ext cx="2810578" cy="369332"/>
          </a:xfrm>
          <a:prstGeom prst="rect">
            <a:avLst/>
          </a:prstGeom>
        </p:spPr>
        <p:txBody>
          <a:bodyPr wrap="none">
            <a:spAutoFit/>
          </a:bodyPr>
          <a:lstStyle/>
          <a:p>
            <a:r>
              <a:rPr lang="en-AU" dirty="0" smtClean="0"/>
              <a:t>Liam O’Sullivan - 06308627</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graphicEl>
                                              <a:dgm id="{28653E01-75C5-4902-A41D-F57AFA5B46DF}"/>
                                            </p:graphicEl>
                                          </p:spTgt>
                                        </p:tgtEl>
                                        <p:attrNameLst>
                                          <p:attrName>style.visibility</p:attrName>
                                        </p:attrNameLst>
                                      </p:cBhvr>
                                      <p:to>
                                        <p:strVal val="visible"/>
                                      </p:to>
                                    </p:set>
                                    <p:animEffect transition="in" filter="fade">
                                      <p:cBhvr>
                                        <p:cTn id="7" dur="1000"/>
                                        <p:tgtEl>
                                          <p:spTgt spid="5">
                                            <p:graphicEl>
                                              <a:dgm id="{28653E01-75C5-4902-A41D-F57AFA5B46DF}"/>
                                            </p:graphic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graphicEl>
                                              <a:dgm id="{13DE8248-3ABC-4A3F-AD03-ADC18D359163}"/>
                                            </p:graphicEl>
                                          </p:spTgt>
                                        </p:tgtEl>
                                        <p:attrNameLst>
                                          <p:attrName>style.visibility</p:attrName>
                                        </p:attrNameLst>
                                      </p:cBhvr>
                                      <p:to>
                                        <p:strVal val="visible"/>
                                      </p:to>
                                    </p:set>
                                    <p:animEffect transition="in" filter="fade">
                                      <p:cBhvr>
                                        <p:cTn id="10" dur="1000"/>
                                        <p:tgtEl>
                                          <p:spTgt spid="5">
                                            <p:graphicEl>
                                              <a:dgm id="{13DE8248-3ABC-4A3F-AD03-ADC18D359163}"/>
                                            </p:graphic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
                                            <p:graphicEl>
                                              <a:dgm id="{D30541D1-DCBB-4349-BBE2-D75C8CC01A41}"/>
                                            </p:graphicEl>
                                          </p:spTgt>
                                        </p:tgtEl>
                                        <p:attrNameLst>
                                          <p:attrName>style.visibility</p:attrName>
                                        </p:attrNameLst>
                                      </p:cBhvr>
                                      <p:to>
                                        <p:strVal val="visible"/>
                                      </p:to>
                                    </p:set>
                                    <p:animEffect transition="in" filter="fade">
                                      <p:cBhvr>
                                        <p:cTn id="13" dur="1000"/>
                                        <p:tgtEl>
                                          <p:spTgt spid="5">
                                            <p:graphicEl>
                                              <a:dgm id="{D30541D1-DCBB-4349-BBE2-D75C8CC01A41}"/>
                                            </p:graphic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5">
                                            <p:graphicEl>
                                              <a:dgm id="{036194A8-00AB-4F5D-838F-BD13474AA0ED}"/>
                                            </p:graphicEl>
                                          </p:spTgt>
                                        </p:tgtEl>
                                        <p:attrNameLst>
                                          <p:attrName>style.visibility</p:attrName>
                                        </p:attrNameLst>
                                      </p:cBhvr>
                                      <p:to>
                                        <p:strVal val="visible"/>
                                      </p:to>
                                    </p:set>
                                    <p:animEffect transition="in" filter="fade">
                                      <p:cBhvr>
                                        <p:cTn id="16" dur="1000"/>
                                        <p:tgtEl>
                                          <p:spTgt spid="5">
                                            <p:graphicEl>
                                              <a:dgm id="{036194A8-00AB-4F5D-838F-BD13474AA0ED}"/>
                                            </p:graphic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5">
                                            <p:graphicEl>
                                              <a:dgm id="{2A84E2AE-CE33-4058-9207-9BD2FC7BB48F}"/>
                                            </p:graphicEl>
                                          </p:spTgt>
                                        </p:tgtEl>
                                        <p:attrNameLst>
                                          <p:attrName>style.visibility</p:attrName>
                                        </p:attrNameLst>
                                      </p:cBhvr>
                                      <p:to>
                                        <p:strVal val="visible"/>
                                      </p:to>
                                    </p:set>
                                    <p:animEffect transition="in" filter="fade">
                                      <p:cBhvr>
                                        <p:cTn id="19" dur="1000"/>
                                        <p:tgtEl>
                                          <p:spTgt spid="5">
                                            <p:graphicEl>
                                              <a:dgm id="{2A84E2AE-CE33-4058-9207-9BD2FC7BB48F}"/>
                                            </p:graphic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5">
                                            <p:graphicEl>
                                              <a:dgm id="{EEBF1E03-4F30-4DC0-A9FD-3BA4CE4733A1}"/>
                                            </p:graphicEl>
                                          </p:spTgt>
                                        </p:tgtEl>
                                        <p:attrNameLst>
                                          <p:attrName>style.visibility</p:attrName>
                                        </p:attrNameLst>
                                      </p:cBhvr>
                                      <p:to>
                                        <p:strVal val="visible"/>
                                      </p:to>
                                    </p:set>
                                    <p:animEffect transition="in" filter="fade">
                                      <p:cBhvr>
                                        <p:cTn id="22" dur="1000"/>
                                        <p:tgtEl>
                                          <p:spTgt spid="5">
                                            <p:graphicEl>
                                              <a:dgm id="{EEBF1E03-4F30-4DC0-A9FD-3BA4CE4733A1}"/>
                                            </p:graphic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5">
                                            <p:graphicEl>
                                              <a:dgm id="{91E31739-2F72-4235-9949-D94E96810A92}"/>
                                            </p:graphicEl>
                                          </p:spTgt>
                                        </p:tgtEl>
                                        <p:attrNameLst>
                                          <p:attrName>style.visibility</p:attrName>
                                        </p:attrNameLst>
                                      </p:cBhvr>
                                      <p:to>
                                        <p:strVal val="visible"/>
                                      </p:to>
                                    </p:set>
                                    <p:animEffect transition="in" filter="fade">
                                      <p:cBhvr>
                                        <p:cTn id="25" dur="1000"/>
                                        <p:tgtEl>
                                          <p:spTgt spid="5">
                                            <p:graphicEl>
                                              <a:dgm id="{91E31739-2F72-4235-9949-D94E96810A92}"/>
                                            </p:graphic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5">
                                            <p:graphicEl>
                                              <a:dgm id="{74FAC493-C973-44BC-81AA-29561F9F47B2}"/>
                                            </p:graphicEl>
                                          </p:spTgt>
                                        </p:tgtEl>
                                        <p:attrNameLst>
                                          <p:attrName>style.visibility</p:attrName>
                                        </p:attrNameLst>
                                      </p:cBhvr>
                                      <p:to>
                                        <p:strVal val="visible"/>
                                      </p:to>
                                    </p:set>
                                    <p:animEffect transition="in" filter="fade">
                                      <p:cBhvr>
                                        <p:cTn id="28" dur="1000"/>
                                        <p:tgtEl>
                                          <p:spTgt spid="5">
                                            <p:graphicEl>
                                              <a:dgm id="{74FAC493-C973-44BC-81AA-29561F9F47B2}"/>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AtOnce"/>
        </p:bldSub>
      </p:bldGraphic>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FC Design (Hardware)</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28</a:t>
            </a:fld>
            <a:endParaRPr lang="en-AU"/>
          </a:p>
        </p:txBody>
      </p:sp>
      <p:sp>
        <p:nvSpPr>
          <p:cNvPr id="4" name="Content Placeholder 2"/>
          <p:cNvSpPr>
            <a:spLocks noGrp="1"/>
          </p:cNvSpPr>
          <p:nvPr>
            <p:ph idx="1"/>
          </p:nvPr>
        </p:nvSpPr>
        <p:spPr>
          <a:xfrm>
            <a:off x="899592" y="1844824"/>
            <a:ext cx="7772400" cy="4572000"/>
          </a:xfrm>
        </p:spPr>
        <p:txBody>
          <a:bodyPr>
            <a:normAutofit/>
          </a:bodyPr>
          <a:lstStyle/>
          <a:p>
            <a:r>
              <a:rPr lang="en-AU" dirty="0" smtClean="0"/>
              <a:t>Implemented on the </a:t>
            </a:r>
            <a:r>
              <a:rPr lang="en-AU" dirty="0" err="1" smtClean="0"/>
              <a:t>Gumstix</a:t>
            </a:r>
            <a:r>
              <a:rPr lang="en-AU" dirty="0" smtClean="0"/>
              <a:t> Overo Fire</a:t>
            </a:r>
          </a:p>
          <a:p>
            <a:pPr>
              <a:buNone/>
            </a:pPr>
            <a:endParaRPr lang="en-AU" dirty="0" smtClean="0"/>
          </a:p>
          <a:p>
            <a:pPr>
              <a:buNone/>
            </a:pPr>
            <a:endParaRPr lang="en-AU" dirty="0" smtClean="0"/>
          </a:p>
          <a:p>
            <a:endParaRPr lang="en-AU" dirty="0" smtClean="0"/>
          </a:p>
        </p:txBody>
      </p:sp>
      <p:graphicFrame>
        <p:nvGraphicFramePr>
          <p:cNvPr id="6" name="Table 5"/>
          <p:cNvGraphicFramePr>
            <a:graphicFrameLocks noGrp="1"/>
          </p:cNvGraphicFramePr>
          <p:nvPr/>
        </p:nvGraphicFramePr>
        <p:xfrm>
          <a:off x="924272" y="2413208"/>
          <a:ext cx="5231904" cy="4328160"/>
        </p:xfrm>
        <a:graphic>
          <a:graphicData uri="http://schemas.openxmlformats.org/drawingml/2006/table">
            <a:tbl>
              <a:tblPr firstRow="1" bandRow="1">
                <a:tableStyleId>{5C22544A-7EE6-4342-B048-85BDC9FD1C3A}</a:tableStyleId>
              </a:tblPr>
              <a:tblGrid>
                <a:gridCol w="1462043"/>
                <a:gridCol w="3769861"/>
              </a:tblGrid>
              <a:tr h="370840">
                <a:tc>
                  <a:txBody>
                    <a:bodyPr/>
                    <a:lstStyle/>
                    <a:p>
                      <a:pPr algn="ctr"/>
                      <a:r>
                        <a:rPr lang="en-AU" dirty="0" smtClean="0"/>
                        <a:t>Specification</a:t>
                      </a:r>
                      <a:endParaRPr lang="en-AU" dirty="0"/>
                    </a:p>
                  </a:txBody>
                  <a:tcPr/>
                </a:tc>
                <a:tc>
                  <a:txBody>
                    <a:bodyPr/>
                    <a:lstStyle/>
                    <a:p>
                      <a:pPr algn="ctr"/>
                      <a:r>
                        <a:rPr lang="en-AU" dirty="0" smtClean="0"/>
                        <a:t>Overo Fire</a:t>
                      </a:r>
                      <a:endParaRPr lang="en-AU" dirty="0"/>
                    </a:p>
                  </a:txBody>
                  <a:tcPr/>
                </a:tc>
              </a:tr>
              <a:tr h="370840">
                <a:tc>
                  <a:txBody>
                    <a:bodyPr/>
                    <a:lstStyle/>
                    <a:p>
                      <a:r>
                        <a:rPr lang="en-AU" dirty="0" smtClean="0"/>
                        <a:t>Processor</a:t>
                      </a:r>
                      <a:endParaRPr lang="en-AU"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dirty="0" smtClean="0"/>
                        <a:t>ARM Cortex-A8 OMAP3530</a:t>
                      </a:r>
                    </a:p>
                  </a:txBody>
                  <a:tcPr/>
                </a:tc>
              </a:tr>
              <a:tr h="370840">
                <a:tc>
                  <a:txBody>
                    <a:bodyPr/>
                    <a:lstStyle/>
                    <a:p>
                      <a:r>
                        <a:rPr lang="en-AU" dirty="0" smtClean="0"/>
                        <a:t>Clock speed</a:t>
                      </a:r>
                      <a:endParaRPr lang="en-AU" dirty="0"/>
                    </a:p>
                  </a:txBody>
                  <a:tcPr/>
                </a:tc>
                <a:tc>
                  <a:txBody>
                    <a:bodyPr/>
                    <a:lstStyle/>
                    <a:p>
                      <a:r>
                        <a:rPr lang="en-AU" dirty="0" smtClean="0"/>
                        <a:t>720 MHz</a:t>
                      </a:r>
                      <a:endParaRPr lang="en-AU" dirty="0"/>
                    </a:p>
                  </a:txBody>
                  <a:tcPr/>
                </a:tc>
              </a:tr>
              <a:tr h="370840">
                <a:tc>
                  <a:txBody>
                    <a:bodyPr/>
                    <a:lstStyle/>
                    <a:p>
                      <a:r>
                        <a:rPr lang="en-AU" dirty="0" smtClean="0"/>
                        <a:t>Memory</a:t>
                      </a:r>
                      <a:endParaRPr lang="en-AU" dirty="0"/>
                    </a:p>
                  </a:txBody>
                  <a:tcPr/>
                </a:tc>
                <a:tc>
                  <a:txBody>
                    <a:bodyPr/>
                    <a:lstStyle/>
                    <a:p>
                      <a:r>
                        <a:rPr lang="en-AU" dirty="0" smtClean="0"/>
                        <a:t>256MB RAM / 256MB</a:t>
                      </a:r>
                      <a:r>
                        <a:rPr lang="en-AU" baseline="0" dirty="0" smtClean="0"/>
                        <a:t> Flash</a:t>
                      </a:r>
                      <a:endParaRPr lang="en-AU" dirty="0"/>
                    </a:p>
                  </a:txBody>
                  <a:tcPr/>
                </a:tc>
              </a:tr>
              <a:tr h="370840">
                <a:tc>
                  <a:txBody>
                    <a:bodyPr/>
                    <a:lstStyle/>
                    <a:p>
                      <a:r>
                        <a:rPr lang="en-AU" dirty="0" smtClean="0"/>
                        <a:t>Weight</a:t>
                      </a:r>
                      <a:endParaRPr lang="en-AU" dirty="0"/>
                    </a:p>
                  </a:txBody>
                  <a:tcPr/>
                </a:tc>
                <a:tc>
                  <a:txBody>
                    <a:bodyPr/>
                    <a:lstStyle/>
                    <a:p>
                      <a:r>
                        <a:rPr lang="en-AU" dirty="0" smtClean="0"/>
                        <a:t>5.6g</a:t>
                      </a:r>
                      <a:endParaRPr lang="en-AU" dirty="0"/>
                    </a:p>
                  </a:txBody>
                  <a:tcPr/>
                </a:tc>
              </a:tr>
              <a:tr h="370840">
                <a:tc>
                  <a:txBody>
                    <a:bodyPr/>
                    <a:lstStyle/>
                    <a:p>
                      <a:r>
                        <a:rPr lang="en-AU" dirty="0" smtClean="0"/>
                        <a:t>Size</a:t>
                      </a:r>
                      <a:endParaRPr lang="en-AU" dirty="0"/>
                    </a:p>
                  </a:txBody>
                  <a:tcPr/>
                </a:tc>
                <a:tc>
                  <a:txBody>
                    <a:bodyPr/>
                    <a:lstStyle/>
                    <a:p>
                      <a:r>
                        <a:rPr lang="en-AU" dirty="0" smtClean="0"/>
                        <a:t>17mm x 58mm x 4.2mm </a:t>
                      </a:r>
                      <a:endParaRPr lang="en-AU" dirty="0"/>
                    </a:p>
                  </a:txBody>
                  <a:tcPr/>
                </a:tc>
              </a:tr>
              <a:tr h="370840">
                <a:tc>
                  <a:txBody>
                    <a:bodyPr/>
                    <a:lstStyle/>
                    <a:p>
                      <a:r>
                        <a:rPr lang="en-AU" dirty="0" smtClean="0"/>
                        <a:t>Wireless Connectivity</a:t>
                      </a:r>
                      <a:endParaRPr lang="en-AU" dirty="0"/>
                    </a:p>
                  </a:txBody>
                  <a:tcPr/>
                </a:tc>
                <a:tc>
                  <a:txBody>
                    <a:bodyPr/>
                    <a:lstStyle/>
                    <a:p>
                      <a:pPr>
                        <a:buFont typeface="Arial" pitchFamily="34" charset="0"/>
                        <a:buChar char="•"/>
                      </a:pPr>
                      <a:r>
                        <a:rPr lang="en-AU" baseline="0" dirty="0" smtClean="0"/>
                        <a:t> Bluetooth</a:t>
                      </a:r>
                    </a:p>
                    <a:p>
                      <a:pPr>
                        <a:buFont typeface="Arial" pitchFamily="34" charset="0"/>
                        <a:buChar char="•"/>
                      </a:pPr>
                      <a:r>
                        <a:rPr lang="en-AU" baseline="0" dirty="0" smtClean="0"/>
                        <a:t> </a:t>
                      </a:r>
                      <a:r>
                        <a:rPr lang="en-AU" baseline="0" dirty="0" err="1" smtClean="0"/>
                        <a:t>WiFi</a:t>
                      </a:r>
                      <a:endParaRPr lang="en-AU" dirty="0"/>
                    </a:p>
                  </a:txBody>
                  <a:tcPr/>
                </a:tc>
              </a:tr>
              <a:tr h="370840">
                <a:tc>
                  <a:txBody>
                    <a:bodyPr/>
                    <a:lstStyle/>
                    <a:p>
                      <a:r>
                        <a:rPr lang="en-AU" dirty="0" smtClean="0"/>
                        <a:t>Features</a:t>
                      </a:r>
                      <a:endParaRPr lang="en-AU" dirty="0"/>
                    </a:p>
                  </a:txBody>
                  <a:tcPr/>
                </a:tc>
                <a:tc>
                  <a:txBody>
                    <a:bodyPr/>
                    <a:lstStyle/>
                    <a:p>
                      <a:pPr>
                        <a:buFont typeface="Arial" pitchFamily="34" charset="0"/>
                        <a:buChar char="•"/>
                      </a:pPr>
                      <a:r>
                        <a:rPr lang="en-AU" dirty="0" smtClean="0"/>
                        <a:t> I2C</a:t>
                      </a:r>
                    </a:p>
                    <a:p>
                      <a:pPr>
                        <a:buFont typeface="Arial" pitchFamily="34" charset="0"/>
                        <a:buChar char="•"/>
                      </a:pPr>
                      <a:r>
                        <a:rPr lang="en-AU" baseline="0" dirty="0" smtClean="0"/>
                        <a:t> PWM (6)</a:t>
                      </a:r>
                    </a:p>
                    <a:p>
                      <a:pPr>
                        <a:buFont typeface="Arial" pitchFamily="34" charset="0"/>
                        <a:buChar char="•"/>
                      </a:pPr>
                      <a:r>
                        <a:rPr lang="en-AU" baseline="0" dirty="0" smtClean="0"/>
                        <a:t> A/D(6)</a:t>
                      </a:r>
                    </a:p>
                    <a:p>
                      <a:pPr>
                        <a:buFont typeface="Arial" pitchFamily="34" charset="0"/>
                        <a:buChar char="•"/>
                      </a:pPr>
                      <a:r>
                        <a:rPr lang="en-AU" baseline="0" dirty="0" smtClean="0"/>
                        <a:t> UART</a:t>
                      </a:r>
                    </a:p>
                    <a:p>
                      <a:pPr>
                        <a:buFont typeface="Arial" pitchFamily="34" charset="0"/>
                        <a:buChar char="•"/>
                      </a:pPr>
                      <a:r>
                        <a:rPr lang="en-AU" baseline="0" dirty="0" smtClean="0"/>
                        <a:t> USB host </a:t>
                      </a:r>
                      <a:endParaRPr lang="en-AU" dirty="0"/>
                    </a:p>
                  </a:txBody>
                  <a:tcPr/>
                </a:tc>
              </a:tr>
            </a:tbl>
          </a:graphicData>
        </a:graphic>
      </p:graphicFrame>
      <p:pic>
        <p:nvPicPr>
          <p:cNvPr id="13" name="Picture 12" descr="gumstix_overo_wifi.jpg"/>
          <p:cNvPicPr>
            <a:picLocks noChangeAspect="1"/>
          </p:cNvPicPr>
          <p:nvPr/>
        </p:nvPicPr>
        <p:blipFill>
          <a:blip r:embed="rId2" cstate="print"/>
          <a:stretch>
            <a:fillRect/>
          </a:stretch>
        </p:blipFill>
        <p:spPr>
          <a:xfrm>
            <a:off x="6444208" y="4077072"/>
            <a:ext cx="2438400" cy="2368296"/>
          </a:xfrm>
          <a:prstGeom prst="rect">
            <a:avLst/>
          </a:prstGeom>
        </p:spPr>
      </p:pic>
      <p:sp>
        <p:nvSpPr>
          <p:cNvPr id="14" name="Rectangle 13"/>
          <p:cNvSpPr/>
          <p:nvPr/>
        </p:nvSpPr>
        <p:spPr>
          <a:xfrm>
            <a:off x="6372200" y="3573016"/>
            <a:ext cx="2592288" cy="50405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5" name="Rectangle 14"/>
          <p:cNvSpPr/>
          <p:nvPr/>
        </p:nvSpPr>
        <p:spPr>
          <a:xfrm rot="16200000">
            <a:off x="5040052" y="5149965"/>
            <a:ext cx="2592288" cy="21602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6" name="Rectangle 15"/>
          <p:cNvSpPr/>
          <p:nvPr/>
        </p:nvSpPr>
        <p:spPr>
          <a:xfrm>
            <a:off x="7145518" y="6444044"/>
            <a:ext cx="950132" cy="307777"/>
          </a:xfrm>
          <a:prstGeom prst="rect">
            <a:avLst/>
          </a:prstGeom>
        </p:spPr>
        <p:txBody>
          <a:bodyPr wrap="none">
            <a:spAutoFit/>
          </a:bodyPr>
          <a:lstStyle/>
          <a:p>
            <a:r>
              <a:rPr lang="en-AU" sz="1400" dirty="0" smtClean="0"/>
              <a:t>Overo Fire</a:t>
            </a:r>
            <a:endParaRPr lang="en-AU" sz="1400"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FC Design (Software Architecture)</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29</a:t>
            </a:fld>
            <a:endParaRPr lang="en-AU"/>
          </a:p>
        </p:txBody>
      </p:sp>
      <p:sp>
        <p:nvSpPr>
          <p:cNvPr id="4" name="Content Placeholder 2"/>
          <p:cNvSpPr>
            <a:spLocks noGrp="1"/>
          </p:cNvSpPr>
          <p:nvPr>
            <p:ph idx="1"/>
          </p:nvPr>
        </p:nvSpPr>
        <p:spPr>
          <a:xfrm>
            <a:off x="899592" y="1844824"/>
            <a:ext cx="7772400" cy="4572000"/>
          </a:xfrm>
        </p:spPr>
        <p:txBody>
          <a:bodyPr>
            <a:normAutofit/>
          </a:bodyPr>
          <a:lstStyle/>
          <a:p>
            <a:pPr>
              <a:buNone/>
            </a:pPr>
            <a:r>
              <a:rPr lang="en-AU" dirty="0" smtClean="0">
                <a:solidFill>
                  <a:schemeClr val="bg1"/>
                </a:solidFill>
              </a:rPr>
              <a:t>Use this text format...</a:t>
            </a:r>
          </a:p>
          <a:p>
            <a:pPr>
              <a:buNone/>
            </a:pPr>
            <a:endParaRPr lang="en-AU" dirty="0" smtClean="0"/>
          </a:p>
          <a:p>
            <a:endParaRPr lang="en-AU" dirty="0" smtClean="0"/>
          </a:p>
        </p:txBody>
      </p:sp>
      <p:graphicFrame>
        <p:nvGraphicFramePr>
          <p:cNvPr id="9" name="Object 8"/>
          <p:cNvGraphicFramePr>
            <a:graphicFrameLocks noChangeAspect="1"/>
          </p:cNvGraphicFramePr>
          <p:nvPr/>
        </p:nvGraphicFramePr>
        <p:xfrm>
          <a:off x="144016" y="1594340"/>
          <a:ext cx="8892480" cy="4931004"/>
        </p:xfrm>
        <a:graphic>
          <a:graphicData uri="http://schemas.openxmlformats.org/presentationml/2006/ole">
            <p:oleObj spid="_x0000_s1026" name="Visio" r:id="rId3" imgW="10344092" imgH="5734771" progId="Visio.Drawing.11">
              <p:embed/>
            </p:oleObj>
          </a:graphicData>
        </a:graphic>
      </p:graphicFrame>
      <p:sp>
        <p:nvSpPr>
          <p:cNvPr id="10" name="Rectangle 9"/>
          <p:cNvSpPr/>
          <p:nvPr/>
        </p:nvSpPr>
        <p:spPr>
          <a:xfrm>
            <a:off x="3707904" y="6525344"/>
            <a:ext cx="1965603" cy="307777"/>
          </a:xfrm>
          <a:prstGeom prst="rect">
            <a:avLst/>
          </a:prstGeom>
        </p:spPr>
        <p:txBody>
          <a:bodyPr wrap="none">
            <a:spAutoFit/>
          </a:bodyPr>
          <a:lstStyle/>
          <a:p>
            <a:r>
              <a:rPr lang="en-AU" sz="1400" dirty="0" smtClean="0"/>
              <a:t>FC Software Architecture</a:t>
            </a:r>
            <a:endParaRPr lang="en-AU" sz="1400" dirty="0"/>
          </a:p>
        </p:txBody>
      </p:sp>
      <p:sp>
        <p:nvSpPr>
          <p:cNvPr id="7" name="Rectangle 6"/>
          <p:cNvSpPr/>
          <p:nvPr/>
        </p:nvSpPr>
        <p:spPr>
          <a:xfrm>
            <a:off x="6214029" y="6488668"/>
            <a:ext cx="2810578" cy="369332"/>
          </a:xfrm>
          <a:prstGeom prst="rect">
            <a:avLst/>
          </a:prstGeom>
        </p:spPr>
        <p:txBody>
          <a:bodyPr wrap="none">
            <a:spAutoFit/>
          </a:bodyPr>
          <a:lstStyle/>
          <a:p>
            <a:r>
              <a:rPr lang="en-AU" dirty="0" smtClean="0"/>
              <a:t>Liam O’Sullivan - 06308627</a:t>
            </a:r>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Contents</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3</a:t>
            </a:fld>
            <a:endParaRPr lang="en-AU"/>
          </a:p>
        </p:txBody>
      </p:sp>
      <p:sp>
        <p:nvSpPr>
          <p:cNvPr id="4" name="Content Placeholder 2"/>
          <p:cNvSpPr>
            <a:spLocks noGrp="1"/>
          </p:cNvSpPr>
          <p:nvPr>
            <p:ph idx="1"/>
          </p:nvPr>
        </p:nvSpPr>
        <p:spPr>
          <a:xfrm>
            <a:off x="899592" y="1844824"/>
            <a:ext cx="7772400" cy="4572000"/>
          </a:xfrm>
        </p:spPr>
        <p:txBody>
          <a:bodyPr>
            <a:normAutofit/>
          </a:bodyPr>
          <a:lstStyle/>
          <a:p>
            <a:r>
              <a:rPr lang="en-AU" dirty="0" smtClean="0"/>
              <a:t>Overview of the Project</a:t>
            </a:r>
          </a:p>
          <a:p>
            <a:r>
              <a:rPr lang="en-AU" dirty="0" smtClean="0"/>
              <a:t>Airframe and Hardware</a:t>
            </a:r>
          </a:p>
          <a:p>
            <a:r>
              <a:rPr lang="en-AU" dirty="0" smtClean="0"/>
              <a:t>On-board Flight Computer</a:t>
            </a:r>
          </a:p>
          <a:p>
            <a:r>
              <a:rPr lang="en-AU" dirty="0" smtClean="0"/>
              <a:t>State Estimation</a:t>
            </a:r>
          </a:p>
          <a:p>
            <a:r>
              <a:rPr lang="en-AU" dirty="0" smtClean="0"/>
              <a:t>Ground Control Station</a:t>
            </a:r>
          </a:p>
          <a:p>
            <a:r>
              <a:rPr lang="en-AU" dirty="0" smtClean="0"/>
              <a:t>Control Architecture</a:t>
            </a:r>
          </a:p>
          <a:p>
            <a:r>
              <a:rPr lang="en-AU" dirty="0" smtClean="0"/>
              <a:t>Hardware Mounting System</a:t>
            </a:r>
          </a:p>
          <a:p>
            <a:r>
              <a:rPr lang="en-AU" dirty="0" smtClean="0"/>
              <a:t>Project Summery</a:t>
            </a:r>
          </a:p>
          <a:p>
            <a:endParaRPr lang="en-AU" dirty="0" smtClean="0"/>
          </a:p>
          <a:p>
            <a:endParaRPr lang="en-AU" dirty="0" smtClean="0"/>
          </a:p>
        </p:txBody>
      </p:sp>
    </p:spTree>
    <p:extLst>
      <p:ext uri="{BB962C8B-B14F-4D97-AF65-F5344CB8AC3E}">
        <p14:creationId xmlns="" xmlns:p14="http://schemas.microsoft.com/office/powerpoint/2010/main" val="147316127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4"/>
          <p:cNvGraphicFramePr>
            <a:graphicFrameLocks/>
          </p:cNvGraphicFramePr>
          <p:nvPr/>
        </p:nvGraphicFramePr>
        <p:xfrm>
          <a:off x="285720" y="1600200"/>
          <a:ext cx="8715437" cy="4495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2" name="Picture 11" descr="OSX:Users:tlmolloy:Documents:University:AHNS:Internal Documents:Log Analysis:GCS Tester:Gains and Parameters:Screenshot-1.png"/>
          <p:cNvPicPr>
            <a:picLocks noChangeAspect="1"/>
          </p:cNvPicPr>
          <p:nvPr/>
        </p:nvPicPr>
        <p:blipFill>
          <a:blip r:embed="rId8" cstate="print"/>
          <a:stretch>
            <a:fillRect/>
          </a:stretch>
        </p:blipFill>
        <p:spPr bwMode="auto">
          <a:xfrm>
            <a:off x="597294" y="980728"/>
            <a:ext cx="5342858" cy="4000000"/>
          </a:xfrm>
          <a:prstGeom prst="rect">
            <a:avLst/>
          </a:prstGeom>
          <a:ln>
            <a:noFill/>
          </a:ln>
          <a:effectLst>
            <a:outerShdw blurRad="292100" dist="139700" dir="2700000" algn="tl" rotWithShape="0">
              <a:srgbClr val="333333">
                <a:alpha val="65000"/>
              </a:srgbClr>
            </a:outerShdw>
          </a:effectLst>
          <a:extLst>
            <a:ext uri="{53640926-AAD7-44d8-BBD7-CCE9431645EC}">
              <a14:shadowObscured xmlns="" xmlns:a14="http://schemas.microsoft.com/office/drawing/2010/main"/>
            </a:ext>
          </a:extLst>
        </p:spPr>
      </p:pic>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FC Acceptance Testing</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30</a:t>
            </a:fld>
            <a:endParaRPr lang="en-AU"/>
          </a:p>
        </p:txBody>
      </p:sp>
      <p:sp>
        <p:nvSpPr>
          <p:cNvPr id="4" name="Content Placeholder 2"/>
          <p:cNvSpPr>
            <a:spLocks noGrp="1"/>
          </p:cNvSpPr>
          <p:nvPr>
            <p:ph idx="1"/>
          </p:nvPr>
        </p:nvSpPr>
        <p:spPr>
          <a:xfrm>
            <a:off x="899592" y="1844824"/>
            <a:ext cx="7772400" cy="4572000"/>
          </a:xfrm>
        </p:spPr>
        <p:txBody>
          <a:bodyPr>
            <a:normAutofit/>
          </a:bodyPr>
          <a:lstStyle/>
          <a:p>
            <a:pPr>
              <a:buNone/>
            </a:pPr>
            <a:endParaRPr lang="en-AU" dirty="0" smtClean="0"/>
          </a:p>
          <a:p>
            <a:endParaRPr lang="en-AU" dirty="0" smtClean="0"/>
          </a:p>
        </p:txBody>
      </p:sp>
      <p:pic>
        <p:nvPicPr>
          <p:cNvPr id="15" name="Picture 14" descr="OSX:Users:tlmolloy:Documents:University:AHNS:Internal Documents:Log Analysis:GCS Tester:Gains and Parameters:Screenshot-1.png"/>
          <p:cNvPicPr>
            <a:picLocks noChangeAspect="1"/>
          </p:cNvPicPr>
          <p:nvPr/>
        </p:nvPicPr>
        <p:blipFill>
          <a:blip r:embed="rId9" cstate="print"/>
          <a:stretch>
            <a:fillRect/>
          </a:stretch>
        </p:blipFill>
        <p:spPr bwMode="auto">
          <a:xfrm>
            <a:off x="597294" y="980728"/>
            <a:ext cx="5342858" cy="4000000"/>
          </a:xfrm>
          <a:prstGeom prst="rect">
            <a:avLst/>
          </a:prstGeom>
          <a:ln>
            <a:noFill/>
          </a:ln>
          <a:effectLst>
            <a:outerShdw blurRad="292100" dist="139700" dir="2700000" algn="tl" rotWithShape="0">
              <a:srgbClr val="333333">
                <a:alpha val="65000"/>
              </a:srgbClr>
            </a:outerShdw>
          </a:effectLst>
          <a:extLst>
            <a:ext uri="{53640926-AAD7-44d8-BBD7-CCE9431645EC}">
              <a14:shadowObscured xmlns="" xmlns:a14="http://schemas.microsoft.com/office/drawing/2010/main"/>
            </a:ext>
          </a:extLst>
        </p:spPr>
      </p:pic>
      <p:pic>
        <p:nvPicPr>
          <p:cNvPr id="10" name="Picture 9" descr="OSX:Users:tlmolloy:Documents:University:AHNS:Internal Documents:Log Analysis:GCS Tester:Gains and Parameters:Screenshot-1.png"/>
          <p:cNvPicPr>
            <a:picLocks noChangeAspect="1"/>
          </p:cNvPicPr>
          <p:nvPr/>
        </p:nvPicPr>
        <p:blipFill>
          <a:blip r:embed="rId10" cstate="print"/>
          <a:stretch>
            <a:fillRect/>
          </a:stretch>
        </p:blipFill>
        <p:spPr bwMode="auto">
          <a:xfrm>
            <a:off x="597294" y="980728"/>
            <a:ext cx="5342858" cy="4000000"/>
          </a:xfrm>
          <a:prstGeom prst="rect">
            <a:avLst/>
          </a:prstGeom>
          <a:ln>
            <a:noFill/>
          </a:ln>
          <a:effectLst>
            <a:outerShdw blurRad="292100" dist="139700" dir="2700000" algn="tl" rotWithShape="0">
              <a:srgbClr val="333333">
                <a:alpha val="65000"/>
              </a:srgbClr>
            </a:outerShdw>
          </a:effectLst>
          <a:extLst>
            <a:ext uri="{53640926-AAD7-44d8-BBD7-CCE9431645EC}">
              <a14:shadowObscured xmlns="" xmlns:a14="http://schemas.microsoft.com/office/drawing/2010/main"/>
            </a:ext>
          </a:extLst>
        </p:spPr>
      </p:pic>
      <p:pic>
        <p:nvPicPr>
          <p:cNvPr id="14" name="Picture 13" descr="OSX:Users:tlmolloy:Documents:University:AHNS:Internal Documents:Log Analysis:GCS Tester:Gains and Parameters:Screenshot-1.png"/>
          <p:cNvPicPr>
            <a:picLocks noChangeAspect="1"/>
          </p:cNvPicPr>
          <p:nvPr/>
        </p:nvPicPr>
        <p:blipFill>
          <a:blip r:embed="rId10" cstate="print"/>
          <a:stretch>
            <a:fillRect/>
          </a:stretch>
        </p:blipFill>
        <p:spPr bwMode="auto">
          <a:xfrm>
            <a:off x="597294" y="980728"/>
            <a:ext cx="5342858" cy="4000000"/>
          </a:xfrm>
          <a:prstGeom prst="rect">
            <a:avLst/>
          </a:prstGeom>
          <a:ln>
            <a:noFill/>
          </a:ln>
          <a:effectLst>
            <a:outerShdw blurRad="292100" dist="139700" dir="2700000" algn="tl" rotWithShape="0">
              <a:srgbClr val="333333">
                <a:alpha val="65000"/>
              </a:srgbClr>
            </a:outerShdw>
          </a:effectLst>
          <a:extLst>
            <a:ext uri="{53640926-AAD7-44d8-BBD7-CCE9431645EC}">
              <a14:shadowObscured xmlns="" xmlns:a14="http://schemas.microsoft.com/office/drawing/2010/main"/>
            </a:ext>
          </a:extLst>
        </p:spPr>
      </p:pic>
      <p:sp>
        <p:nvSpPr>
          <p:cNvPr id="11" name="Rectangle 10"/>
          <p:cNvSpPr/>
          <p:nvPr/>
        </p:nvSpPr>
        <p:spPr>
          <a:xfrm>
            <a:off x="6214029" y="6488668"/>
            <a:ext cx="2810578" cy="369332"/>
          </a:xfrm>
          <a:prstGeom prst="rect">
            <a:avLst/>
          </a:prstGeom>
        </p:spPr>
        <p:txBody>
          <a:bodyPr wrap="none">
            <a:spAutoFit/>
          </a:bodyPr>
          <a:lstStyle/>
          <a:p>
            <a:r>
              <a:rPr lang="en-AU" dirty="0" smtClean="0"/>
              <a:t>Liam O’Sullivan - 06308627</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graphicEl>
                                              <a:dgm id="{28653E01-75C5-4902-A41D-F57AFA5B46DF}"/>
                                            </p:graphicEl>
                                          </p:spTgt>
                                        </p:tgtEl>
                                        <p:attrNameLst>
                                          <p:attrName>style.visibility</p:attrName>
                                        </p:attrNameLst>
                                      </p:cBhvr>
                                      <p:to>
                                        <p:strVal val="visible"/>
                                      </p:to>
                                    </p:set>
                                    <p:animEffect transition="in" filter="fade">
                                      <p:cBhvr>
                                        <p:cTn id="7" dur="1000"/>
                                        <p:tgtEl>
                                          <p:spTgt spid="7">
                                            <p:graphicEl>
                                              <a:dgm id="{28653E01-75C5-4902-A41D-F57AFA5B46DF}"/>
                                            </p:graphic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graphicEl>
                                              <a:dgm id="{13DE8248-3ABC-4A3F-AD03-ADC18D359163}"/>
                                            </p:graphicEl>
                                          </p:spTgt>
                                        </p:tgtEl>
                                        <p:attrNameLst>
                                          <p:attrName>style.visibility</p:attrName>
                                        </p:attrNameLst>
                                      </p:cBhvr>
                                      <p:to>
                                        <p:strVal val="visible"/>
                                      </p:to>
                                    </p:set>
                                    <p:animEffect transition="in" filter="fade">
                                      <p:cBhvr>
                                        <p:cTn id="10" dur="1000"/>
                                        <p:tgtEl>
                                          <p:spTgt spid="7">
                                            <p:graphicEl>
                                              <a:dgm id="{13DE8248-3ABC-4A3F-AD03-ADC18D359163}"/>
                                            </p:graphic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7">
                                            <p:graphicEl>
                                              <a:dgm id="{D30541D1-DCBB-4349-BBE2-D75C8CC01A41}"/>
                                            </p:graphicEl>
                                          </p:spTgt>
                                        </p:tgtEl>
                                        <p:attrNameLst>
                                          <p:attrName>style.visibility</p:attrName>
                                        </p:attrNameLst>
                                      </p:cBhvr>
                                      <p:to>
                                        <p:strVal val="visible"/>
                                      </p:to>
                                    </p:set>
                                    <p:animEffect transition="in" filter="fade">
                                      <p:cBhvr>
                                        <p:cTn id="13" dur="1000"/>
                                        <p:tgtEl>
                                          <p:spTgt spid="7">
                                            <p:graphicEl>
                                              <a:dgm id="{D30541D1-DCBB-4349-BBE2-D75C8CC01A41}"/>
                                            </p:graphic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7">
                                            <p:graphicEl>
                                              <a:dgm id="{036194A8-00AB-4F5D-838F-BD13474AA0ED}"/>
                                            </p:graphicEl>
                                          </p:spTgt>
                                        </p:tgtEl>
                                        <p:attrNameLst>
                                          <p:attrName>style.visibility</p:attrName>
                                        </p:attrNameLst>
                                      </p:cBhvr>
                                      <p:to>
                                        <p:strVal val="visible"/>
                                      </p:to>
                                    </p:set>
                                    <p:animEffect transition="in" filter="fade">
                                      <p:cBhvr>
                                        <p:cTn id="16" dur="1000"/>
                                        <p:tgtEl>
                                          <p:spTgt spid="7">
                                            <p:graphicEl>
                                              <a:dgm id="{036194A8-00AB-4F5D-838F-BD13474AA0ED}"/>
                                            </p:graphic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7">
                                            <p:graphicEl>
                                              <a:dgm id="{2A84E2AE-CE33-4058-9207-9BD2FC7BB48F}"/>
                                            </p:graphicEl>
                                          </p:spTgt>
                                        </p:tgtEl>
                                        <p:attrNameLst>
                                          <p:attrName>style.visibility</p:attrName>
                                        </p:attrNameLst>
                                      </p:cBhvr>
                                      <p:to>
                                        <p:strVal val="visible"/>
                                      </p:to>
                                    </p:set>
                                    <p:animEffect transition="in" filter="fade">
                                      <p:cBhvr>
                                        <p:cTn id="19" dur="1000"/>
                                        <p:tgtEl>
                                          <p:spTgt spid="7">
                                            <p:graphicEl>
                                              <a:dgm id="{2A84E2AE-CE33-4058-9207-9BD2FC7BB48F}"/>
                                            </p:graphic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7">
                                            <p:graphicEl>
                                              <a:dgm id="{EEBF1E03-4F30-4DC0-A9FD-3BA4CE4733A1}"/>
                                            </p:graphicEl>
                                          </p:spTgt>
                                        </p:tgtEl>
                                        <p:attrNameLst>
                                          <p:attrName>style.visibility</p:attrName>
                                        </p:attrNameLst>
                                      </p:cBhvr>
                                      <p:to>
                                        <p:strVal val="visible"/>
                                      </p:to>
                                    </p:set>
                                    <p:animEffect transition="in" filter="fade">
                                      <p:cBhvr>
                                        <p:cTn id="22" dur="1000"/>
                                        <p:tgtEl>
                                          <p:spTgt spid="7">
                                            <p:graphicEl>
                                              <a:dgm id="{EEBF1E03-4F30-4DC0-A9FD-3BA4CE4733A1}"/>
                                            </p:graphic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7">
                                            <p:graphicEl>
                                              <a:dgm id="{91E31739-2F72-4235-9949-D94E96810A92}"/>
                                            </p:graphicEl>
                                          </p:spTgt>
                                        </p:tgtEl>
                                        <p:attrNameLst>
                                          <p:attrName>style.visibility</p:attrName>
                                        </p:attrNameLst>
                                      </p:cBhvr>
                                      <p:to>
                                        <p:strVal val="visible"/>
                                      </p:to>
                                    </p:set>
                                    <p:animEffect transition="in" filter="fade">
                                      <p:cBhvr>
                                        <p:cTn id="25" dur="1000"/>
                                        <p:tgtEl>
                                          <p:spTgt spid="7">
                                            <p:graphicEl>
                                              <a:dgm id="{91E31739-2F72-4235-9949-D94E96810A92}"/>
                                            </p:graphic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7">
                                            <p:graphicEl>
                                              <a:dgm id="{74FAC493-C973-44BC-81AA-29561F9F47B2}"/>
                                            </p:graphicEl>
                                          </p:spTgt>
                                        </p:tgtEl>
                                        <p:attrNameLst>
                                          <p:attrName>style.visibility</p:attrName>
                                        </p:attrNameLst>
                                      </p:cBhvr>
                                      <p:to>
                                        <p:strVal val="visible"/>
                                      </p:to>
                                    </p:set>
                                    <p:animEffect transition="in" filter="fade">
                                      <p:cBhvr>
                                        <p:cTn id="28" dur="1000"/>
                                        <p:tgtEl>
                                          <p:spTgt spid="7">
                                            <p:graphicEl>
                                              <a:dgm id="{74FAC493-C973-44BC-81AA-29561F9F47B2}"/>
                                            </p:graphic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7">
                                            <p:graphicEl>
                                              <a:dgm id="{CA1923AC-F082-40FF-9333-C0A525D516EC}"/>
                                            </p:graphicEl>
                                          </p:spTgt>
                                        </p:tgtEl>
                                        <p:attrNameLst>
                                          <p:attrName>style.visibility</p:attrName>
                                        </p:attrNameLst>
                                      </p:cBhvr>
                                      <p:to>
                                        <p:strVal val="visible"/>
                                      </p:to>
                                    </p:set>
                                    <p:animEffect transition="in" filter="fade">
                                      <p:cBhvr>
                                        <p:cTn id="31" dur="1000"/>
                                        <p:tgtEl>
                                          <p:spTgt spid="7">
                                            <p:graphicEl>
                                              <a:dgm id="{CA1923AC-F082-40FF-9333-C0A525D516EC}"/>
                                            </p:graphic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7">
                                            <p:graphicEl>
                                              <a:dgm id="{7FD90577-31CE-4363-BE10-8A3BB31FFF88}"/>
                                            </p:graphicEl>
                                          </p:spTgt>
                                        </p:tgtEl>
                                        <p:attrNameLst>
                                          <p:attrName>style.visibility</p:attrName>
                                        </p:attrNameLst>
                                      </p:cBhvr>
                                      <p:to>
                                        <p:strVal val="visible"/>
                                      </p:to>
                                    </p:set>
                                    <p:animEffect transition="in" filter="fade">
                                      <p:cBhvr>
                                        <p:cTn id="34" dur="1000"/>
                                        <p:tgtEl>
                                          <p:spTgt spid="7">
                                            <p:graphicEl>
                                              <a:dgm id="{7FD90577-31CE-4363-BE10-8A3BB31FFF88}"/>
                                            </p:graphic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7">
                                            <p:graphicEl>
                                              <a:dgm id="{00C16936-447D-4FAB-A2B9-A7A59339D474}"/>
                                            </p:graphicEl>
                                          </p:spTgt>
                                        </p:tgtEl>
                                        <p:attrNameLst>
                                          <p:attrName>style.visibility</p:attrName>
                                        </p:attrNameLst>
                                      </p:cBhvr>
                                      <p:to>
                                        <p:strVal val="visible"/>
                                      </p:to>
                                    </p:set>
                                    <p:animEffect transition="in" filter="fade">
                                      <p:cBhvr>
                                        <p:cTn id="37" dur="1000"/>
                                        <p:tgtEl>
                                          <p:spTgt spid="7">
                                            <p:graphicEl>
                                              <a:dgm id="{00C16936-447D-4FAB-A2B9-A7A59339D474}"/>
                                            </p:graphic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7">
                                            <p:graphicEl>
                                              <a:dgm id="{F391B625-7B03-45B2-99A9-13C5CB2E4AF9}"/>
                                            </p:graphicEl>
                                          </p:spTgt>
                                        </p:tgtEl>
                                        <p:attrNameLst>
                                          <p:attrName>style.visibility</p:attrName>
                                        </p:attrNameLst>
                                      </p:cBhvr>
                                      <p:to>
                                        <p:strVal val="visible"/>
                                      </p:to>
                                    </p:set>
                                    <p:animEffect transition="in" filter="fade">
                                      <p:cBhvr>
                                        <p:cTn id="42" dur="1000"/>
                                        <p:tgtEl>
                                          <p:spTgt spid="7">
                                            <p:graphicEl>
                                              <a:dgm id="{F391B625-7B03-45B2-99A9-13C5CB2E4AF9}"/>
                                            </p:graphicEl>
                                          </p:spTgt>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7">
                                            <p:graphicEl>
                                              <a:dgm id="{A6DCB0AA-3347-4EE1-8B76-1C177D515324}"/>
                                            </p:graphicEl>
                                          </p:spTgt>
                                        </p:tgtEl>
                                        <p:attrNameLst>
                                          <p:attrName>style.visibility</p:attrName>
                                        </p:attrNameLst>
                                      </p:cBhvr>
                                      <p:to>
                                        <p:strVal val="visible"/>
                                      </p:to>
                                    </p:set>
                                    <p:animEffect transition="in" filter="fade">
                                      <p:cBhvr>
                                        <p:cTn id="45" dur="1000"/>
                                        <p:tgtEl>
                                          <p:spTgt spid="7">
                                            <p:graphicEl>
                                              <a:dgm id="{A6DCB0AA-3347-4EE1-8B76-1C177D515324}"/>
                                            </p:graphicEl>
                                          </p:spTgt>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7">
                                            <p:graphicEl>
                                              <a:dgm id="{9EE00550-3787-499E-B0F8-3C723A046CFF}"/>
                                            </p:graphicEl>
                                          </p:spTgt>
                                        </p:tgtEl>
                                        <p:attrNameLst>
                                          <p:attrName>style.visibility</p:attrName>
                                        </p:attrNameLst>
                                      </p:cBhvr>
                                      <p:to>
                                        <p:strVal val="visible"/>
                                      </p:to>
                                    </p:set>
                                    <p:animEffect transition="in" filter="fade">
                                      <p:cBhvr>
                                        <p:cTn id="48" dur="1000"/>
                                        <p:tgtEl>
                                          <p:spTgt spid="7">
                                            <p:graphicEl>
                                              <a:dgm id="{9EE00550-3787-499E-B0F8-3C723A046CFF}"/>
                                            </p:graphicEl>
                                          </p:spTgt>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7">
                                            <p:graphicEl>
                                              <a:dgm id="{4D626A45-CD85-4197-85A0-A4D60C142136}"/>
                                            </p:graphicEl>
                                          </p:spTgt>
                                        </p:tgtEl>
                                        <p:attrNameLst>
                                          <p:attrName>style.visibility</p:attrName>
                                        </p:attrNameLst>
                                      </p:cBhvr>
                                      <p:to>
                                        <p:strVal val="visible"/>
                                      </p:to>
                                    </p:set>
                                    <p:animEffect transition="in" filter="fade">
                                      <p:cBhvr>
                                        <p:cTn id="51" dur="1000"/>
                                        <p:tgtEl>
                                          <p:spTgt spid="7">
                                            <p:graphicEl>
                                              <a:dgm id="{4D626A45-CD85-4197-85A0-A4D60C142136}"/>
                                            </p:graphicEl>
                                          </p:spTgt>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7">
                                            <p:graphicEl>
                                              <a:dgm id="{3B579CCB-5C78-4449-9940-7BFB7A8BD98D}"/>
                                            </p:graphicEl>
                                          </p:spTgt>
                                        </p:tgtEl>
                                        <p:attrNameLst>
                                          <p:attrName>style.visibility</p:attrName>
                                        </p:attrNameLst>
                                      </p:cBhvr>
                                      <p:to>
                                        <p:strVal val="visible"/>
                                      </p:to>
                                    </p:set>
                                    <p:animEffect transition="in" filter="fade">
                                      <p:cBhvr>
                                        <p:cTn id="54" dur="1000"/>
                                        <p:tgtEl>
                                          <p:spTgt spid="7">
                                            <p:graphicEl>
                                              <a:dgm id="{3B579CCB-5C78-4449-9940-7BFB7A8BD98D}"/>
                                            </p:graphicEl>
                                          </p:spTgt>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7">
                                            <p:graphicEl>
                                              <a:dgm id="{76C5BC6E-2F7A-4D57-80FE-C84E97B9B55D}"/>
                                            </p:graphicEl>
                                          </p:spTgt>
                                        </p:tgtEl>
                                        <p:attrNameLst>
                                          <p:attrName>style.visibility</p:attrName>
                                        </p:attrNameLst>
                                      </p:cBhvr>
                                      <p:to>
                                        <p:strVal val="visible"/>
                                      </p:to>
                                    </p:set>
                                    <p:animEffect transition="in" filter="fade">
                                      <p:cBhvr>
                                        <p:cTn id="57" dur="1000"/>
                                        <p:tgtEl>
                                          <p:spTgt spid="7">
                                            <p:graphicEl>
                                              <a:dgm id="{76C5BC6E-2F7A-4D57-80FE-C84E97B9B55D}"/>
                                            </p:graphicEl>
                                          </p:spTgt>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7">
                                            <p:graphicEl>
                                              <a:dgm id="{8EAF8545-31E3-4AB4-B201-9ED3F7C681D9}"/>
                                            </p:graphicEl>
                                          </p:spTgt>
                                        </p:tgtEl>
                                        <p:attrNameLst>
                                          <p:attrName>style.visibility</p:attrName>
                                        </p:attrNameLst>
                                      </p:cBhvr>
                                      <p:to>
                                        <p:strVal val="visible"/>
                                      </p:to>
                                    </p:set>
                                    <p:animEffect transition="in" filter="fade">
                                      <p:cBhvr>
                                        <p:cTn id="60" dur="1000"/>
                                        <p:tgtEl>
                                          <p:spTgt spid="7">
                                            <p:graphicEl>
                                              <a:dgm id="{8EAF8545-31E3-4AB4-B201-9ED3F7C681D9}"/>
                                            </p:graphicEl>
                                          </p:spTgt>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7">
                                            <p:graphicEl>
                                              <a:dgm id="{91DB7664-FFD7-4867-A9A2-191764B78B2F}"/>
                                            </p:graphicEl>
                                          </p:spTgt>
                                        </p:tgtEl>
                                        <p:attrNameLst>
                                          <p:attrName>style.visibility</p:attrName>
                                        </p:attrNameLst>
                                      </p:cBhvr>
                                      <p:to>
                                        <p:strVal val="visible"/>
                                      </p:to>
                                    </p:set>
                                    <p:animEffect transition="in" filter="fade">
                                      <p:cBhvr>
                                        <p:cTn id="63" dur="1000"/>
                                        <p:tgtEl>
                                          <p:spTgt spid="7">
                                            <p:graphicEl>
                                              <a:dgm id="{91DB7664-FFD7-4867-A9A2-191764B78B2F}"/>
                                            </p:graphicEl>
                                          </p:spTgt>
                                        </p:tgtEl>
                                      </p:cBhvr>
                                    </p:animEffect>
                                  </p:childTnLst>
                                </p:cTn>
                              </p:par>
                              <p:par>
                                <p:cTn id="64" presetID="10" presetClass="entr" presetSubtype="0" fill="hold" grpId="0" nodeType="withEffect">
                                  <p:stCondLst>
                                    <p:cond delay="0"/>
                                  </p:stCondLst>
                                  <p:childTnLst>
                                    <p:set>
                                      <p:cBhvr>
                                        <p:cTn id="65" dur="1" fill="hold">
                                          <p:stCondLst>
                                            <p:cond delay="0"/>
                                          </p:stCondLst>
                                        </p:cTn>
                                        <p:tgtEl>
                                          <p:spTgt spid="7">
                                            <p:graphicEl>
                                              <a:dgm id="{F874E8D0-9427-4997-9291-14EF9D632228}"/>
                                            </p:graphicEl>
                                          </p:spTgt>
                                        </p:tgtEl>
                                        <p:attrNameLst>
                                          <p:attrName>style.visibility</p:attrName>
                                        </p:attrNameLst>
                                      </p:cBhvr>
                                      <p:to>
                                        <p:strVal val="visible"/>
                                      </p:to>
                                    </p:set>
                                    <p:animEffect transition="in" filter="fade">
                                      <p:cBhvr>
                                        <p:cTn id="66" dur="1000"/>
                                        <p:tgtEl>
                                          <p:spTgt spid="7">
                                            <p:graphicEl>
                                              <a:dgm id="{F874E8D0-9427-4997-9291-14EF9D632228}"/>
                                            </p:graphicEl>
                                          </p:spTgt>
                                        </p:tgtEl>
                                      </p:cBhvr>
                                    </p:animEffect>
                                  </p:childTnLst>
                                </p:cTn>
                              </p:par>
                              <p:par>
                                <p:cTn id="67" presetID="10" presetClass="entr" presetSubtype="0" fill="hold" grpId="0" nodeType="withEffect">
                                  <p:stCondLst>
                                    <p:cond delay="0"/>
                                  </p:stCondLst>
                                  <p:childTnLst>
                                    <p:set>
                                      <p:cBhvr>
                                        <p:cTn id="68" dur="1" fill="hold">
                                          <p:stCondLst>
                                            <p:cond delay="0"/>
                                          </p:stCondLst>
                                        </p:cTn>
                                        <p:tgtEl>
                                          <p:spTgt spid="7">
                                            <p:graphicEl>
                                              <a:dgm id="{AA2DFD4F-FE96-49FC-BB9D-A25DDE2EF48C}"/>
                                            </p:graphicEl>
                                          </p:spTgt>
                                        </p:tgtEl>
                                        <p:attrNameLst>
                                          <p:attrName>style.visibility</p:attrName>
                                        </p:attrNameLst>
                                      </p:cBhvr>
                                      <p:to>
                                        <p:strVal val="visible"/>
                                      </p:to>
                                    </p:set>
                                    <p:animEffect transition="in" filter="fade">
                                      <p:cBhvr>
                                        <p:cTn id="69" dur="1000"/>
                                        <p:tgtEl>
                                          <p:spTgt spid="7">
                                            <p:graphicEl>
                                              <a:dgm id="{AA2DFD4F-FE96-49FC-BB9D-A25DDE2EF48C}"/>
                                            </p:graphicEl>
                                          </p:spTgt>
                                        </p:tgtEl>
                                      </p:cBhvr>
                                    </p:animEffect>
                                  </p:childTnLst>
                                </p:cTn>
                              </p:par>
                              <p:par>
                                <p:cTn id="70" presetID="10" presetClass="entr" presetSubtype="0" fill="hold" grpId="0" nodeType="withEffect">
                                  <p:stCondLst>
                                    <p:cond delay="0"/>
                                  </p:stCondLst>
                                  <p:childTnLst>
                                    <p:set>
                                      <p:cBhvr>
                                        <p:cTn id="71" dur="1" fill="hold">
                                          <p:stCondLst>
                                            <p:cond delay="0"/>
                                          </p:stCondLst>
                                        </p:cTn>
                                        <p:tgtEl>
                                          <p:spTgt spid="7">
                                            <p:graphicEl>
                                              <a:dgm id="{E5EB8C5C-375E-466C-9FFB-E53CD76DEA20}"/>
                                            </p:graphicEl>
                                          </p:spTgt>
                                        </p:tgtEl>
                                        <p:attrNameLst>
                                          <p:attrName>style.visibility</p:attrName>
                                        </p:attrNameLst>
                                      </p:cBhvr>
                                      <p:to>
                                        <p:strVal val="visible"/>
                                      </p:to>
                                    </p:set>
                                    <p:animEffect transition="in" filter="fade">
                                      <p:cBhvr>
                                        <p:cTn id="72" dur="1000"/>
                                        <p:tgtEl>
                                          <p:spTgt spid="7">
                                            <p:graphicEl>
                                              <a:dgm id="{E5EB8C5C-375E-466C-9FFB-E53CD76DEA20}"/>
                                            </p:graphicEl>
                                          </p:spTgt>
                                        </p:tgtEl>
                                      </p:cBhvr>
                                    </p:animEffect>
                                  </p:childTnLst>
                                </p:cTn>
                              </p:par>
                              <p:par>
                                <p:cTn id="73" presetID="10" presetClass="entr" presetSubtype="0" fill="hold" grpId="0" nodeType="withEffect">
                                  <p:stCondLst>
                                    <p:cond delay="0"/>
                                  </p:stCondLst>
                                  <p:childTnLst>
                                    <p:set>
                                      <p:cBhvr>
                                        <p:cTn id="74" dur="1" fill="hold">
                                          <p:stCondLst>
                                            <p:cond delay="0"/>
                                          </p:stCondLst>
                                        </p:cTn>
                                        <p:tgtEl>
                                          <p:spTgt spid="7">
                                            <p:graphicEl>
                                              <a:dgm id="{99A4B044-B762-42D6-A08D-9D64B5CC6B7F}"/>
                                            </p:graphicEl>
                                          </p:spTgt>
                                        </p:tgtEl>
                                        <p:attrNameLst>
                                          <p:attrName>style.visibility</p:attrName>
                                        </p:attrNameLst>
                                      </p:cBhvr>
                                      <p:to>
                                        <p:strVal val="visible"/>
                                      </p:to>
                                    </p:set>
                                    <p:animEffect transition="in" filter="fade">
                                      <p:cBhvr>
                                        <p:cTn id="75" dur="1000"/>
                                        <p:tgtEl>
                                          <p:spTgt spid="7">
                                            <p:graphicEl>
                                              <a:dgm id="{99A4B044-B762-42D6-A08D-9D64B5CC6B7F}"/>
                                            </p:graphicEl>
                                          </p:spTgt>
                                        </p:tgtEl>
                                      </p:cBhvr>
                                    </p:animEffect>
                                  </p:childTnLst>
                                </p:cTn>
                              </p:par>
                            </p:childTnLst>
                          </p:cTn>
                        </p:par>
                      </p:childTnLst>
                    </p:cTn>
                  </p:par>
                  <p:par>
                    <p:cTn id="76" fill="hold">
                      <p:stCondLst>
                        <p:cond delay="indefinite"/>
                      </p:stCondLst>
                      <p:childTnLst>
                        <p:par>
                          <p:cTn id="77" fill="hold">
                            <p:stCondLst>
                              <p:cond delay="0"/>
                            </p:stCondLst>
                            <p:childTnLst>
                              <p:par>
                                <p:cTn id="78" presetID="10" presetClass="entr" presetSubtype="0" fill="hold" nodeType="clickEffect">
                                  <p:stCondLst>
                                    <p:cond delay="0"/>
                                  </p:stCondLst>
                                  <p:childTnLst>
                                    <p:set>
                                      <p:cBhvr>
                                        <p:cTn id="79" dur="1" fill="hold">
                                          <p:stCondLst>
                                            <p:cond delay="0"/>
                                          </p:stCondLst>
                                        </p:cTn>
                                        <p:tgtEl>
                                          <p:spTgt spid="12"/>
                                        </p:tgtEl>
                                        <p:attrNameLst>
                                          <p:attrName>style.visibility</p:attrName>
                                        </p:attrNameLst>
                                      </p:cBhvr>
                                      <p:to>
                                        <p:strVal val="visible"/>
                                      </p:to>
                                    </p:set>
                                    <p:animEffect transition="in" filter="fade">
                                      <p:cBhvr>
                                        <p:cTn id="80" dur="500"/>
                                        <p:tgtEl>
                                          <p:spTgt spid="12"/>
                                        </p:tgtEl>
                                      </p:cBhvr>
                                    </p:animEffect>
                                  </p:childTnLst>
                                </p:cTn>
                              </p:par>
                            </p:childTnLst>
                          </p:cTn>
                        </p:par>
                      </p:childTnLst>
                    </p:cTn>
                  </p:par>
                  <p:par>
                    <p:cTn id="81" fill="hold">
                      <p:stCondLst>
                        <p:cond delay="indefinite"/>
                      </p:stCondLst>
                      <p:childTnLst>
                        <p:par>
                          <p:cTn id="82" fill="hold">
                            <p:stCondLst>
                              <p:cond delay="0"/>
                            </p:stCondLst>
                            <p:childTnLst>
                              <p:par>
                                <p:cTn id="83" presetID="6" presetClass="emph" presetSubtype="0" fill="hold" nodeType="clickEffect">
                                  <p:stCondLst>
                                    <p:cond delay="0"/>
                                  </p:stCondLst>
                                  <p:childTnLst>
                                    <p:animScale>
                                      <p:cBhvr>
                                        <p:cTn id="84" dur="500" fill="hold"/>
                                        <p:tgtEl>
                                          <p:spTgt spid="12"/>
                                        </p:tgtEl>
                                      </p:cBhvr>
                                      <p:by x="25000" y="25000"/>
                                    </p:animScale>
                                  </p:childTnLst>
                                </p:cTn>
                              </p:par>
                              <p:par>
                                <p:cTn id="85" presetID="0" presetClass="path" presetSubtype="0" accel="50000" decel="50000" fill="hold" nodeType="withEffect">
                                  <p:stCondLst>
                                    <p:cond delay="0"/>
                                  </p:stCondLst>
                                  <p:childTnLst>
                                    <p:animMotion origin="layout" path="M 4.72222E-6 -7.40741E-7 L -0.09375 0.475 " pathEditMode="relative" rAng="0" ptsTypes="AA">
                                      <p:cBhvr>
                                        <p:cTn id="86" dur="500" fill="hold"/>
                                        <p:tgtEl>
                                          <p:spTgt spid="12"/>
                                        </p:tgtEl>
                                        <p:attrNameLst>
                                          <p:attrName>ppt_x</p:attrName>
                                          <p:attrName>ppt_y</p:attrName>
                                        </p:attrNameLst>
                                      </p:cBhvr>
                                      <p:rCtr x="-47" y="237"/>
                                    </p:animMotion>
                                  </p:childTnLst>
                                </p:cTn>
                              </p:par>
                              <p:par>
                                <p:cTn id="87" presetID="10" presetClass="entr" presetSubtype="0" fill="hold" nodeType="withEffect">
                                  <p:stCondLst>
                                    <p:cond delay="0"/>
                                  </p:stCondLst>
                                  <p:childTnLst>
                                    <p:set>
                                      <p:cBhvr>
                                        <p:cTn id="88" dur="1" fill="hold">
                                          <p:stCondLst>
                                            <p:cond delay="0"/>
                                          </p:stCondLst>
                                        </p:cTn>
                                        <p:tgtEl>
                                          <p:spTgt spid="15"/>
                                        </p:tgtEl>
                                        <p:attrNameLst>
                                          <p:attrName>style.visibility</p:attrName>
                                        </p:attrNameLst>
                                      </p:cBhvr>
                                      <p:to>
                                        <p:strVal val="visible"/>
                                      </p:to>
                                    </p:set>
                                    <p:animEffect transition="in" filter="fade">
                                      <p:cBhvr>
                                        <p:cTn id="89" dur="500"/>
                                        <p:tgtEl>
                                          <p:spTgt spid="15"/>
                                        </p:tgtEl>
                                      </p:cBhvr>
                                    </p:animEffect>
                                  </p:childTnLst>
                                </p:cTn>
                              </p:par>
                            </p:childTnLst>
                          </p:cTn>
                        </p:par>
                      </p:childTnLst>
                    </p:cTn>
                  </p:par>
                  <p:par>
                    <p:cTn id="90" fill="hold">
                      <p:stCondLst>
                        <p:cond delay="indefinite"/>
                      </p:stCondLst>
                      <p:childTnLst>
                        <p:par>
                          <p:cTn id="91" fill="hold">
                            <p:stCondLst>
                              <p:cond delay="0"/>
                            </p:stCondLst>
                            <p:childTnLst>
                              <p:par>
                                <p:cTn id="92" presetID="6" presetClass="emph" presetSubtype="0" fill="hold" nodeType="clickEffect">
                                  <p:stCondLst>
                                    <p:cond delay="0"/>
                                  </p:stCondLst>
                                  <p:childTnLst>
                                    <p:animScale>
                                      <p:cBhvr>
                                        <p:cTn id="93" dur="500" fill="hold"/>
                                        <p:tgtEl>
                                          <p:spTgt spid="15"/>
                                        </p:tgtEl>
                                      </p:cBhvr>
                                      <p:by x="25000" y="25000"/>
                                    </p:animScale>
                                  </p:childTnLst>
                                </p:cTn>
                              </p:par>
                              <p:par>
                                <p:cTn id="94" presetID="0" presetClass="path" presetSubtype="0" accel="50000" decel="50000" fill="hold" nodeType="withEffect">
                                  <p:stCondLst>
                                    <p:cond delay="0"/>
                                  </p:stCondLst>
                                  <p:childTnLst>
                                    <p:animMotion origin="layout" path="M 4.72222E-6 -7.40741E-7 L 0.26857 0.475 " pathEditMode="relative" rAng="0" ptsTypes="AA">
                                      <p:cBhvr>
                                        <p:cTn id="95" dur="500" fill="hold"/>
                                        <p:tgtEl>
                                          <p:spTgt spid="15"/>
                                        </p:tgtEl>
                                        <p:attrNameLst>
                                          <p:attrName>ppt_x</p:attrName>
                                          <p:attrName>ppt_y</p:attrName>
                                        </p:attrNameLst>
                                      </p:cBhvr>
                                      <p:rCtr x="134" y="237"/>
                                    </p:animMotion>
                                  </p:childTnLst>
                                </p:cTn>
                              </p:par>
                              <p:par>
                                <p:cTn id="96" presetID="10" presetClass="entr" presetSubtype="0" fill="hold" nodeType="withEffect">
                                  <p:stCondLst>
                                    <p:cond delay="0"/>
                                  </p:stCondLst>
                                  <p:childTnLst>
                                    <p:set>
                                      <p:cBhvr>
                                        <p:cTn id="97" dur="1" fill="hold">
                                          <p:stCondLst>
                                            <p:cond delay="0"/>
                                          </p:stCondLst>
                                        </p:cTn>
                                        <p:tgtEl>
                                          <p:spTgt spid="10"/>
                                        </p:tgtEl>
                                        <p:attrNameLst>
                                          <p:attrName>style.visibility</p:attrName>
                                        </p:attrNameLst>
                                      </p:cBhvr>
                                      <p:to>
                                        <p:strVal val="visible"/>
                                      </p:to>
                                    </p:set>
                                    <p:animEffect transition="in" filter="fade">
                                      <p:cBhvr>
                                        <p:cTn id="98" dur="500"/>
                                        <p:tgtEl>
                                          <p:spTgt spid="10"/>
                                        </p:tgtEl>
                                      </p:cBhvr>
                                    </p:animEffect>
                                  </p:childTnLst>
                                </p:cTn>
                              </p:par>
                            </p:childTnLst>
                          </p:cTn>
                        </p:par>
                      </p:childTnLst>
                    </p:cTn>
                  </p:par>
                  <p:par>
                    <p:cTn id="99" fill="hold">
                      <p:stCondLst>
                        <p:cond delay="indefinite"/>
                      </p:stCondLst>
                      <p:childTnLst>
                        <p:par>
                          <p:cTn id="100" fill="hold">
                            <p:stCondLst>
                              <p:cond delay="0"/>
                            </p:stCondLst>
                            <p:childTnLst>
                              <p:par>
                                <p:cTn id="101" presetID="6" presetClass="emph" presetSubtype="0" fill="hold" nodeType="clickEffect">
                                  <p:stCondLst>
                                    <p:cond delay="0"/>
                                  </p:stCondLst>
                                  <p:childTnLst>
                                    <p:animScale>
                                      <p:cBhvr>
                                        <p:cTn id="102" dur="500" fill="hold"/>
                                        <p:tgtEl>
                                          <p:spTgt spid="10"/>
                                        </p:tgtEl>
                                      </p:cBhvr>
                                      <p:by x="25000" y="25000"/>
                                    </p:animScale>
                                  </p:childTnLst>
                                </p:cTn>
                              </p:par>
                              <p:par>
                                <p:cTn id="103" presetID="0" presetClass="path" presetSubtype="0" accel="50000" decel="50000" fill="hold" nodeType="withEffect">
                                  <p:stCondLst>
                                    <p:cond delay="0"/>
                                  </p:stCondLst>
                                  <p:childTnLst>
                                    <p:animMotion origin="layout" path="M 4.72222E-6 -7.40741E-7 L 0.44965 0.475 " pathEditMode="relative" rAng="0" ptsTypes="AA">
                                      <p:cBhvr>
                                        <p:cTn id="104" dur="500" fill="hold"/>
                                        <p:tgtEl>
                                          <p:spTgt spid="10"/>
                                        </p:tgtEl>
                                        <p:attrNameLst>
                                          <p:attrName>ppt_x</p:attrName>
                                          <p:attrName>ppt_y</p:attrName>
                                        </p:attrNameLst>
                                      </p:cBhvr>
                                      <p:rCtr x="225" y="237"/>
                                    </p:animMotion>
                                  </p:childTnLst>
                                </p:cTn>
                              </p:par>
                              <p:par>
                                <p:cTn id="105" presetID="10" presetClass="entr" presetSubtype="0" fill="hold" nodeType="withEffect">
                                  <p:stCondLst>
                                    <p:cond delay="0"/>
                                  </p:stCondLst>
                                  <p:childTnLst>
                                    <p:set>
                                      <p:cBhvr>
                                        <p:cTn id="106" dur="1" fill="hold">
                                          <p:stCondLst>
                                            <p:cond delay="0"/>
                                          </p:stCondLst>
                                        </p:cTn>
                                        <p:tgtEl>
                                          <p:spTgt spid="14"/>
                                        </p:tgtEl>
                                        <p:attrNameLst>
                                          <p:attrName>style.visibility</p:attrName>
                                        </p:attrNameLst>
                                      </p:cBhvr>
                                      <p:to>
                                        <p:strVal val="visible"/>
                                      </p:to>
                                    </p:set>
                                    <p:animEffect transition="in" filter="fade">
                                      <p:cBhvr>
                                        <p:cTn id="107" dur="500"/>
                                        <p:tgtEl>
                                          <p:spTgt spid="14"/>
                                        </p:tgtEl>
                                      </p:cBhvr>
                                    </p:animEffect>
                                  </p:childTnLst>
                                </p:cTn>
                              </p:par>
                              <p:par>
                                <p:cTn id="108" presetID="6" presetClass="emph" presetSubtype="0" fill="hold" nodeType="withEffect">
                                  <p:stCondLst>
                                    <p:cond delay="0"/>
                                  </p:stCondLst>
                                  <p:childTnLst>
                                    <p:animScale>
                                      <p:cBhvr>
                                        <p:cTn id="109" dur="500" fill="hold"/>
                                        <p:tgtEl>
                                          <p:spTgt spid="14"/>
                                        </p:tgtEl>
                                      </p:cBhvr>
                                      <p:by x="25000" y="25000"/>
                                    </p:animScale>
                                  </p:childTnLst>
                                </p:cTn>
                              </p:par>
                              <p:par>
                                <p:cTn id="110" presetID="0" presetClass="path" presetSubtype="0" accel="50000" decel="50000" fill="hold" nodeType="withEffect">
                                  <p:stCondLst>
                                    <p:cond delay="0"/>
                                  </p:stCondLst>
                                  <p:childTnLst>
                                    <p:animMotion origin="layout" path="M 4.72222E-6 -7.40741E-7 L 0.08732 0.475 " pathEditMode="relative" rAng="0" ptsTypes="AA">
                                      <p:cBhvr>
                                        <p:cTn id="111" dur="500" fill="hold"/>
                                        <p:tgtEl>
                                          <p:spTgt spid="14"/>
                                        </p:tgtEl>
                                        <p:attrNameLst>
                                          <p:attrName>ppt_x</p:attrName>
                                          <p:attrName>ppt_y</p:attrName>
                                        </p:attrNameLst>
                                      </p:cBhvr>
                                      <p:rCtr x="44" y="237"/>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Sub>
          <a:bldDgm bld="lvlAtOnce"/>
        </p:bldSub>
      </p:bldGraphic>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AU" dirty="0" smtClean="0"/>
              <a:t>State Estimation (SE)</a:t>
            </a:r>
            <a:endParaRPr lang="en-US" dirty="0"/>
          </a:p>
        </p:txBody>
      </p:sp>
      <p:sp>
        <p:nvSpPr>
          <p:cNvPr id="3" name="Subtitle 2"/>
          <p:cNvSpPr>
            <a:spLocks noGrp="1"/>
          </p:cNvSpPr>
          <p:nvPr>
            <p:ph type="subTitle" idx="1"/>
          </p:nvPr>
        </p:nvSpPr>
        <p:spPr/>
        <p:txBody>
          <a:bodyPr/>
          <a:lstStyle/>
          <a:p>
            <a:r>
              <a:rPr lang="en-AU" dirty="0" smtClean="0"/>
              <a:t>Liam O’Sullivan - 06308627</a:t>
            </a:r>
            <a:endParaRPr lang="en-US"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State Estimation</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32</a:t>
            </a:fld>
            <a:endParaRPr lang="en-AU"/>
          </a:p>
        </p:txBody>
      </p:sp>
      <p:sp>
        <p:nvSpPr>
          <p:cNvPr id="12" name="Content Placeholder 2"/>
          <p:cNvSpPr>
            <a:spLocks noGrp="1"/>
          </p:cNvSpPr>
          <p:nvPr>
            <p:ph idx="1"/>
          </p:nvPr>
        </p:nvSpPr>
        <p:spPr>
          <a:xfrm>
            <a:off x="899592" y="1844824"/>
            <a:ext cx="7772400" cy="4572000"/>
          </a:xfrm>
        </p:spPr>
        <p:txBody>
          <a:bodyPr>
            <a:normAutofit/>
          </a:bodyPr>
          <a:lstStyle/>
          <a:p>
            <a:pPr>
              <a:buNone/>
            </a:pPr>
            <a:endParaRPr lang="en-AU" dirty="0" smtClean="0"/>
          </a:p>
          <a:p>
            <a:endParaRPr lang="en-AU" dirty="0" smtClean="0"/>
          </a:p>
        </p:txBody>
      </p:sp>
      <p:graphicFrame>
        <p:nvGraphicFramePr>
          <p:cNvPr id="6" name="Content Placeholder 4"/>
          <p:cNvGraphicFramePr>
            <a:graphicFrameLocks/>
          </p:cNvGraphicFramePr>
          <p:nvPr/>
        </p:nvGraphicFramePr>
        <p:xfrm>
          <a:off x="285720" y="1600200"/>
          <a:ext cx="8715437" cy="4495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Rectangle 6"/>
          <p:cNvSpPr/>
          <p:nvPr/>
        </p:nvSpPr>
        <p:spPr>
          <a:xfrm>
            <a:off x="6214029" y="6488668"/>
            <a:ext cx="2810578" cy="369332"/>
          </a:xfrm>
          <a:prstGeom prst="rect">
            <a:avLst/>
          </a:prstGeom>
        </p:spPr>
        <p:txBody>
          <a:bodyPr wrap="none">
            <a:spAutoFit/>
          </a:bodyPr>
          <a:lstStyle/>
          <a:p>
            <a:r>
              <a:rPr lang="en-AU" dirty="0" smtClean="0"/>
              <a:t>Liam O’Sullivan - 06308627</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graphicEl>
                                              <a:dgm id="{28653E01-75C5-4902-A41D-F57AFA5B46DF}"/>
                                            </p:graphicEl>
                                          </p:spTgt>
                                        </p:tgtEl>
                                        <p:attrNameLst>
                                          <p:attrName>style.visibility</p:attrName>
                                        </p:attrNameLst>
                                      </p:cBhvr>
                                      <p:to>
                                        <p:strVal val="visible"/>
                                      </p:to>
                                    </p:set>
                                    <p:animEffect transition="in" filter="fade">
                                      <p:cBhvr>
                                        <p:cTn id="7" dur="1000"/>
                                        <p:tgtEl>
                                          <p:spTgt spid="6">
                                            <p:graphicEl>
                                              <a:dgm id="{28653E01-75C5-4902-A41D-F57AFA5B46DF}"/>
                                            </p:graphic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graphicEl>
                                              <a:dgm id="{13DE8248-3ABC-4A3F-AD03-ADC18D359163}"/>
                                            </p:graphicEl>
                                          </p:spTgt>
                                        </p:tgtEl>
                                        <p:attrNameLst>
                                          <p:attrName>style.visibility</p:attrName>
                                        </p:attrNameLst>
                                      </p:cBhvr>
                                      <p:to>
                                        <p:strVal val="visible"/>
                                      </p:to>
                                    </p:set>
                                    <p:animEffect transition="in" filter="fade">
                                      <p:cBhvr>
                                        <p:cTn id="10" dur="1000"/>
                                        <p:tgtEl>
                                          <p:spTgt spid="6">
                                            <p:graphicEl>
                                              <a:dgm id="{13DE8248-3ABC-4A3F-AD03-ADC18D359163}"/>
                                            </p:graphic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graphicEl>
                                              <a:dgm id="{40579B4F-E567-4EF2-AAB4-184628D0B7FC}"/>
                                            </p:graphicEl>
                                          </p:spTgt>
                                        </p:tgtEl>
                                        <p:attrNameLst>
                                          <p:attrName>style.visibility</p:attrName>
                                        </p:attrNameLst>
                                      </p:cBhvr>
                                      <p:to>
                                        <p:strVal val="visible"/>
                                      </p:to>
                                    </p:set>
                                    <p:animEffect transition="in" filter="fade">
                                      <p:cBhvr>
                                        <p:cTn id="13" dur="1000"/>
                                        <p:tgtEl>
                                          <p:spTgt spid="6">
                                            <p:graphicEl>
                                              <a:dgm id="{40579B4F-E567-4EF2-AAB4-184628D0B7FC}"/>
                                            </p:graphic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6">
                                            <p:graphicEl>
                                              <a:dgm id="{19F23D03-8BF6-4951-8480-6A3E6445FC50}"/>
                                            </p:graphicEl>
                                          </p:spTgt>
                                        </p:tgtEl>
                                        <p:attrNameLst>
                                          <p:attrName>style.visibility</p:attrName>
                                        </p:attrNameLst>
                                      </p:cBhvr>
                                      <p:to>
                                        <p:strVal val="visible"/>
                                      </p:to>
                                    </p:set>
                                    <p:animEffect transition="in" filter="fade">
                                      <p:cBhvr>
                                        <p:cTn id="16" dur="1000"/>
                                        <p:tgtEl>
                                          <p:spTgt spid="6">
                                            <p:graphicEl>
                                              <a:dgm id="{19F23D03-8BF6-4951-8480-6A3E6445FC50}"/>
                                            </p:graphic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6">
                                            <p:graphicEl>
                                              <a:dgm id="{A2E4BFFC-54E4-4059-8B43-72867B49C1C3}"/>
                                            </p:graphicEl>
                                          </p:spTgt>
                                        </p:tgtEl>
                                        <p:attrNameLst>
                                          <p:attrName>style.visibility</p:attrName>
                                        </p:attrNameLst>
                                      </p:cBhvr>
                                      <p:to>
                                        <p:strVal val="visible"/>
                                      </p:to>
                                    </p:set>
                                    <p:animEffect transition="in" filter="fade">
                                      <p:cBhvr>
                                        <p:cTn id="19" dur="1000"/>
                                        <p:tgtEl>
                                          <p:spTgt spid="6">
                                            <p:graphicEl>
                                              <a:dgm id="{A2E4BFFC-54E4-4059-8B43-72867B49C1C3}"/>
                                            </p:graphic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6">
                                            <p:graphicEl>
                                              <a:dgm id="{CA4FDB8E-FC55-4ED6-8FD7-17D6DE6C11DC}"/>
                                            </p:graphicEl>
                                          </p:spTgt>
                                        </p:tgtEl>
                                        <p:attrNameLst>
                                          <p:attrName>style.visibility</p:attrName>
                                        </p:attrNameLst>
                                      </p:cBhvr>
                                      <p:to>
                                        <p:strVal val="visible"/>
                                      </p:to>
                                    </p:set>
                                    <p:animEffect transition="in" filter="fade">
                                      <p:cBhvr>
                                        <p:cTn id="22" dur="1000"/>
                                        <p:tgtEl>
                                          <p:spTgt spid="6">
                                            <p:graphicEl>
                                              <a:dgm id="{CA4FDB8E-FC55-4ED6-8FD7-17D6DE6C11DC}"/>
                                            </p:graphic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6">
                                            <p:graphicEl>
                                              <a:dgm id="{340F8073-5662-4058-BC6F-0CF502CD977E}"/>
                                            </p:graphicEl>
                                          </p:spTgt>
                                        </p:tgtEl>
                                        <p:attrNameLst>
                                          <p:attrName>style.visibility</p:attrName>
                                        </p:attrNameLst>
                                      </p:cBhvr>
                                      <p:to>
                                        <p:strVal val="visible"/>
                                      </p:to>
                                    </p:set>
                                    <p:animEffect transition="in" filter="fade">
                                      <p:cBhvr>
                                        <p:cTn id="25" dur="1000"/>
                                        <p:tgtEl>
                                          <p:spTgt spid="6">
                                            <p:graphicEl>
                                              <a:dgm id="{340F8073-5662-4058-BC6F-0CF502CD977E}"/>
                                            </p:graphic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6">
                                            <p:graphicEl>
                                              <a:dgm id="{02DDBF1A-C462-4554-8284-69C74EBD210D}"/>
                                            </p:graphicEl>
                                          </p:spTgt>
                                        </p:tgtEl>
                                        <p:attrNameLst>
                                          <p:attrName>style.visibility</p:attrName>
                                        </p:attrNameLst>
                                      </p:cBhvr>
                                      <p:to>
                                        <p:strVal val="visible"/>
                                      </p:to>
                                    </p:set>
                                    <p:animEffect transition="in" filter="fade">
                                      <p:cBhvr>
                                        <p:cTn id="28" dur="1000"/>
                                        <p:tgtEl>
                                          <p:spTgt spid="6">
                                            <p:graphicEl>
                                              <a:dgm id="{02DDBF1A-C462-4554-8284-69C74EBD210D}"/>
                                            </p:graphic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6">
                                            <p:graphicEl>
                                              <a:dgm id="{D30541D1-DCBB-4349-BBE2-D75C8CC01A41}"/>
                                            </p:graphicEl>
                                          </p:spTgt>
                                        </p:tgtEl>
                                        <p:attrNameLst>
                                          <p:attrName>style.visibility</p:attrName>
                                        </p:attrNameLst>
                                      </p:cBhvr>
                                      <p:to>
                                        <p:strVal val="visible"/>
                                      </p:to>
                                    </p:set>
                                    <p:animEffect transition="in" filter="fade">
                                      <p:cBhvr>
                                        <p:cTn id="31" dur="1000"/>
                                        <p:tgtEl>
                                          <p:spTgt spid="6">
                                            <p:graphicEl>
                                              <a:dgm id="{D30541D1-DCBB-4349-BBE2-D75C8CC01A41}"/>
                                            </p:graphic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6">
                                            <p:graphicEl>
                                              <a:dgm id="{036194A8-00AB-4F5D-838F-BD13474AA0ED}"/>
                                            </p:graphicEl>
                                          </p:spTgt>
                                        </p:tgtEl>
                                        <p:attrNameLst>
                                          <p:attrName>style.visibility</p:attrName>
                                        </p:attrNameLst>
                                      </p:cBhvr>
                                      <p:to>
                                        <p:strVal val="visible"/>
                                      </p:to>
                                    </p:set>
                                    <p:animEffect transition="in" filter="fade">
                                      <p:cBhvr>
                                        <p:cTn id="34" dur="1000"/>
                                        <p:tgtEl>
                                          <p:spTgt spid="6">
                                            <p:graphicEl>
                                              <a:dgm id="{036194A8-00AB-4F5D-838F-BD13474AA0ED}"/>
                                            </p:graphic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6">
                                            <p:graphicEl>
                                              <a:dgm id="{2A84E2AE-CE33-4058-9207-9BD2FC7BB48F}"/>
                                            </p:graphicEl>
                                          </p:spTgt>
                                        </p:tgtEl>
                                        <p:attrNameLst>
                                          <p:attrName>style.visibility</p:attrName>
                                        </p:attrNameLst>
                                      </p:cBhvr>
                                      <p:to>
                                        <p:strVal val="visible"/>
                                      </p:to>
                                    </p:set>
                                    <p:animEffect transition="in" filter="fade">
                                      <p:cBhvr>
                                        <p:cTn id="37" dur="1000"/>
                                        <p:tgtEl>
                                          <p:spTgt spid="6">
                                            <p:graphicEl>
                                              <a:dgm id="{2A84E2AE-CE33-4058-9207-9BD2FC7BB48F}"/>
                                            </p:graphicEl>
                                          </p:spTgt>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6">
                                            <p:graphicEl>
                                              <a:dgm id="{32AFB9F5-CBCE-4E1C-8A44-9E6E4D9982B4}"/>
                                            </p:graphicEl>
                                          </p:spTgt>
                                        </p:tgtEl>
                                        <p:attrNameLst>
                                          <p:attrName>style.visibility</p:attrName>
                                        </p:attrNameLst>
                                      </p:cBhvr>
                                      <p:to>
                                        <p:strVal val="visible"/>
                                      </p:to>
                                    </p:set>
                                    <p:animEffect transition="in" filter="fade">
                                      <p:cBhvr>
                                        <p:cTn id="40" dur="1000"/>
                                        <p:tgtEl>
                                          <p:spTgt spid="6">
                                            <p:graphicEl>
                                              <a:dgm id="{32AFB9F5-CBCE-4E1C-8A44-9E6E4D9982B4}"/>
                                            </p:graphicEl>
                                          </p:spTgt>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6">
                                            <p:graphicEl>
                                              <a:dgm id="{7A4664FA-68D9-40E1-93B5-BA1D07299956}"/>
                                            </p:graphicEl>
                                          </p:spTgt>
                                        </p:tgtEl>
                                        <p:attrNameLst>
                                          <p:attrName>style.visibility</p:attrName>
                                        </p:attrNameLst>
                                      </p:cBhvr>
                                      <p:to>
                                        <p:strVal val="visible"/>
                                      </p:to>
                                    </p:set>
                                    <p:animEffect transition="in" filter="fade">
                                      <p:cBhvr>
                                        <p:cTn id="43" dur="1000"/>
                                        <p:tgtEl>
                                          <p:spTgt spid="6">
                                            <p:graphicEl>
                                              <a:dgm id="{7A4664FA-68D9-40E1-93B5-BA1D07299956}"/>
                                            </p:graphicEl>
                                          </p:spTgt>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6">
                                            <p:graphicEl>
                                              <a:dgm id="{C47BE9C4-2136-493A-998E-BF5F51AA65C0}"/>
                                            </p:graphicEl>
                                          </p:spTgt>
                                        </p:tgtEl>
                                        <p:attrNameLst>
                                          <p:attrName>style.visibility</p:attrName>
                                        </p:attrNameLst>
                                      </p:cBhvr>
                                      <p:to>
                                        <p:strVal val="visible"/>
                                      </p:to>
                                    </p:set>
                                    <p:animEffect transition="in" filter="fade">
                                      <p:cBhvr>
                                        <p:cTn id="46" dur="1000"/>
                                        <p:tgtEl>
                                          <p:spTgt spid="6">
                                            <p:graphicEl>
                                              <a:dgm id="{C47BE9C4-2136-493A-998E-BF5F51AA65C0}"/>
                                            </p:graphicEl>
                                          </p:spTgt>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6">
                                            <p:graphicEl>
                                              <a:dgm id="{8BDFDAF7-F813-49C7-AFD0-09A7969CD1DB}"/>
                                            </p:graphicEl>
                                          </p:spTgt>
                                        </p:tgtEl>
                                        <p:attrNameLst>
                                          <p:attrName>style.visibility</p:attrName>
                                        </p:attrNameLst>
                                      </p:cBhvr>
                                      <p:to>
                                        <p:strVal val="visible"/>
                                      </p:to>
                                    </p:set>
                                    <p:animEffect transition="in" filter="fade">
                                      <p:cBhvr>
                                        <p:cTn id="49" dur="1000"/>
                                        <p:tgtEl>
                                          <p:spTgt spid="6">
                                            <p:graphicEl>
                                              <a:dgm id="{8BDFDAF7-F813-49C7-AFD0-09A7969CD1DB}"/>
                                            </p:graphicEl>
                                          </p:spTgt>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6">
                                            <p:graphicEl>
                                              <a:dgm id="{117C95AF-9E34-466C-B067-A3A683FB2634}"/>
                                            </p:graphicEl>
                                          </p:spTgt>
                                        </p:tgtEl>
                                        <p:attrNameLst>
                                          <p:attrName>style.visibility</p:attrName>
                                        </p:attrNameLst>
                                      </p:cBhvr>
                                      <p:to>
                                        <p:strVal val="visible"/>
                                      </p:to>
                                    </p:set>
                                    <p:animEffect transition="in" filter="fade">
                                      <p:cBhvr>
                                        <p:cTn id="52" dur="1000"/>
                                        <p:tgtEl>
                                          <p:spTgt spid="6">
                                            <p:graphicEl>
                                              <a:dgm id="{117C95AF-9E34-466C-B067-A3A683FB2634}"/>
                                            </p:graphicEl>
                                          </p:spTgt>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6">
                                            <p:graphicEl>
                                              <a:dgm id="{2BEE56D7-47F3-4D36-96CA-1AE1EA8FC878}"/>
                                            </p:graphicEl>
                                          </p:spTgt>
                                        </p:tgtEl>
                                        <p:attrNameLst>
                                          <p:attrName>style.visibility</p:attrName>
                                        </p:attrNameLst>
                                      </p:cBhvr>
                                      <p:to>
                                        <p:strVal val="visible"/>
                                      </p:to>
                                    </p:set>
                                    <p:animEffect transition="in" filter="fade">
                                      <p:cBhvr>
                                        <p:cTn id="55" dur="1000"/>
                                        <p:tgtEl>
                                          <p:spTgt spid="6">
                                            <p:graphicEl>
                                              <a:dgm id="{2BEE56D7-47F3-4D36-96CA-1AE1EA8FC878}"/>
                                            </p:graphicEl>
                                          </p:spTgt>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6">
                                            <p:graphicEl>
                                              <a:dgm id="{EEBF1E03-4F30-4DC0-A9FD-3BA4CE4733A1}"/>
                                            </p:graphicEl>
                                          </p:spTgt>
                                        </p:tgtEl>
                                        <p:attrNameLst>
                                          <p:attrName>style.visibility</p:attrName>
                                        </p:attrNameLst>
                                      </p:cBhvr>
                                      <p:to>
                                        <p:strVal val="visible"/>
                                      </p:to>
                                    </p:set>
                                    <p:animEffect transition="in" filter="fade">
                                      <p:cBhvr>
                                        <p:cTn id="58" dur="1000"/>
                                        <p:tgtEl>
                                          <p:spTgt spid="6">
                                            <p:graphicEl>
                                              <a:dgm id="{EEBF1E03-4F30-4DC0-A9FD-3BA4CE4733A1}"/>
                                            </p:graphicEl>
                                          </p:spTgt>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6">
                                            <p:graphicEl>
                                              <a:dgm id="{91E31739-2F72-4235-9949-D94E96810A92}"/>
                                            </p:graphicEl>
                                          </p:spTgt>
                                        </p:tgtEl>
                                        <p:attrNameLst>
                                          <p:attrName>style.visibility</p:attrName>
                                        </p:attrNameLst>
                                      </p:cBhvr>
                                      <p:to>
                                        <p:strVal val="visible"/>
                                      </p:to>
                                    </p:set>
                                    <p:animEffect transition="in" filter="fade">
                                      <p:cBhvr>
                                        <p:cTn id="61" dur="1000"/>
                                        <p:tgtEl>
                                          <p:spTgt spid="6">
                                            <p:graphicEl>
                                              <a:dgm id="{91E31739-2F72-4235-9949-D94E96810A92}"/>
                                            </p:graphicEl>
                                          </p:spTgt>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6">
                                            <p:graphicEl>
                                              <a:dgm id="{74FAC493-C973-44BC-81AA-29561F9F47B2}"/>
                                            </p:graphicEl>
                                          </p:spTgt>
                                        </p:tgtEl>
                                        <p:attrNameLst>
                                          <p:attrName>style.visibility</p:attrName>
                                        </p:attrNameLst>
                                      </p:cBhvr>
                                      <p:to>
                                        <p:strVal val="visible"/>
                                      </p:to>
                                    </p:set>
                                    <p:animEffect transition="in" filter="fade">
                                      <p:cBhvr>
                                        <p:cTn id="64" dur="1000"/>
                                        <p:tgtEl>
                                          <p:spTgt spid="6">
                                            <p:graphicEl>
                                              <a:dgm id="{74FAC493-C973-44BC-81AA-29561F9F47B2}"/>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Sub>
          <a:bldDgm bld="lvlAtOnce"/>
        </p:bldSub>
      </p:bldGraphic>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SE Design</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33</a:t>
            </a:fld>
            <a:endParaRPr lang="en-AU"/>
          </a:p>
        </p:txBody>
      </p:sp>
      <p:sp>
        <p:nvSpPr>
          <p:cNvPr id="12" name="Content Placeholder 2"/>
          <p:cNvSpPr>
            <a:spLocks noGrp="1"/>
          </p:cNvSpPr>
          <p:nvPr>
            <p:ph idx="1"/>
          </p:nvPr>
        </p:nvSpPr>
        <p:spPr>
          <a:xfrm>
            <a:off x="899592" y="1844824"/>
            <a:ext cx="7772400" cy="4572000"/>
          </a:xfrm>
        </p:spPr>
        <p:txBody>
          <a:bodyPr>
            <a:normAutofit/>
          </a:bodyPr>
          <a:lstStyle/>
          <a:p>
            <a:pPr>
              <a:buNone/>
            </a:pPr>
            <a:r>
              <a:rPr lang="en-AU" dirty="0" smtClean="0"/>
              <a:t>15 states to be measured</a:t>
            </a:r>
          </a:p>
        </p:txBody>
      </p:sp>
      <p:graphicFrame>
        <p:nvGraphicFramePr>
          <p:cNvPr id="23" name="Table 22"/>
          <p:cNvGraphicFramePr>
            <a:graphicFrameLocks noGrp="1"/>
          </p:cNvGraphicFramePr>
          <p:nvPr/>
        </p:nvGraphicFramePr>
        <p:xfrm>
          <a:off x="827584" y="2456264"/>
          <a:ext cx="7344816" cy="3337560"/>
        </p:xfrm>
        <a:graphic>
          <a:graphicData uri="http://schemas.openxmlformats.org/drawingml/2006/table">
            <a:tbl>
              <a:tblPr firstRow="1" bandRow="1">
                <a:tableStyleId>{5C22544A-7EE6-4342-B048-85BDC9FD1C3A}</a:tableStyleId>
              </a:tblPr>
              <a:tblGrid>
                <a:gridCol w="1648836"/>
                <a:gridCol w="2098519"/>
                <a:gridCol w="1653245"/>
                <a:gridCol w="1944216"/>
              </a:tblGrid>
              <a:tr h="370840">
                <a:tc>
                  <a:txBody>
                    <a:bodyPr/>
                    <a:lstStyle/>
                    <a:p>
                      <a:r>
                        <a:rPr lang="en-AU" dirty="0" smtClean="0"/>
                        <a:t>State</a:t>
                      </a:r>
                      <a:endParaRPr lang="en-AU" dirty="0"/>
                    </a:p>
                  </a:txBody>
                  <a:tcPr/>
                </a:tc>
                <a:tc>
                  <a:txBody>
                    <a:bodyPr/>
                    <a:lstStyle/>
                    <a:p>
                      <a:r>
                        <a:rPr lang="en-AU" dirty="0" smtClean="0"/>
                        <a:t>Sensor</a:t>
                      </a:r>
                      <a:endParaRPr lang="en-AU" dirty="0"/>
                    </a:p>
                  </a:txBody>
                  <a:tcPr/>
                </a:tc>
                <a:tc>
                  <a:txBody>
                    <a:bodyPr/>
                    <a:lstStyle/>
                    <a:p>
                      <a:r>
                        <a:rPr lang="en-AU" dirty="0" smtClean="0"/>
                        <a:t>State</a:t>
                      </a:r>
                      <a:endParaRPr lang="en-AU" dirty="0"/>
                    </a:p>
                  </a:txBody>
                  <a:tcPr/>
                </a:tc>
                <a:tc>
                  <a:txBody>
                    <a:bodyPr/>
                    <a:lstStyle/>
                    <a:p>
                      <a:r>
                        <a:rPr lang="en-AU" dirty="0" smtClean="0"/>
                        <a:t>Sensor</a:t>
                      </a:r>
                      <a:endParaRPr lang="en-AU" dirty="0"/>
                    </a:p>
                  </a:txBody>
                  <a:tcPr/>
                </a:tc>
              </a:tr>
              <a:tr h="370840">
                <a:tc>
                  <a:txBody>
                    <a:bodyPr/>
                    <a:lstStyle/>
                    <a:p>
                      <a:pPr algn="just">
                        <a:lnSpc>
                          <a:spcPct val="150000"/>
                        </a:lnSpc>
                        <a:spcBef>
                          <a:spcPts val="600"/>
                        </a:spcBef>
                        <a:spcAft>
                          <a:spcPts val="600"/>
                        </a:spcAft>
                      </a:pPr>
                      <a:r>
                        <a:rPr lang="en-AU" sz="1600" dirty="0">
                          <a:latin typeface="+mn-lt"/>
                          <a:ea typeface="PMingLiU"/>
                        </a:rPr>
                        <a:t>Roll rate </a:t>
                      </a:r>
                    </a:p>
                  </a:txBody>
                  <a:tcPr marL="68580" marR="68580" marT="0" marB="0"/>
                </a:tc>
                <a:tc>
                  <a:txBody>
                    <a:bodyPr/>
                    <a:lstStyle/>
                    <a:p>
                      <a:pPr algn="just">
                        <a:lnSpc>
                          <a:spcPct val="150000"/>
                        </a:lnSpc>
                        <a:spcBef>
                          <a:spcPts val="600"/>
                        </a:spcBef>
                        <a:spcAft>
                          <a:spcPts val="600"/>
                        </a:spcAft>
                      </a:pPr>
                      <a:r>
                        <a:rPr lang="en-AU" sz="1600" dirty="0" smtClean="0">
                          <a:latin typeface="+mn-lt"/>
                          <a:ea typeface="PMingLiU"/>
                        </a:rPr>
                        <a:t>X rate gyro (IMU)</a:t>
                      </a:r>
                      <a:endParaRPr lang="en-AU" sz="1600" dirty="0">
                        <a:latin typeface="+mn-lt"/>
                        <a:ea typeface="PMingLiU"/>
                      </a:endParaRPr>
                    </a:p>
                  </a:txBody>
                  <a:tcPr marL="68580" marR="68580" marT="0" marB="0"/>
                </a:tc>
                <a:tc>
                  <a:txBody>
                    <a:bodyPr/>
                    <a:lstStyle/>
                    <a:p>
                      <a:pPr algn="just">
                        <a:lnSpc>
                          <a:spcPct val="150000"/>
                        </a:lnSpc>
                        <a:spcBef>
                          <a:spcPts val="600"/>
                        </a:spcBef>
                        <a:spcAft>
                          <a:spcPts val="600"/>
                        </a:spcAft>
                      </a:pPr>
                      <a:r>
                        <a:rPr lang="en-AU" sz="1600" dirty="0">
                          <a:latin typeface="+mn-lt"/>
                          <a:ea typeface="PMingLiU"/>
                        </a:rPr>
                        <a:t>Z acceleration </a:t>
                      </a:r>
                    </a:p>
                  </a:txBody>
                  <a:tcPr marL="68580" marR="68580" marT="0" marB="0"/>
                </a:tc>
                <a:tc>
                  <a:txBody>
                    <a:bodyPr/>
                    <a:lstStyle/>
                    <a:p>
                      <a:pPr algn="just">
                        <a:lnSpc>
                          <a:spcPct val="150000"/>
                        </a:lnSpc>
                        <a:spcBef>
                          <a:spcPts val="600"/>
                        </a:spcBef>
                        <a:spcAft>
                          <a:spcPts val="600"/>
                        </a:spcAft>
                      </a:pPr>
                      <a:r>
                        <a:rPr lang="en-AU" sz="1600" baseline="0" dirty="0" smtClean="0">
                          <a:latin typeface="+mn-lt"/>
                          <a:ea typeface="PMingLiU"/>
                        </a:rPr>
                        <a:t>Z accelerometer (IMU)</a:t>
                      </a:r>
                      <a:endParaRPr lang="en-AU" sz="1600" dirty="0">
                        <a:latin typeface="+mn-lt"/>
                        <a:ea typeface="PMingLiU"/>
                      </a:endParaRPr>
                    </a:p>
                  </a:txBody>
                  <a:tcPr marL="68580" marR="68580" marT="0" marB="0"/>
                </a:tc>
              </a:tr>
              <a:tr h="370840">
                <a:tc>
                  <a:txBody>
                    <a:bodyPr/>
                    <a:lstStyle/>
                    <a:p>
                      <a:pPr algn="just">
                        <a:lnSpc>
                          <a:spcPct val="150000"/>
                        </a:lnSpc>
                        <a:spcBef>
                          <a:spcPts val="600"/>
                        </a:spcBef>
                        <a:spcAft>
                          <a:spcPts val="600"/>
                        </a:spcAft>
                      </a:pPr>
                      <a:r>
                        <a:rPr lang="en-AU" sz="1600" dirty="0">
                          <a:latin typeface="+mn-lt"/>
                          <a:ea typeface="PMingLiU"/>
                        </a:rPr>
                        <a:t>Pitch rate </a:t>
                      </a:r>
                    </a:p>
                  </a:txBody>
                  <a:tcPr marL="68580" marR="68580" marT="0" marB="0"/>
                </a:tc>
                <a:tc>
                  <a:txBody>
                    <a:bodyPr/>
                    <a:lstStyle/>
                    <a:p>
                      <a:pPr algn="just">
                        <a:lnSpc>
                          <a:spcPct val="150000"/>
                        </a:lnSpc>
                        <a:spcBef>
                          <a:spcPts val="600"/>
                        </a:spcBef>
                        <a:spcAft>
                          <a:spcPts val="600"/>
                        </a:spcAft>
                      </a:pPr>
                      <a:r>
                        <a:rPr lang="en-AU" sz="1600" dirty="0" smtClean="0">
                          <a:latin typeface="+mn-lt"/>
                          <a:ea typeface="PMingLiU"/>
                        </a:rPr>
                        <a:t>Y rate</a:t>
                      </a:r>
                      <a:r>
                        <a:rPr lang="en-AU" sz="1600" baseline="0" dirty="0" smtClean="0">
                          <a:latin typeface="+mn-lt"/>
                          <a:ea typeface="PMingLiU"/>
                        </a:rPr>
                        <a:t> gyro (IMU)</a:t>
                      </a:r>
                      <a:endParaRPr lang="en-AU" sz="1600" dirty="0">
                        <a:latin typeface="+mn-lt"/>
                        <a:ea typeface="PMingLiU"/>
                      </a:endParaRPr>
                    </a:p>
                  </a:txBody>
                  <a:tcPr marL="68580" marR="68580" marT="0" marB="0"/>
                </a:tc>
                <a:tc>
                  <a:txBody>
                    <a:bodyPr/>
                    <a:lstStyle/>
                    <a:p>
                      <a:pPr algn="just">
                        <a:lnSpc>
                          <a:spcPct val="150000"/>
                        </a:lnSpc>
                        <a:spcBef>
                          <a:spcPts val="600"/>
                        </a:spcBef>
                        <a:spcAft>
                          <a:spcPts val="600"/>
                        </a:spcAft>
                      </a:pPr>
                      <a:r>
                        <a:rPr lang="en-AU" sz="1600" dirty="0">
                          <a:latin typeface="+mn-lt"/>
                          <a:ea typeface="PMingLiU"/>
                        </a:rPr>
                        <a:t>X velocity </a:t>
                      </a:r>
                    </a:p>
                  </a:txBody>
                  <a:tcPr marL="68580" marR="68580" marT="0" marB="0"/>
                </a:tc>
                <a:tc>
                  <a:txBody>
                    <a:bodyPr/>
                    <a:lstStyle/>
                    <a:p>
                      <a:pPr algn="just">
                        <a:lnSpc>
                          <a:spcPct val="150000"/>
                        </a:lnSpc>
                        <a:spcBef>
                          <a:spcPts val="600"/>
                        </a:spcBef>
                        <a:spcAft>
                          <a:spcPts val="600"/>
                        </a:spcAft>
                      </a:pPr>
                      <a:r>
                        <a:rPr lang="en-AU" sz="1600" dirty="0" smtClean="0">
                          <a:latin typeface="+mn-lt"/>
                          <a:ea typeface="PMingLiU"/>
                        </a:rPr>
                        <a:t>Vicon*</a:t>
                      </a:r>
                      <a:endParaRPr lang="en-AU" sz="1600" dirty="0">
                        <a:latin typeface="+mn-lt"/>
                        <a:ea typeface="PMingLiU"/>
                      </a:endParaRPr>
                    </a:p>
                  </a:txBody>
                  <a:tcPr marL="68580" marR="68580" marT="0" marB="0"/>
                </a:tc>
              </a:tr>
              <a:tr h="370840">
                <a:tc>
                  <a:txBody>
                    <a:bodyPr/>
                    <a:lstStyle/>
                    <a:p>
                      <a:pPr algn="just">
                        <a:lnSpc>
                          <a:spcPct val="150000"/>
                        </a:lnSpc>
                        <a:spcBef>
                          <a:spcPts val="600"/>
                        </a:spcBef>
                        <a:spcAft>
                          <a:spcPts val="600"/>
                        </a:spcAft>
                      </a:pPr>
                      <a:r>
                        <a:rPr lang="en-AU" sz="1600" dirty="0">
                          <a:latin typeface="+mn-lt"/>
                          <a:ea typeface="PMingLiU"/>
                        </a:rPr>
                        <a:t>Yaw rate </a:t>
                      </a:r>
                    </a:p>
                  </a:txBody>
                  <a:tcPr marL="68580" marR="68580" marT="0" marB="0"/>
                </a:tc>
                <a:tc>
                  <a:txBody>
                    <a:bodyPr/>
                    <a:lstStyle/>
                    <a:p>
                      <a:pPr algn="just">
                        <a:lnSpc>
                          <a:spcPct val="150000"/>
                        </a:lnSpc>
                        <a:spcBef>
                          <a:spcPts val="600"/>
                        </a:spcBef>
                        <a:spcAft>
                          <a:spcPts val="600"/>
                        </a:spcAft>
                      </a:pPr>
                      <a:r>
                        <a:rPr lang="en-AU" sz="1600" dirty="0" smtClean="0">
                          <a:latin typeface="+mn-lt"/>
                          <a:ea typeface="PMingLiU"/>
                        </a:rPr>
                        <a:t>Z</a:t>
                      </a:r>
                      <a:r>
                        <a:rPr lang="en-AU" sz="1600" baseline="0" dirty="0" smtClean="0">
                          <a:latin typeface="+mn-lt"/>
                          <a:ea typeface="PMingLiU"/>
                        </a:rPr>
                        <a:t> rate gyro (IMU)</a:t>
                      </a:r>
                      <a:endParaRPr lang="en-AU" sz="1600" dirty="0">
                        <a:latin typeface="+mn-lt"/>
                        <a:ea typeface="PMingLiU"/>
                      </a:endParaRPr>
                    </a:p>
                  </a:txBody>
                  <a:tcPr marL="68580" marR="68580" marT="0" marB="0"/>
                </a:tc>
                <a:tc>
                  <a:txBody>
                    <a:bodyPr/>
                    <a:lstStyle/>
                    <a:p>
                      <a:pPr algn="just">
                        <a:lnSpc>
                          <a:spcPct val="150000"/>
                        </a:lnSpc>
                        <a:spcBef>
                          <a:spcPts val="600"/>
                        </a:spcBef>
                        <a:spcAft>
                          <a:spcPts val="600"/>
                        </a:spcAft>
                      </a:pPr>
                      <a:r>
                        <a:rPr lang="en-AU" sz="1600">
                          <a:latin typeface="+mn-lt"/>
                          <a:ea typeface="PMingLiU"/>
                        </a:rPr>
                        <a:t>Y velocity </a:t>
                      </a:r>
                    </a:p>
                  </a:txBody>
                  <a:tcPr marL="68580" marR="68580" marT="0" marB="0"/>
                </a:tc>
                <a:tc>
                  <a:txBody>
                    <a:bodyPr/>
                    <a:lstStyle/>
                    <a:p>
                      <a:pPr algn="just">
                        <a:lnSpc>
                          <a:spcPct val="150000"/>
                        </a:lnSpc>
                        <a:spcBef>
                          <a:spcPts val="600"/>
                        </a:spcBef>
                        <a:spcAft>
                          <a:spcPts val="600"/>
                        </a:spcAft>
                      </a:pPr>
                      <a:r>
                        <a:rPr lang="en-AU" sz="1600" dirty="0" smtClean="0">
                          <a:latin typeface="+mn-lt"/>
                          <a:ea typeface="PMingLiU"/>
                        </a:rPr>
                        <a:t>Vicon*</a:t>
                      </a:r>
                      <a:endParaRPr lang="en-AU" sz="1600" dirty="0">
                        <a:latin typeface="+mn-lt"/>
                        <a:ea typeface="PMingLiU"/>
                      </a:endParaRPr>
                    </a:p>
                  </a:txBody>
                  <a:tcPr marL="68580" marR="68580" marT="0" marB="0"/>
                </a:tc>
              </a:tr>
              <a:tr h="370840">
                <a:tc>
                  <a:txBody>
                    <a:bodyPr/>
                    <a:lstStyle/>
                    <a:p>
                      <a:pPr algn="just">
                        <a:lnSpc>
                          <a:spcPct val="150000"/>
                        </a:lnSpc>
                        <a:spcBef>
                          <a:spcPts val="600"/>
                        </a:spcBef>
                        <a:spcAft>
                          <a:spcPts val="600"/>
                        </a:spcAft>
                      </a:pPr>
                      <a:r>
                        <a:rPr lang="en-AU" sz="1600" dirty="0">
                          <a:latin typeface="+mn-lt"/>
                          <a:ea typeface="PMingLiU"/>
                        </a:rPr>
                        <a:t>Roll </a:t>
                      </a:r>
                    </a:p>
                  </a:txBody>
                  <a:tcPr marL="68580" marR="68580" marT="0" marB="0"/>
                </a:tc>
                <a:tc>
                  <a:txBody>
                    <a:bodyPr/>
                    <a:lstStyle/>
                    <a:p>
                      <a:pPr algn="just">
                        <a:lnSpc>
                          <a:spcPct val="150000"/>
                        </a:lnSpc>
                        <a:spcBef>
                          <a:spcPts val="600"/>
                        </a:spcBef>
                        <a:spcAft>
                          <a:spcPts val="600"/>
                        </a:spcAft>
                      </a:pPr>
                      <a:r>
                        <a:rPr lang="en-AU" sz="1600" dirty="0">
                          <a:latin typeface="+mn-lt"/>
                          <a:ea typeface="PMingLiU"/>
                        </a:rPr>
                        <a:t>IMU</a:t>
                      </a:r>
                      <a:r>
                        <a:rPr lang="en-AU" sz="1600" dirty="0" smtClean="0">
                          <a:latin typeface="+mn-lt"/>
                          <a:ea typeface="PMingLiU"/>
                        </a:rPr>
                        <a:t>*</a:t>
                      </a:r>
                      <a:endParaRPr lang="en-AU" sz="1600" dirty="0">
                        <a:latin typeface="+mn-lt"/>
                        <a:ea typeface="PMingLiU"/>
                      </a:endParaRPr>
                    </a:p>
                  </a:txBody>
                  <a:tcPr marL="68580" marR="68580" marT="0" marB="0"/>
                </a:tc>
                <a:tc>
                  <a:txBody>
                    <a:bodyPr/>
                    <a:lstStyle/>
                    <a:p>
                      <a:pPr algn="just">
                        <a:lnSpc>
                          <a:spcPct val="150000"/>
                        </a:lnSpc>
                        <a:spcBef>
                          <a:spcPts val="600"/>
                        </a:spcBef>
                        <a:spcAft>
                          <a:spcPts val="600"/>
                        </a:spcAft>
                      </a:pPr>
                      <a:r>
                        <a:rPr lang="en-AU" sz="1600" dirty="0">
                          <a:latin typeface="+mn-lt"/>
                          <a:ea typeface="PMingLiU"/>
                        </a:rPr>
                        <a:t>Z velocity </a:t>
                      </a:r>
                    </a:p>
                  </a:txBody>
                  <a:tcPr marL="68580" marR="68580" marT="0" marB="0"/>
                </a:tc>
                <a:tc>
                  <a:txBody>
                    <a:bodyPr/>
                    <a:lstStyle/>
                    <a:p>
                      <a:pPr algn="just">
                        <a:lnSpc>
                          <a:spcPct val="150000"/>
                        </a:lnSpc>
                        <a:spcBef>
                          <a:spcPts val="600"/>
                        </a:spcBef>
                        <a:spcAft>
                          <a:spcPts val="600"/>
                        </a:spcAft>
                      </a:pPr>
                      <a:r>
                        <a:rPr lang="en-AU" sz="1600" dirty="0" smtClean="0">
                          <a:latin typeface="+mn-lt"/>
                          <a:ea typeface="PMingLiU"/>
                        </a:rPr>
                        <a:t>Ultrasonic</a:t>
                      </a:r>
                      <a:r>
                        <a:rPr lang="en-AU" sz="1600" baseline="0" dirty="0" smtClean="0">
                          <a:latin typeface="+mn-lt"/>
                          <a:ea typeface="PMingLiU"/>
                        </a:rPr>
                        <a:t> and </a:t>
                      </a:r>
                      <a:r>
                        <a:rPr lang="en-AU" sz="1600" dirty="0" smtClean="0">
                          <a:latin typeface="+mn-lt"/>
                          <a:ea typeface="PMingLiU"/>
                        </a:rPr>
                        <a:t>Vicon*</a:t>
                      </a:r>
                      <a:endParaRPr lang="en-AU" sz="1600" dirty="0">
                        <a:latin typeface="+mn-lt"/>
                        <a:ea typeface="PMingLiU"/>
                      </a:endParaRPr>
                    </a:p>
                  </a:txBody>
                  <a:tcPr marL="68580" marR="68580" marT="0" marB="0"/>
                </a:tc>
              </a:tr>
              <a:tr h="370840">
                <a:tc>
                  <a:txBody>
                    <a:bodyPr/>
                    <a:lstStyle/>
                    <a:p>
                      <a:pPr algn="just">
                        <a:lnSpc>
                          <a:spcPct val="150000"/>
                        </a:lnSpc>
                        <a:spcBef>
                          <a:spcPts val="600"/>
                        </a:spcBef>
                        <a:spcAft>
                          <a:spcPts val="600"/>
                        </a:spcAft>
                      </a:pPr>
                      <a:r>
                        <a:rPr lang="en-AU" sz="1600">
                          <a:latin typeface="+mn-lt"/>
                          <a:ea typeface="PMingLiU"/>
                        </a:rPr>
                        <a:t>Pitch </a:t>
                      </a:r>
                    </a:p>
                  </a:txBody>
                  <a:tcPr marL="68580" marR="68580" marT="0" marB="0"/>
                </a:tc>
                <a:tc>
                  <a:txBody>
                    <a:bodyPr/>
                    <a:lstStyle/>
                    <a:p>
                      <a:pPr algn="just">
                        <a:lnSpc>
                          <a:spcPct val="150000"/>
                        </a:lnSpc>
                        <a:spcBef>
                          <a:spcPts val="600"/>
                        </a:spcBef>
                        <a:spcAft>
                          <a:spcPts val="600"/>
                        </a:spcAft>
                      </a:pPr>
                      <a:r>
                        <a:rPr lang="en-AU" sz="1600" dirty="0">
                          <a:latin typeface="+mn-lt"/>
                          <a:ea typeface="PMingLiU"/>
                        </a:rPr>
                        <a:t>IMU</a:t>
                      </a:r>
                      <a:r>
                        <a:rPr lang="en-AU" sz="1600" dirty="0" smtClean="0">
                          <a:latin typeface="+mn-lt"/>
                          <a:ea typeface="PMingLiU"/>
                        </a:rPr>
                        <a:t>*</a:t>
                      </a:r>
                      <a:endParaRPr lang="en-AU" sz="1600" dirty="0">
                        <a:latin typeface="+mn-lt"/>
                        <a:ea typeface="PMingLiU"/>
                      </a:endParaRPr>
                    </a:p>
                  </a:txBody>
                  <a:tcPr marL="68580" marR="68580" marT="0" marB="0"/>
                </a:tc>
                <a:tc>
                  <a:txBody>
                    <a:bodyPr/>
                    <a:lstStyle/>
                    <a:p>
                      <a:pPr algn="just">
                        <a:lnSpc>
                          <a:spcPct val="150000"/>
                        </a:lnSpc>
                        <a:spcBef>
                          <a:spcPts val="600"/>
                        </a:spcBef>
                        <a:spcAft>
                          <a:spcPts val="600"/>
                        </a:spcAft>
                      </a:pPr>
                      <a:r>
                        <a:rPr lang="en-AU" sz="1600">
                          <a:latin typeface="+mn-lt"/>
                          <a:ea typeface="PMingLiU"/>
                        </a:rPr>
                        <a:t>X displacement </a:t>
                      </a:r>
                    </a:p>
                  </a:txBody>
                  <a:tcPr marL="68580" marR="68580" marT="0" marB="0"/>
                </a:tc>
                <a:tc>
                  <a:txBody>
                    <a:bodyPr/>
                    <a:lstStyle/>
                    <a:p>
                      <a:pPr algn="l">
                        <a:lnSpc>
                          <a:spcPct val="150000"/>
                        </a:lnSpc>
                        <a:spcBef>
                          <a:spcPts val="600"/>
                        </a:spcBef>
                        <a:spcAft>
                          <a:spcPts val="600"/>
                        </a:spcAft>
                      </a:pPr>
                      <a:r>
                        <a:rPr lang="en-AU" sz="1600" dirty="0" smtClean="0">
                          <a:latin typeface="+mn-lt"/>
                          <a:ea typeface="PMingLiU"/>
                        </a:rPr>
                        <a:t>Vicon</a:t>
                      </a:r>
                      <a:endParaRPr lang="en-AU" sz="1600" dirty="0">
                        <a:latin typeface="+mn-lt"/>
                        <a:ea typeface="PMingLiU"/>
                      </a:endParaRPr>
                    </a:p>
                  </a:txBody>
                  <a:tcPr marL="68580" marR="68580" marT="0" marB="0"/>
                </a:tc>
              </a:tr>
              <a:tr h="370840">
                <a:tc>
                  <a:txBody>
                    <a:bodyPr/>
                    <a:lstStyle/>
                    <a:p>
                      <a:pPr algn="just">
                        <a:lnSpc>
                          <a:spcPct val="150000"/>
                        </a:lnSpc>
                        <a:spcBef>
                          <a:spcPts val="600"/>
                        </a:spcBef>
                        <a:spcAft>
                          <a:spcPts val="600"/>
                        </a:spcAft>
                      </a:pPr>
                      <a:r>
                        <a:rPr lang="en-AU" sz="1600" dirty="0">
                          <a:latin typeface="+mn-lt"/>
                          <a:ea typeface="PMingLiU"/>
                        </a:rPr>
                        <a:t>Yaw </a:t>
                      </a:r>
                    </a:p>
                  </a:txBody>
                  <a:tcPr marL="68580" marR="68580" marT="0" marB="0"/>
                </a:tc>
                <a:tc>
                  <a:txBody>
                    <a:bodyPr/>
                    <a:lstStyle/>
                    <a:p>
                      <a:pPr algn="just">
                        <a:lnSpc>
                          <a:spcPct val="150000"/>
                        </a:lnSpc>
                        <a:spcBef>
                          <a:spcPts val="600"/>
                        </a:spcBef>
                        <a:spcAft>
                          <a:spcPts val="600"/>
                        </a:spcAft>
                      </a:pPr>
                      <a:r>
                        <a:rPr lang="en-AU" sz="1600" dirty="0" smtClean="0">
                          <a:latin typeface="+mn-lt"/>
                          <a:ea typeface="PMingLiU"/>
                        </a:rPr>
                        <a:t>IMU* and compass</a:t>
                      </a:r>
                      <a:endParaRPr lang="en-AU" sz="1600" dirty="0">
                        <a:latin typeface="+mn-lt"/>
                        <a:ea typeface="PMingLiU"/>
                      </a:endParaRPr>
                    </a:p>
                  </a:txBody>
                  <a:tcPr marL="68580" marR="68580" marT="0" marB="0"/>
                </a:tc>
                <a:tc>
                  <a:txBody>
                    <a:bodyPr/>
                    <a:lstStyle/>
                    <a:p>
                      <a:pPr algn="just">
                        <a:lnSpc>
                          <a:spcPct val="150000"/>
                        </a:lnSpc>
                        <a:spcBef>
                          <a:spcPts val="600"/>
                        </a:spcBef>
                        <a:spcAft>
                          <a:spcPts val="600"/>
                        </a:spcAft>
                      </a:pPr>
                      <a:r>
                        <a:rPr lang="en-AU" sz="1600" dirty="0">
                          <a:latin typeface="+mn-lt"/>
                          <a:ea typeface="PMingLiU"/>
                        </a:rPr>
                        <a:t>Y displacement </a:t>
                      </a:r>
                    </a:p>
                  </a:txBody>
                  <a:tcPr marL="68580" marR="68580" marT="0" marB="0"/>
                </a:tc>
                <a:tc>
                  <a:txBody>
                    <a:bodyPr/>
                    <a:lstStyle/>
                    <a:p>
                      <a:pPr algn="l">
                        <a:lnSpc>
                          <a:spcPct val="150000"/>
                        </a:lnSpc>
                        <a:spcBef>
                          <a:spcPts val="600"/>
                        </a:spcBef>
                        <a:spcAft>
                          <a:spcPts val="600"/>
                        </a:spcAft>
                      </a:pPr>
                      <a:r>
                        <a:rPr lang="en-AU" sz="1600" dirty="0" smtClean="0">
                          <a:latin typeface="+mn-lt"/>
                          <a:ea typeface="PMingLiU"/>
                        </a:rPr>
                        <a:t>Vicon</a:t>
                      </a:r>
                      <a:endParaRPr lang="en-AU" sz="1600" dirty="0">
                        <a:latin typeface="+mn-lt"/>
                        <a:ea typeface="PMingLiU"/>
                      </a:endParaRPr>
                    </a:p>
                  </a:txBody>
                  <a:tcPr marL="68580" marR="68580" marT="0" marB="0"/>
                </a:tc>
              </a:tr>
              <a:tr h="370840">
                <a:tc>
                  <a:txBody>
                    <a:bodyPr/>
                    <a:lstStyle/>
                    <a:p>
                      <a:pPr algn="just">
                        <a:lnSpc>
                          <a:spcPct val="150000"/>
                        </a:lnSpc>
                        <a:spcBef>
                          <a:spcPts val="600"/>
                        </a:spcBef>
                        <a:spcAft>
                          <a:spcPts val="600"/>
                        </a:spcAft>
                      </a:pPr>
                      <a:r>
                        <a:rPr lang="en-AU" sz="1600">
                          <a:latin typeface="+mn-lt"/>
                          <a:ea typeface="PMingLiU"/>
                        </a:rPr>
                        <a:t>X acceleration </a:t>
                      </a:r>
                    </a:p>
                  </a:txBody>
                  <a:tcPr marL="68580" marR="68580" marT="0" marB="0"/>
                </a:tc>
                <a:tc>
                  <a:txBody>
                    <a:bodyPr/>
                    <a:lstStyle/>
                    <a:p>
                      <a:pPr marL="0" marR="0" indent="0" algn="just" defTabSz="914400" rtl="0" eaLnBrk="1" fontAlgn="auto" latinLnBrk="0" hangingPunct="1">
                        <a:lnSpc>
                          <a:spcPct val="150000"/>
                        </a:lnSpc>
                        <a:spcBef>
                          <a:spcPts val="600"/>
                        </a:spcBef>
                        <a:spcAft>
                          <a:spcPts val="600"/>
                        </a:spcAft>
                        <a:buClrTx/>
                        <a:buSzTx/>
                        <a:buFontTx/>
                        <a:buNone/>
                        <a:tabLst/>
                        <a:defRPr/>
                      </a:pPr>
                      <a:r>
                        <a:rPr lang="en-AU" sz="1600" dirty="0" smtClean="0">
                          <a:latin typeface="+mn-lt"/>
                          <a:ea typeface="PMingLiU"/>
                        </a:rPr>
                        <a:t>X</a:t>
                      </a:r>
                      <a:r>
                        <a:rPr lang="en-AU" sz="1600" baseline="0" dirty="0" smtClean="0">
                          <a:latin typeface="+mn-lt"/>
                          <a:ea typeface="PMingLiU"/>
                        </a:rPr>
                        <a:t> accelerometer (IMU)</a:t>
                      </a:r>
                      <a:endParaRPr lang="en-AU" sz="1600" dirty="0" smtClean="0">
                        <a:latin typeface="+mn-lt"/>
                        <a:ea typeface="PMingLiU"/>
                      </a:endParaRPr>
                    </a:p>
                  </a:txBody>
                  <a:tcPr marL="68580" marR="68580" marT="0" marB="0"/>
                </a:tc>
                <a:tc>
                  <a:txBody>
                    <a:bodyPr/>
                    <a:lstStyle/>
                    <a:p>
                      <a:pPr algn="just">
                        <a:lnSpc>
                          <a:spcPct val="150000"/>
                        </a:lnSpc>
                        <a:spcBef>
                          <a:spcPts val="600"/>
                        </a:spcBef>
                        <a:spcAft>
                          <a:spcPts val="600"/>
                        </a:spcAft>
                      </a:pPr>
                      <a:r>
                        <a:rPr lang="en-AU" sz="1600" dirty="0">
                          <a:latin typeface="+mn-lt"/>
                          <a:ea typeface="PMingLiU"/>
                        </a:rPr>
                        <a:t>Z displacement </a:t>
                      </a:r>
                    </a:p>
                  </a:txBody>
                  <a:tcPr marL="68580" marR="68580" marT="0" marB="0"/>
                </a:tc>
                <a:tc>
                  <a:txBody>
                    <a:bodyPr/>
                    <a:lstStyle/>
                    <a:p>
                      <a:pPr algn="l">
                        <a:lnSpc>
                          <a:spcPct val="150000"/>
                        </a:lnSpc>
                        <a:spcBef>
                          <a:spcPts val="600"/>
                        </a:spcBef>
                        <a:spcAft>
                          <a:spcPts val="600"/>
                        </a:spcAft>
                      </a:pPr>
                      <a:r>
                        <a:rPr lang="en-AU" sz="1600" dirty="0" smtClean="0">
                          <a:latin typeface="+mn-lt"/>
                          <a:ea typeface="PMingLiU"/>
                        </a:rPr>
                        <a:t>Ultrasonic</a:t>
                      </a:r>
                      <a:r>
                        <a:rPr lang="en-AU" sz="1600" baseline="0" dirty="0" smtClean="0">
                          <a:latin typeface="+mn-lt"/>
                          <a:ea typeface="PMingLiU"/>
                        </a:rPr>
                        <a:t> </a:t>
                      </a:r>
                      <a:r>
                        <a:rPr lang="en-AU" sz="1600" dirty="0" smtClean="0">
                          <a:latin typeface="+mn-lt"/>
                          <a:ea typeface="PMingLiU"/>
                        </a:rPr>
                        <a:t>and </a:t>
                      </a:r>
                      <a:r>
                        <a:rPr lang="en-AU" sz="1600" dirty="0">
                          <a:latin typeface="+mn-lt"/>
                          <a:ea typeface="PMingLiU"/>
                        </a:rPr>
                        <a:t>Vicon</a:t>
                      </a:r>
                    </a:p>
                  </a:txBody>
                  <a:tcPr marL="68580" marR="68580" marT="0" marB="0"/>
                </a:tc>
              </a:tr>
              <a:tr h="370840">
                <a:tc>
                  <a:txBody>
                    <a:bodyPr/>
                    <a:lstStyle/>
                    <a:p>
                      <a:pPr algn="just">
                        <a:lnSpc>
                          <a:spcPct val="150000"/>
                        </a:lnSpc>
                        <a:spcBef>
                          <a:spcPts val="600"/>
                        </a:spcBef>
                        <a:spcAft>
                          <a:spcPts val="600"/>
                        </a:spcAft>
                      </a:pPr>
                      <a:r>
                        <a:rPr lang="en-AU" sz="1600" dirty="0">
                          <a:latin typeface="+mn-lt"/>
                          <a:ea typeface="PMingLiU"/>
                        </a:rPr>
                        <a:t>Y acceleration </a:t>
                      </a:r>
                    </a:p>
                  </a:txBody>
                  <a:tcPr marL="68580" marR="68580" marT="0" marB="0"/>
                </a:tc>
                <a:tc>
                  <a:txBody>
                    <a:bodyPr/>
                    <a:lstStyle/>
                    <a:p>
                      <a:pPr marL="0" marR="0" indent="0" algn="just" defTabSz="914400" rtl="0" eaLnBrk="1" fontAlgn="auto" latinLnBrk="0" hangingPunct="1">
                        <a:lnSpc>
                          <a:spcPct val="150000"/>
                        </a:lnSpc>
                        <a:spcBef>
                          <a:spcPts val="600"/>
                        </a:spcBef>
                        <a:spcAft>
                          <a:spcPts val="600"/>
                        </a:spcAft>
                        <a:buClrTx/>
                        <a:buSzTx/>
                        <a:buFontTx/>
                        <a:buNone/>
                        <a:tabLst/>
                        <a:defRPr/>
                      </a:pPr>
                      <a:r>
                        <a:rPr lang="en-AU" sz="1600" baseline="0" dirty="0" smtClean="0">
                          <a:latin typeface="+mn-lt"/>
                          <a:ea typeface="PMingLiU"/>
                        </a:rPr>
                        <a:t>Y accelerometer (IMU)</a:t>
                      </a:r>
                      <a:endParaRPr lang="en-AU" sz="1600" dirty="0" smtClean="0">
                        <a:latin typeface="+mn-lt"/>
                        <a:ea typeface="PMingLiU"/>
                      </a:endParaRPr>
                    </a:p>
                  </a:txBody>
                  <a:tcPr marL="68580" marR="68580" marT="0" marB="0"/>
                </a:tc>
                <a:tc>
                  <a:txBody>
                    <a:bodyPr/>
                    <a:lstStyle/>
                    <a:p>
                      <a:pPr algn="just">
                        <a:lnSpc>
                          <a:spcPct val="150000"/>
                        </a:lnSpc>
                        <a:spcBef>
                          <a:spcPts val="600"/>
                        </a:spcBef>
                        <a:spcAft>
                          <a:spcPts val="600"/>
                        </a:spcAft>
                      </a:pPr>
                      <a:endParaRPr lang="en-AU" sz="1600" dirty="0">
                        <a:latin typeface="+mn-lt"/>
                        <a:ea typeface="PMingLiU"/>
                      </a:endParaRPr>
                    </a:p>
                  </a:txBody>
                  <a:tcPr marL="68580" marR="68580" marT="0" marB="0"/>
                </a:tc>
                <a:tc>
                  <a:txBody>
                    <a:bodyPr/>
                    <a:lstStyle/>
                    <a:p>
                      <a:pPr algn="just">
                        <a:lnSpc>
                          <a:spcPct val="150000"/>
                        </a:lnSpc>
                        <a:spcBef>
                          <a:spcPts val="600"/>
                        </a:spcBef>
                        <a:spcAft>
                          <a:spcPts val="600"/>
                        </a:spcAft>
                      </a:pPr>
                      <a:endParaRPr lang="en-AU" sz="1600" dirty="0">
                        <a:latin typeface="+mn-lt"/>
                        <a:ea typeface="PMingLiU"/>
                      </a:endParaRPr>
                    </a:p>
                  </a:txBody>
                  <a:tcPr marL="68580" marR="68580" marT="0" marB="0"/>
                </a:tc>
              </a:tr>
            </a:tbl>
          </a:graphicData>
        </a:graphic>
      </p:graphicFrame>
      <p:graphicFrame>
        <p:nvGraphicFramePr>
          <p:cNvPr id="24" name="Object 23"/>
          <p:cNvGraphicFramePr>
            <a:graphicFrameLocks noChangeAspect="1"/>
          </p:cNvGraphicFramePr>
          <p:nvPr/>
        </p:nvGraphicFramePr>
        <p:xfrm>
          <a:off x="1619672" y="2960320"/>
          <a:ext cx="203200" cy="228600"/>
        </p:xfrm>
        <a:graphic>
          <a:graphicData uri="http://schemas.openxmlformats.org/presentationml/2006/ole">
            <p:oleObj spid="_x0000_s2050" name="Equation" r:id="rId3" imgW="203040" imgH="228600" progId="Equation.3">
              <p:embed/>
            </p:oleObj>
          </a:graphicData>
        </a:graphic>
      </p:graphicFrame>
      <p:graphicFrame>
        <p:nvGraphicFramePr>
          <p:cNvPr id="25" name="Object 36"/>
          <p:cNvGraphicFramePr>
            <a:graphicFrameLocks noChangeAspect="1"/>
          </p:cNvGraphicFramePr>
          <p:nvPr/>
        </p:nvGraphicFramePr>
        <p:xfrm>
          <a:off x="1704504" y="3307784"/>
          <a:ext cx="203200" cy="228600"/>
        </p:xfrm>
        <a:graphic>
          <a:graphicData uri="http://schemas.openxmlformats.org/presentationml/2006/ole">
            <p:oleObj spid="_x0000_s2051" name="Equation" r:id="rId4" imgW="203040" imgH="228600" progId="Equation.3">
              <p:embed/>
            </p:oleObj>
          </a:graphicData>
        </a:graphic>
      </p:graphicFrame>
      <p:graphicFrame>
        <p:nvGraphicFramePr>
          <p:cNvPr id="26" name="Object 37"/>
          <p:cNvGraphicFramePr>
            <a:graphicFrameLocks noChangeAspect="1"/>
          </p:cNvGraphicFramePr>
          <p:nvPr/>
        </p:nvGraphicFramePr>
        <p:xfrm>
          <a:off x="1691680" y="3686180"/>
          <a:ext cx="241300" cy="215900"/>
        </p:xfrm>
        <a:graphic>
          <a:graphicData uri="http://schemas.openxmlformats.org/presentationml/2006/ole">
            <p:oleObj spid="_x0000_s2052" name="Equation" r:id="rId5" imgW="241200" imgH="215640" progId="Equation.3">
              <p:embed/>
            </p:oleObj>
          </a:graphicData>
        </a:graphic>
      </p:graphicFrame>
      <p:graphicFrame>
        <p:nvGraphicFramePr>
          <p:cNvPr id="27" name="Object 39"/>
          <p:cNvGraphicFramePr>
            <a:graphicFrameLocks noChangeAspect="1"/>
          </p:cNvGraphicFramePr>
          <p:nvPr/>
        </p:nvGraphicFramePr>
        <p:xfrm>
          <a:off x="1331640" y="4046542"/>
          <a:ext cx="215900" cy="215900"/>
        </p:xfrm>
        <a:graphic>
          <a:graphicData uri="http://schemas.openxmlformats.org/presentationml/2006/ole">
            <p:oleObj spid="_x0000_s2053" name="Equation" r:id="rId6" imgW="215640" imgH="215640" progId="Equation.3">
              <p:embed/>
            </p:oleObj>
          </a:graphicData>
        </a:graphic>
      </p:graphicFrame>
      <p:graphicFrame>
        <p:nvGraphicFramePr>
          <p:cNvPr id="28" name="Object 40"/>
          <p:cNvGraphicFramePr>
            <a:graphicFrameLocks noChangeAspect="1"/>
          </p:cNvGraphicFramePr>
          <p:nvPr/>
        </p:nvGraphicFramePr>
        <p:xfrm>
          <a:off x="1319064" y="4394205"/>
          <a:ext cx="228600" cy="215900"/>
        </p:xfrm>
        <a:graphic>
          <a:graphicData uri="http://schemas.openxmlformats.org/presentationml/2006/ole">
            <p:oleObj spid="_x0000_s2054" name="Equation" r:id="rId7" imgW="228600" imgH="215640" progId="Equation.3">
              <p:embed/>
            </p:oleObj>
          </a:graphicData>
        </a:graphic>
      </p:graphicFrame>
      <p:graphicFrame>
        <p:nvGraphicFramePr>
          <p:cNvPr id="29" name="Object 41"/>
          <p:cNvGraphicFramePr>
            <a:graphicFrameLocks noChangeAspect="1"/>
          </p:cNvGraphicFramePr>
          <p:nvPr/>
        </p:nvGraphicFramePr>
        <p:xfrm>
          <a:off x="1331640" y="4765928"/>
          <a:ext cx="241300" cy="215900"/>
        </p:xfrm>
        <a:graphic>
          <a:graphicData uri="http://schemas.openxmlformats.org/presentationml/2006/ole">
            <p:oleObj spid="_x0000_s2055" name="Equation" r:id="rId8" imgW="241200" imgH="215640" progId="Equation.3">
              <p:embed/>
            </p:oleObj>
          </a:graphicData>
        </a:graphic>
      </p:graphicFrame>
      <p:graphicFrame>
        <p:nvGraphicFramePr>
          <p:cNvPr id="30" name="Object 42"/>
          <p:cNvGraphicFramePr>
            <a:graphicFrameLocks noChangeAspect="1"/>
          </p:cNvGraphicFramePr>
          <p:nvPr/>
        </p:nvGraphicFramePr>
        <p:xfrm>
          <a:off x="2123852" y="5157192"/>
          <a:ext cx="215900" cy="215900"/>
        </p:xfrm>
        <a:graphic>
          <a:graphicData uri="http://schemas.openxmlformats.org/presentationml/2006/ole">
            <p:oleObj spid="_x0000_s2056" name="Equation" r:id="rId9" imgW="215640" imgH="215640" progId="Equation.3">
              <p:embed/>
            </p:oleObj>
          </a:graphicData>
        </a:graphic>
      </p:graphicFrame>
      <p:graphicFrame>
        <p:nvGraphicFramePr>
          <p:cNvPr id="31" name="Object 43"/>
          <p:cNvGraphicFramePr>
            <a:graphicFrameLocks noChangeAspect="1"/>
          </p:cNvGraphicFramePr>
          <p:nvPr/>
        </p:nvGraphicFramePr>
        <p:xfrm>
          <a:off x="2111152" y="5517232"/>
          <a:ext cx="228600" cy="215900"/>
        </p:xfrm>
        <a:graphic>
          <a:graphicData uri="http://schemas.openxmlformats.org/presentationml/2006/ole">
            <p:oleObj spid="_x0000_s2057" name="Equation" r:id="rId10" imgW="228600" imgH="215640" progId="Equation.3">
              <p:embed/>
            </p:oleObj>
          </a:graphicData>
        </a:graphic>
      </p:graphicFrame>
      <p:graphicFrame>
        <p:nvGraphicFramePr>
          <p:cNvPr id="32" name="Object 44"/>
          <p:cNvGraphicFramePr>
            <a:graphicFrameLocks noChangeAspect="1"/>
          </p:cNvGraphicFramePr>
          <p:nvPr/>
        </p:nvGraphicFramePr>
        <p:xfrm>
          <a:off x="5868268" y="2925068"/>
          <a:ext cx="215900" cy="215900"/>
        </p:xfrm>
        <a:graphic>
          <a:graphicData uri="http://schemas.openxmlformats.org/presentationml/2006/ole">
            <p:oleObj spid="_x0000_s2058" name="Equation" r:id="rId11" imgW="215640" imgH="215640" progId="Equation.3">
              <p:embed/>
            </p:oleObj>
          </a:graphicData>
        </a:graphic>
      </p:graphicFrame>
      <p:graphicFrame>
        <p:nvGraphicFramePr>
          <p:cNvPr id="33" name="Object 45"/>
          <p:cNvGraphicFramePr>
            <a:graphicFrameLocks noChangeAspect="1"/>
          </p:cNvGraphicFramePr>
          <p:nvPr/>
        </p:nvGraphicFramePr>
        <p:xfrm>
          <a:off x="5508104" y="3357240"/>
          <a:ext cx="215900" cy="215900"/>
        </p:xfrm>
        <a:graphic>
          <a:graphicData uri="http://schemas.openxmlformats.org/presentationml/2006/ole">
            <p:oleObj spid="_x0000_s2059" name="Equation" r:id="rId12" imgW="215640" imgH="215640" progId="Equation.3">
              <p:embed/>
            </p:oleObj>
          </a:graphicData>
        </a:graphic>
      </p:graphicFrame>
      <p:graphicFrame>
        <p:nvGraphicFramePr>
          <p:cNvPr id="34" name="Object 46"/>
          <p:cNvGraphicFramePr>
            <a:graphicFrameLocks noChangeAspect="1"/>
          </p:cNvGraphicFramePr>
          <p:nvPr/>
        </p:nvGraphicFramePr>
        <p:xfrm>
          <a:off x="5508104" y="3717280"/>
          <a:ext cx="228600" cy="215900"/>
        </p:xfrm>
        <a:graphic>
          <a:graphicData uri="http://schemas.openxmlformats.org/presentationml/2006/ole">
            <p:oleObj spid="_x0000_s2060" name="Equation" r:id="rId13" imgW="228600" imgH="215640" progId="Equation.3">
              <p:embed/>
            </p:oleObj>
          </a:graphicData>
        </a:graphic>
      </p:graphicFrame>
      <p:graphicFrame>
        <p:nvGraphicFramePr>
          <p:cNvPr id="35" name="Object 47"/>
          <p:cNvGraphicFramePr>
            <a:graphicFrameLocks noChangeAspect="1"/>
          </p:cNvGraphicFramePr>
          <p:nvPr/>
        </p:nvGraphicFramePr>
        <p:xfrm>
          <a:off x="5520804" y="4077196"/>
          <a:ext cx="215900" cy="215900"/>
        </p:xfrm>
        <a:graphic>
          <a:graphicData uri="http://schemas.openxmlformats.org/presentationml/2006/ole">
            <p:oleObj spid="_x0000_s2061" name="Equation" r:id="rId14" imgW="215640" imgH="215640" progId="Equation.3">
              <p:embed/>
            </p:oleObj>
          </a:graphicData>
        </a:graphic>
      </p:graphicFrame>
      <p:graphicFrame>
        <p:nvGraphicFramePr>
          <p:cNvPr id="36" name="Object 48"/>
          <p:cNvGraphicFramePr>
            <a:graphicFrameLocks noChangeAspect="1"/>
          </p:cNvGraphicFramePr>
          <p:nvPr/>
        </p:nvGraphicFramePr>
        <p:xfrm>
          <a:off x="5940152" y="4437236"/>
          <a:ext cx="215900" cy="215900"/>
        </p:xfrm>
        <a:graphic>
          <a:graphicData uri="http://schemas.openxmlformats.org/presentationml/2006/ole">
            <p:oleObj spid="_x0000_s2062" name="Equation" r:id="rId15" imgW="215640" imgH="215640" progId="Equation.3">
              <p:embed/>
            </p:oleObj>
          </a:graphicData>
        </a:graphic>
      </p:graphicFrame>
      <p:graphicFrame>
        <p:nvGraphicFramePr>
          <p:cNvPr id="37" name="Object 49"/>
          <p:cNvGraphicFramePr>
            <a:graphicFrameLocks noChangeAspect="1"/>
          </p:cNvGraphicFramePr>
          <p:nvPr/>
        </p:nvGraphicFramePr>
        <p:xfrm>
          <a:off x="5940152" y="4797599"/>
          <a:ext cx="228600" cy="215900"/>
        </p:xfrm>
        <a:graphic>
          <a:graphicData uri="http://schemas.openxmlformats.org/presentationml/2006/ole">
            <p:oleObj spid="_x0000_s2063" name="Equation" r:id="rId16" imgW="228600" imgH="215640" progId="Equation.3">
              <p:embed/>
            </p:oleObj>
          </a:graphicData>
        </a:graphic>
      </p:graphicFrame>
      <p:graphicFrame>
        <p:nvGraphicFramePr>
          <p:cNvPr id="38" name="Object 50"/>
          <p:cNvGraphicFramePr>
            <a:graphicFrameLocks noChangeAspect="1"/>
          </p:cNvGraphicFramePr>
          <p:nvPr/>
        </p:nvGraphicFramePr>
        <p:xfrm>
          <a:off x="5940152" y="5157316"/>
          <a:ext cx="215900" cy="215900"/>
        </p:xfrm>
        <a:graphic>
          <a:graphicData uri="http://schemas.openxmlformats.org/presentationml/2006/ole">
            <p:oleObj spid="_x0000_s2064" name="Equation" r:id="rId17" imgW="215640" imgH="215640" progId="Equation.3">
              <p:embed/>
            </p:oleObj>
          </a:graphicData>
        </a:graphic>
      </p:graphicFrame>
      <p:sp>
        <p:nvSpPr>
          <p:cNvPr id="41" name="Rectangle 40"/>
          <p:cNvSpPr/>
          <p:nvPr/>
        </p:nvSpPr>
        <p:spPr>
          <a:xfrm>
            <a:off x="6516216" y="5733256"/>
            <a:ext cx="1819729" cy="307777"/>
          </a:xfrm>
          <a:prstGeom prst="rect">
            <a:avLst/>
          </a:prstGeom>
        </p:spPr>
        <p:txBody>
          <a:bodyPr wrap="none">
            <a:spAutoFit/>
          </a:bodyPr>
          <a:lstStyle/>
          <a:p>
            <a:r>
              <a:rPr lang="en-AU" sz="1400" i="1" dirty="0" smtClean="0"/>
              <a:t>* indirect measurement</a:t>
            </a:r>
            <a:endParaRPr lang="en-AU" sz="1400" i="1" dirty="0"/>
          </a:p>
        </p:txBody>
      </p:sp>
      <p:sp>
        <p:nvSpPr>
          <p:cNvPr id="22" name="Rectangle 21"/>
          <p:cNvSpPr/>
          <p:nvPr/>
        </p:nvSpPr>
        <p:spPr>
          <a:xfrm>
            <a:off x="6214029" y="6488668"/>
            <a:ext cx="2810578" cy="369332"/>
          </a:xfrm>
          <a:prstGeom prst="rect">
            <a:avLst/>
          </a:prstGeom>
        </p:spPr>
        <p:txBody>
          <a:bodyPr wrap="none">
            <a:spAutoFit/>
          </a:bodyPr>
          <a:lstStyle/>
          <a:p>
            <a:r>
              <a:rPr lang="en-AU" dirty="0" smtClean="0"/>
              <a:t>Liam O’Sullivan - 06308627</a:t>
            </a:r>
            <a:endParaRPr lang="en-US"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SE Design (Position and Velocity)</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34</a:t>
            </a:fld>
            <a:endParaRPr lang="en-AU"/>
          </a:p>
        </p:txBody>
      </p:sp>
      <p:sp>
        <p:nvSpPr>
          <p:cNvPr id="12" name="Content Placeholder 2"/>
          <p:cNvSpPr>
            <a:spLocks noGrp="1"/>
          </p:cNvSpPr>
          <p:nvPr>
            <p:ph idx="1"/>
          </p:nvPr>
        </p:nvSpPr>
        <p:spPr>
          <a:xfrm>
            <a:off x="899592" y="1844824"/>
            <a:ext cx="7772400" cy="4572000"/>
          </a:xfrm>
        </p:spPr>
        <p:txBody>
          <a:bodyPr>
            <a:normAutofit/>
          </a:bodyPr>
          <a:lstStyle/>
          <a:p>
            <a:pPr>
              <a:buNone/>
            </a:pPr>
            <a:r>
              <a:rPr lang="en-AU" dirty="0" smtClean="0"/>
              <a:t>Vicon motion capture system</a:t>
            </a:r>
          </a:p>
          <a:p>
            <a:r>
              <a:rPr lang="en-AU" dirty="0" smtClean="0"/>
              <a:t>External motion capture system</a:t>
            </a:r>
          </a:p>
          <a:p>
            <a:r>
              <a:rPr lang="en-AU" dirty="0" smtClean="0"/>
              <a:t>Measures object translation and rotation with sub mm accuracy</a:t>
            </a:r>
          </a:p>
          <a:p>
            <a:r>
              <a:rPr lang="en-AU" dirty="0" smtClean="0"/>
              <a:t>200Hz update rate</a:t>
            </a:r>
          </a:p>
          <a:p>
            <a:r>
              <a:rPr lang="en-AU" dirty="0" smtClean="0"/>
              <a:t>Ethernet connection (via GCS)</a:t>
            </a:r>
          </a:p>
          <a:p>
            <a:r>
              <a:rPr lang="en-AU" dirty="0" smtClean="0"/>
              <a:t>Located at the ARCAA building</a:t>
            </a:r>
          </a:p>
          <a:p>
            <a:pPr>
              <a:buNone/>
            </a:pPr>
            <a:endParaRPr lang="en-AU" dirty="0" smtClean="0"/>
          </a:p>
          <a:p>
            <a:endParaRPr lang="en-AU" dirty="0" smtClean="0"/>
          </a:p>
        </p:txBody>
      </p:sp>
      <p:pic>
        <p:nvPicPr>
          <p:cNvPr id="5" name="Picture 4" descr="vicon-camera.jpg"/>
          <p:cNvPicPr>
            <a:picLocks noChangeAspect="1"/>
          </p:cNvPicPr>
          <p:nvPr/>
        </p:nvPicPr>
        <p:blipFill>
          <a:blip r:embed="rId2" cstate="print"/>
          <a:stretch>
            <a:fillRect/>
          </a:stretch>
        </p:blipFill>
        <p:spPr>
          <a:xfrm>
            <a:off x="7281252" y="4077072"/>
            <a:ext cx="1678698" cy="2440517"/>
          </a:xfrm>
          <a:prstGeom prst="rect">
            <a:avLst/>
          </a:prstGeom>
        </p:spPr>
      </p:pic>
      <p:sp>
        <p:nvSpPr>
          <p:cNvPr id="6" name="Rectangle 5"/>
          <p:cNvSpPr/>
          <p:nvPr/>
        </p:nvSpPr>
        <p:spPr>
          <a:xfrm>
            <a:off x="7524328" y="6505599"/>
            <a:ext cx="1335494" cy="307777"/>
          </a:xfrm>
          <a:prstGeom prst="rect">
            <a:avLst/>
          </a:prstGeom>
        </p:spPr>
        <p:txBody>
          <a:bodyPr wrap="none">
            <a:spAutoFit/>
          </a:bodyPr>
          <a:lstStyle/>
          <a:p>
            <a:r>
              <a:rPr lang="en-AU" sz="1400" dirty="0" smtClean="0"/>
              <a:t>Vicon IR camera</a:t>
            </a:r>
            <a:endParaRPr lang="en-AU" sz="1400"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SE Design (Attitude)</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35</a:t>
            </a:fld>
            <a:endParaRPr lang="en-AU"/>
          </a:p>
        </p:txBody>
      </p:sp>
      <p:sp>
        <p:nvSpPr>
          <p:cNvPr id="12" name="Content Placeholder 2"/>
          <p:cNvSpPr>
            <a:spLocks noGrp="1"/>
          </p:cNvSpPr>
          <p:nvPr>
            <p:ph idx="1"/>
          </p:nvPr>
        </p:nvSpPr>
        <p:spPr>
          <a:xfrm>
            <a:off x="899592" y="1844824"/>
            <a:ext cx="7772400" cy="4572000"/>
          </a:xfrm>
        </p:spPr>
        <p:txBody>
          <a:bodyPr>
            <a:normAutofit/>
          </a:bodyPr>
          <a:lstStyle/>
          <a:p>
            <a:pPr>
              <a:buNone/>
            </a:pPr>
            <a:r>
              <a:rPr lang="en-AU" dirty="0" smtClean="0"/>
              <a:t>Attitude estimated by 3 Kalman Filters (KF)</a:t>
            </a:r>
          </a:p>
          <a:p>
            <a:r>
              <a:rPr lang="en-AU" dirty="0" smtClean="0"/>
              <a:t>1 KF for each Euler angle</a:t>
            </a:r>
          </a:p>
          <a:p>
            <a:r>
              <a:rPr lang="en-AU" dirty="0" smtClean="0"/>
              <a:t>IMU rate data (Time Update)</a:t>
            </a:r>
          </a:p>
          <a:p>
            <a:r>
              <a:rPr lang="en-AU" dirty="0" smtClean="0"/>
              <a:t>IMU acc data</a:t>
            </a:r>
          </a:p>
          <a:p>
            <a:pPr>
              <a:buNone/>
            </a:pPr>
            <a:r>
              <a:rPr lang="en-AU" dirty="0" smtClean="0"/>
              <a:t> (Measurement Update)</a:t>
            </a:r>
          </a:p>
          <a:p>
            <a:r>
              <a:rPr lang="en-AU" dirty="0" smtClean="0"/>
              <a:t>Compass data</a:t>
            </a:r>
          </a:p>
          <a:p>
            <a:pPr>
              <a:buNone/>
            </a:pPr>
            <a:r>
              <a:rPr lang="en-AU" dirty="0" smtClean="0"/>
              <a:t> (</a:t>
            </a:r>
            <a:r>
              <a:rPr lang="el-GR" dirty="0" smtClean="0"/>
              <a:t>Ψ</a:t>
            </a:r>
            <a:r>
              <a:rPr lang="en-AU" dirty="0" smtClean="0"/>
              <a:t> Measurement Update)</a:t>
            </a:r>
          </a:p>
        </p:txBody>
      </p:sp>
      <p:pic>
        <p:nvPicPr>
          <p:cNvPr id="22" name="Picture 21" descr="iteration_steps.gif"/>
          <p:cNvPicPr>
            <a:picLocks noChangeAspect="1"/>
          </p:cNvPicPr>
          <p:nvPr/>
        </p:nvPicPr>
        <p:blipFill>
          <a:blip r:embed="rId2" cstate="print"/>
          <a:stretch>
            <a:fillRect/>
          </a:stretch>
        </p:blipFill>
        <p:spPr>
          <a:xfrm>
            <a:off x="4860032" y="3557964"/>
            <a:ext cx="4248472" cy="3094677"/>
          </a:xfrm>
          <a:prstGeom prst="rect">
            <a:avLst/>
          </a:prstGeom>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SE Design (Attitude)</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36</a:t>
            </a:fld>
            <a:endParaRPr lang="en-AU"/>
          </a:p>
        </p:txBody>
      </p:sp>
      <p:sp>
        <p:nvSpPr>
          <p:cNvPr id="12" name="Content Placeholder 2"/>
          <p:cNvSpPr>
            <a:spLocks noGrp="1"/>
          </p:cNvSpPr>
          <p:nvPr>
            <p:ph idx="1"/>
          </p:nvPr>
        </p:nvSpPr>
        <p:spPr>
          <a:xfrm>
            <a:off x="899592" y="1844824"/>
            <a:ext cx="7772400" cy="4572000"/>
          </a:xfrm>
        </p:spPr>
        <p:txBody>
          <a:bodyPr>
            <a:normAutofit/>
          </a:bodyPr>
          <a:lstStyle/>
          <a:p>
            <a:r>
              <a:rPr lang="en-AU" dirty="0" smtClean="0"/>
              <a:t>Example: Estimating </a:t>
            </a:r>
            <a:r>
              <a:rPr lang="el-GR" dirty="0" smtClean="0"/>
              <a:t>φ</a:t>
            </a:r>
            <a:r>
              <a:rPr lang="en-AU" dirty="0" smtClean="0"/>
              <a:t> via KF</a:t>
            </a:r>
          </a:p>
        </p:txBody>
      </p:sp>
      <p:pic>
        <p:nvPicPr>
          <p:cNvPr id="7" name="Picture 6" descr="1phiint.png"/>
          <p:cNvPicPr>
            <a:picLocks noChangeAspect="1"/>
          </p:cNvPicPr>
          <p:nvPr/>
        </p:nvPicPr>
        <p:blipFill>
          <a:blip r:embed="rId2" cstate="print"/>
          <a:stretch>
            <a:fillRect/>
          </a:stretch>
        </p:blipFill>
        <p:spPr>
          <a:xfrm>
            <a:off x="1900571" y="2453336"/>
            <a:ext cx="5342858" cy="4000000"/>
          </a:xfrm>
          <a:prstGeom prst="rect">
            <a:avLst/>
          </a:prstGeom>
        </p:spPr>
      </p:pic>
      <p:pic>
        <p:nvPicPr>
          <p:cNvPr id="8" name="Picture 7" descr="2phi.png"/>
          <p:cNvPicPr>
            <a:picLocks noChangeAspect="1"/>
          </p:cNvPicPr>
          <p:nvPr/>
        </p:nvPicPr>
        <p:blipFill>
          <a:blip r:embed="rId3" cstate="print"/>
          <a:stretch>
            <a:fillRect/>
          </a:stretch>
        </p:blipFill>
        <p:spPr>
          <a:xfrm>
            <a:off x="1900571" y="2453336"/>
            <a:ext cx="5342858" cy="4000000"/>
          </a:xfrm>
          <a:prstGeom prst="rect">
            <a:avLst/>
          </a:prstGeom>
        </p:spPr>
      </p:pic>
      <p:pic>
        <p:nvPicPr>
          <p:cNvPr id="9" name="Picture 8" descr="3phiall.png"/>
          <p:cNvPicPr>
            <a:picLocks noChangeAspect="1"/>
          </p:cNvPicPr>
          <p:nvPr/>
        </p:nvPicPr>
        <p:blipFill>
          <a:blip r:embed="rId4" cstate="print"/>
          <a:stretch>
            <a:fillRect/>
          </a:stretch>
        </p:blipFill>
        <p:spPr>
          <a:xfrm>
            <a:off x="1900571" y="2453336"/>
            <a:ext cx="5342858" cy="4000000"/>
          </a:xfrm>
          <a:prstGeom prst="rect">
            <a:avLst/>
          </a:prstGeom>
        </p:spPr>
      </p:pic>
      <p:sp>
        <p:nvSpPr>
          <p:cNvPr id="10" name="Rectangle 9"/>
          <p:cNvSpPr/>
          <p:nvPr/>
        </p:nvSpPr>
        <p:spPr>
          <a:xfrm>
            <a:off x="6214029" y="6488668"/>
            <a:ext cx="2810578" cy="369332"/>
          </a:xfrm>
          <a:prstGeom prst="rect">
            <a:avLst/>
          </a:prstGeom>
        </p:spPr>
        <p:txBody>
          <a:bodyPr wrap="none">
            <a:spAutoFit/>
          </a:bodyPr>
          <a:lstStyle/>
          <a:p>
            <a:r>
              <a:rPr lang="en-AU" dirty="0" smtClean="0"/>
              <a:t>Liam O’Sullivan - 06308627</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SE Testing Outcomes (Attitude)</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37</a:t>
            </a:fld>
            <a:endParaRPr lang="en-AU"/>
          </a:p>
        </p:txBody>
      </p:sp>
      <p:sp>
        <p:nvSpPr>
          <p:cNvPr id="12" name="Content Placeholder 2"/>
          <p:cNvSpPr>
            <a:spLocks noGrp="1"/>
          </p:cNvSpPr>
          <p:nvPr>
            <p:ph idx="1"/>
          </p:nvPr>
        </p:nvSpPr>
        <p:spPr>
          <a:xfrm>
            <a:off x="899592" y="1844824"/>
            <a:ext cx="7992888" cy="4572000"/>
          </a:xfrm>
        </p:spPr>
        <p:txBody>
          <a:bodyPr>
            <a:normAutofit/>
          </a:bodyPr>
          <a:lstStyle/>
          <a:p>
            <a:r>
              <a:rPr lang="en-AU" dirty="0" smtClean="0"/>
              <a:t>IMU mounting error in both </a:t>
            </a:r>
            <a:r>
              <a:rPr lang="el-GR" dirty="0" smtClean="0"/>
              <a:t>φ</a:t>
            </a:r>
            <a:r>
              <a:rPr lang="en-AU" dirty="0" smtClean="0"/>
              <a:t> (-1.4°) and </a:t>
            </a:r>
            <a:r>
              <a:rPr lang="el-GR" dirty="0" smtClean="0"/>
              <a:t>θ</a:t>
            </a:r>
            <a:r>
              <a:rPr lang="en-AU" dirty="0" smtClean="0"/>
              <a:t> (-1.2°) </a:t>
            </a:r>
          </a:p>
          <a:p>
            <a:endParaRPr lang="en-AU" dirty="0" smtClean="0"/>
          </a:p>
        </p:txBody>
      </p:sp>
      <p:pic>
        <p:nvPicPr>
          <p:cNvPr id="8" name="Picture 7" descr="phiestimated.png"/>
          <p:cNvPicPr>
            <a:picLocks noChangeAspect="1"/>
          </p:cNvPicPr>
          <p:nvPr/>
        </p:nvPicPr>
        <p:blipFill>
          <a:blip r:embed="rId2" cstate="print"/>
          <a:stretch>
            <a:fillRect/>
          </a:stretch>
        </p:blipFill>
        <p:spPr>
          <a:xfrm>
            <a:off x="1900571" y="2492896"/>
            <a:ext cx="5342858" cy="4000000"/>
          </a:xfrm>
          <a:prstGeom prst="rect">
            <a:avLst/>
          </a:prstGeom>
        </p:spPr>
      </p:pic>
      <p:pic>
        <p:nvPicPr>
          <p:cNvPr id="9" name="Picture 8" descr="thetaestimated.png"/>
          <p:cNvPicPr>
            <a:picLocks noChangeAspect="1"/>
          </p:cNvPicPr>
          <p:nvPr/>
        </p:nvPicPr>
        <p:blipFill>
          <a:blip r:embed="rId3" cstate="print"/>
          <a:stretch>
            <a:fillRect/>
          </a:stretch>
        </p:blipFill>
        <p:spPr>
          <a:xfrm>
            <a:off x="1900571" y="2492896"/>
            <a:ext cx="5342858" cy="4000000"/>
          </a:xfrm>
          <a:prstGeom prst="rect">
            <a:avLst/>
          </a:prstGeom>
        </p:spPr>
      </p:pic>
      <p:sp>
        <p:nvSpPr>
          <p:cNvPr id="7" name="Rectangle 6"/>
          <p:cNvSpPr/>
          <p:nvPr/>
        </p:nvSpPr>
        <p:spPr>
          <a:xfrm>
            <a:off x="6214029" y="6488668"/>
            <a:ext cx="2810578" cy="369332"/>
          </a:xfrm>
          <a:prstGeom prst="rect">
            <a:avLst/>
          </a:prstGeom>
        </p:spPr>
        <p:txBody>
          <a:bodyPr wrap="none">
            <a:spAutoFit/>
          </a:bodyPr>
          <a:lstStyle/>
          <a:p>
            <a:r>
              <a:rPr lang="en-AU" dirty="0" smtClean="0"/>
              <a:t>Liam O’Sullivan - 06308627</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SE Testing Outcomes (Attitude)</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38</a:t>
            </a:fld>
            <a:endParaRPr lang="en-AU"/>
          </a:p>
        </p:txBody>
      </p:sp>
      <p:sp>
        <p:nvSpPr>
          <p:cNvPr id="12" name="Content Placeholder 2"/>
          <p:cNvSpPr>
            <a:spLocks noGrp="1"/>
          </p:cNvSpPr>
          <p:nvPr>
            <p:ph idx="1"/>
          </p:nvPr>
        </p:nvSpPr>
        <p:spPr>
          <a:xfrm>
            <a:off x="899592" y="1844824"/>
            <a:ext cx="7992888" cy="4572000"/>
          </a:xfrm>
        </p:spPr>
        <p:txBody>
          <a:bodyPr>
            <a:normAutofit/>
          </a:bodyPr>
          <a:lstStyle/>
          <a:p>
            <a:r>
              <a:rPr lang="en-AU" dirty="0" smtClean="0"/>
              <a:t>Accelerometer low pass filtering</a:t>
            </a:r>
          </a:p>
          <a:p>
            <a:endParaRPr lang="en-AU" dirty="0" smtClean="0"/>
          </a:p>
        </p:txBody>
      </p:sp>
      <p:pic>
        <p:nvPicPr>
          <p:cNvPr id="7" name="Picture 6" descr="phivibrations.png"/>
          <p:cNvPicPr>
            <a:picLocks noChangeAspect="1"/>
          </p:cNvPicPr>
          <p:nvPr/>
        </p:nvPicPr>
        <p:blipFill>
          <a:blip r:embed="rId2" cstate="print"/>
          <a:stretch>
            <a:fillRect/>
          </a:stretch>
        </p:blipFill>
        <p:spPr>
          <a:xfrm>
            <a:off x="1900571" y="2492896"/>
            <a:ext cx="5342858" cy="4000000"/>
          </a:xfrm>
          <a:prstGeom prst="rect">
            <a:avLst/>
          </a:prstGeom>
        </p:spPr>
      </p:pic>
      <p:pic>
        <p:nvPicPr>
          <p:cNvPr id="10" name="Picture 9" descr="phivibrations2.png"/>
          <p:cNvPicPr>
            <a:picLocks noChangeAspect="1"/>
          </p:cNvPicPr>
          <p:nvPr/>
        </p:nvPicPr>
        <p:blipFill>
          <a:blip r:embed="rId3" cstate="print"/>
          <a:stretch>
            <a:fillRect/>
          </a:stretch>
        </p:blipFill>
        <p:spPr>
          <a:xfrm>
            <a:off x="1900571" y="2492896"/>
            <a:ext cx="5342858" cy="4000000"/>
          </a:xfrm>
          <a:prstGeom prst="rect">
            <a:avLst/>
          </a:prstGeom>
        </p:spPr>
      </p:pic>
      <p:sp>
        <p:nvSpPr>
          <p:cNvPr id="8" name="Rectangle 7"/>
          <p:cNvSpPr/>
          <p:nvPr/>
        </p:nvSpPr>
        <p:spPr>
          <a:xfrm>
            <a:off x="6214029" y="6488668"/>
            <a:ext cx="2810578" cy="369332"/>
          </a:xfrm>
          <a:prstGeom prst="rect">
            <a:avLst/>
          </a:prstGeom>
        </p:spPr>
        <p:txBody>
          <a:bodyPr wrap="none">
            <a:spAutoFit/>
          </a:bodyPr>
          <a:lstStyle/>
          <a:p>
            <a:r>
              <a:rPr lang="en-AU" dirty="0" smtClean="0"/>
              <a:t>Liam O’Sullivan - 06308627</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SE Acceptance Testing</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39</a:t>
            </a:fld>
            <a:endParaRPr lang="en-AU"/>
          </a:p>
        </p:txBody>
      </p:sp>
      <p:sp>
        <p:nvSpPr>
          <p:cNvPr id="12" name="Content Placeholder 2"/>
          <p:cNvSpPr>
            <a:spLocks noGrp="1"/>
          </p:cNvSpPr>
          <p:nvPr>
            <p:ph idx="1"/>
          </p:nvPr>
        </p:nvSpPr>
        <p:spPr>
          <a:xfrm>
            <a:off x="899592" y="1844824"/>
            <a:ext cx="7772400" cy="4572000"/>
          </a:xfrm>
        </p:spPr>
        <p:txBody>
          <a:bodyPr>
            <a:normAutofit/>
          </a:bodyPr>
          <a:lstStyle/>
          <a:p>
            <a:endParaRPr lang="en-AU" dirty="0" smtClean="0"/>
          </a:p>
        </p:txBody>
      </p:sp>
      <p:graphicFrame>
        <p:nvGraphicFramePr>
          <p:cNvPr id="8" name="Content Placeholder 4"/>
          <p:cNvGraphicFramePr>
            <a:graphicFrameLocks/>
          </p:cNvGraphicFramePr>
          <p:nvPr/>
        </p:nvGraphicFramePr>
        <p:xfrm>
          <a:off x="285720" y="1600200"/>
          <a:ext cx="8715437" cy="4495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9" name="Picture 8" descr="OSX:Users:tlmolloy:Documents:University:AHNS:Internal Documents:Log Analysis:GCS Tester:Gains and Parameters:Screenshot-1.png"/>
          <p:cNvPicPr>
            <a:picLocks noChangeAspect="1"/>
          </p:cNvPicPr>
          <p:nvPr/>
        </p:nvPicPr>
        <p:blipFill>
          <a:blip r:embed="rId7" cstate="print"/>
          <a:stretch>
            <a:fillRect/>
          </a:stretch>
        </p:blipFill>
        <p:spPr bwMode="auto">
          <a:xfrm>
            <a:off x="878276" y="980728"/>
            <a:ext cx="5342858" cy="4000000"/>
          </a:xfrm>
          <a:prstGeom prst="rect">
            <a:avLst/>
          </a:prstGeom>
          <a:ln>
            <a:noFill/>
          </a:ln>
          <a:effectLst>
            <a:outerShdw blurRad="292100" dist="139700" dir="2700000" algn="tl" rotWithShape="0">
              <a:srgbClr val="333333">
                <a:alpha val="65000"/>
              </a:srgbClr>
            </a:outerShdw>
          </a:effectLst>
          <a:extLst>
            <a:ext uri="{53640926-AAD7-44d8-BBD7-CCE9431645EC}">
              <a14:shadowObscured xmlns="" xmlns:a14="http://schemas.microsoft.com/office/drawing/2010/main"/>
            </a:ext>
          </a:extLst>
        </p:spPr>
      </p:pic>
      <p:pic>
        <p:nvPicPr>
          <p:cNvPr id="11" name="Picture 10" descr="OSX:Users:tlmolloy:Documents:University:AHNS:Internal Documents:Log Analysis:GCS Tester:Gains and Parameters:Screenshot-1.png"/>
          <p:cNvPicPr>
            <a:picLocks noChangeAspect="1"/>
          </p:cNvPicPr>
          <p:nvPr/>
        </p:nvPicPr>
        <p:blipFill>
          <a:blip r:embed="rId7" cstate="print"/>
          <a:stretch>
            <a:fillRect/>
          </a:stretch>
        </p:blipFill>
        <p:spPr bwMode="auto">
          <a:xfrm>
            <a:off x="885326" y="980728"/>
            <a:ext cx="5342858" cy="4000000"/>
          </a:xfrm>
          <a:prstGeom prst="rect">
            <a:avLst/>
          </a:prstGeom>
          <a:ln>
            <a:noFill/>
          </a:ln>
          <a:effectLst>
            <a:outerShdw blurRad="292100" dist="139700" dir="2700000" algn="tl" rotWithShape="0">
              <a:srgbClr val="333333">
                <a:alpha val="65000"/>
              </a:srgbClr>
            </a:outerShdw>
          </a:effectLst>
          <a:extLst>
            <a:ext uri="{53640926-AAD7-44d8-BBD7-CCE9431645EC}">
              <a14:shadowObscured xmlns="" xmlns:a14="http://schemas.microsoft.com/office/drawing/2010/main"/>
            </a:ext>
          </a:extLst>
        </p:spPr>
      </p:pic>
      <p:pic>
        <p:nvPicPr>
          <p:cNvPr id="14" name="Picture 13" descr="OSX:Users:tlmolloy:Documents:University:AHNS:Internal Documents:Log Analysis:GCS Tester:Gains and Parameters:Screenshot-1.png"/>
          <p:cNvPicPr>
            <a:picLocks noChangeAspect="1"/>
          </p:cNvPicPr>
          <p:nvPr/>
        </p:nvPicPr>
        <p:blipFill>
          <a:blip r:embed="rId8" cstate="print"/>
          <a:stretch>
            <a:fillRect/>
          </a:stretch>
        </p:blipFill>
        <p:spPr bwMode="auto">
          <a:xfrm>
            <a:off x="878276" y="980728"/>
            <a:ext cx="5342858" cy="4000000"/>
          </a:xfrm>
          <a:prstGeom prst="rect">
            <a:avLst/>
          </a:prstGeom>
          <a:ln>
            <a:noFill/>
          </a:ln>
          <a:effectLst>
            <a:outerShdw blurRad="292100" dist="139700" dir="2700000" algn="tl" rotWithShape="0">
              <a:srgbClr val="333333">
                <a:alpha val="65000"/>
              </a:srgbClr>
            </a:outerShdw>
          </a:effectLst>
          <a:extLst>
            <a:ext uri="{53640926-AAD7-44d8-BBD7-CCE9431645EC}">
              <a14:shadowObscured xmlns="" xmlns:a14="http://schemas.microsoft.com/office/drawing/2010/main"/>
            </a:ext>
          </a:extLst>
        </p:spPr>
      </p:pic>
      <p:pic>
        <p:nvPicPr>
          <p:cNvPr id="15" name="Picture 14" descr="OSX:Users:tlmolloy:Documents:University:AHNS:Internal Documents:Log Analysis:GCS Tester:Gains and Parameters:Screenshot-1.png"/>
          <p:cNvPicPr>
            <a:picLocks noChangeAspect="1"/>
          </p:cNvPicPr>
          <p:nvPr/>
        </p:nvPicPr>
        <p:blipFill>
          <a:blip r:embed="rId8" cstate="print"/>
          <a:stretch>
            <a:fillRect/>
          </a:stretch>
        </p:blipFill>
        <p:spPr bwMode="auto">
          <a:xfrm>
            <a:off x="885326" y="980728"/>
            <a:ext cx="5342858" cy="4000000"/>
          </a:xfrm>
          <a:prstGeom prst="rect">
            <a:avLst/>
          </a:prstGeom>
          <a:ln>
            <a:noFill/>
          </a:ln>
          <a:effectLst>
            <a:outerShdw blurRad="292100" dist="139700" dir="2700000" algn="tl" rotWithShape="0">
              <a:srgbClr val="333333">
                <a:alpha val="65000"/>
              </a:srgbClr>
            </a:outerShdw>
          </a:effectLst>
          <a:extLst>
            <a:ext uri="{53640926-AAD7-44d8-BBD7-CCE9431645EC}">
              <a14:shadowObscured xmlns="" xmlns:a14="http://schemas.microsoft.com/office/drawing/2010/main"/>
            </a:ext>
          </a:extLst>
        </p:spPr>
      </p:pic>
      <p:pic>
        <p:nvPicPr>
          <p:cNvPr id="17" name="Picture 16" descr="OSX:Users:tlmolloy:Documents:University:AHNS:Internal Documents:Log Analysis:GCS Tester:Gains and Parameters:Screenshot-1.png"/>
          <p:cNvPicPr>
            <a:picLocks noChangeAspect="1"/>
          </p:cNvPicPr>
          <p:nvPr/>
        </p:nvPicPr>
        <p:blipFill>
          <a:blip r:embed="rId9" cstate="print"/>
          <a:stretch>
            <a:fillRect/>
          </a:stretch>
        </p:blipFill>
        <p:spPr bwMode="auto">
          <a:xfrm>
            <a:off x="3333598" y="980728"/>
            <a:ext cx="5342858" cy="4000000"/>
          </a:xfrm>
          <a:prstGeom prst="rect">
            <a:avLst/>
          </a:prstGeom>
          <a:ln>
            <a:noFill/>
          </a:ln>
          <a:effectLst>
            <a:outerShdw blurRad="292100" dist="139700" dir="2700000" algn="tl" rotWithShape="0">
              <a:srgbClr val="333333">
                <a:alpha val="65000"/>
              </a:srgbClr>
            </a:outerShdw>
          </a:effectLst>
          <a:extLst>
            <a:ext uri="{53640926-AAD7-44d8-BBD7-CCE9431645EC}">
              <a14:shadowObscured xmlns="" xmlns:a14="http://schemas.microsoft.com/office/drawing/2010/main"/>
            </a:ext>
          </a:extLst>
        </p:spPr>
      </p:pic>
      <p:pic>
        <p:nvPicPr>
          <p:cNvPr id="18" name="Picture 17" descr="OSX:Users:tlmolloy:Documents:University:AHNS:Internal Documents:Log Analysis:GCS Tester:Gains and Parameters:Screenshot-1.png"/>
          <p:cNvPicPr>
            <a:picLocks noChangeAspect="1"/>
          </p:cNvPicPr>
          <p:nvPr/>
        </p:nvPicPr>
        <p:blipFill>
          <a:blip r:embed="rId10" cstate="print"/>
          <a:stretch>
            <a:fillRect/>
          </a:stretch>
        </p:blipFill>
        <p:spPr bwMode="auto">
          <a:xfrm>
            <a:off x="3333598" y="980728"/>
            <a:ext cx="5342858" cy="4000000"/>
          </a:xfrm>
          <a:prstGeom prst="rect">
            <a:avLst/>
          </a:prstGeom>
          <a:ln>
            <a:noFill/>
          </a:ln>
          <a:effectLst>
            <a:outerShdw blurRad="292100" dist="139700" dir="2700000" algn="tl" rotWithShape="0">
              <a:srgbClr val="333333">
                <a:alpha val="65000"/>
              </a:srgbClr>
            </a:outerShdw>
          </a:effectLst>
          <a:extLst>
            <a:ext uri="{53640926-AAD7-44d8-BBD7-CCE9431645EC}">
              <a14:shadowObscured xmlns="" xmlns:a14="http://schemas.microsoft.com/office/drawing/2010/main"/>
            </a:ext>
          </a:extLst>
        </p:spPr>
      </p:pic>
      <p:pic>
        <p:nvPicPr>
          <p:cNvPr id="19" name="Picture 18" descr="OSX:Users:tlmolloy:Documents:University:AHNS:Internal Documents:Log Analysis:GCS Tester:Gains and Parameters:Screenshot-1.png"/>
          <p:cNvPicPr>
            <a:picLocks noChangeAspect="1"/>
          </p:cNvPicPr>
          <p:nvPr/>
        </p:nvPicPr>
        <p:blipFill>
          <a:blip r:embed="rId11" cstate="print"/>
          <a:stretch>
            <a:fillRect/>
          </a:stretch>
        </p:blipFill>
        <p:spPr bwMode="auto">
          <a:xfrm>
            <a:off x="3333598" y="980728"/>
            <a:ext cx="5342858" cy="4000000"/>
          </a:xfrm>
          <a:prstGeom prst="rect">
            <a:avLst/>
          </a:prstGeom>
          <a:ln>
            <a:noFill/>
          </a:ln>
          <a:effectLst>
            <a:outerShdw blurRad="292100" dist="139700" dir="2700000" algn="tl" rotWithShape="0">
              <a:srgbClr val="333333">
                <a:alpha val="65000"/>
              </a:srgbClr>
            </a:outerShdw>
          </a:effectLst>
          <a:extLst>
            <a:ext uri="{53640926-AAD7-44d8-BBD7-CCE9431645EC}">
              <a14:shadowObscured xmlns="" xmlns:a14="http://schemas.microsoft.com/office/drawing/2010/main"/>
            </a:ext>
          </a:extLst>
        </p:spPr>
      </p:pic>
      <p:pic>
        <p:nvPicPr>
          <p:cNvPr id="20" name="Picture 19" descr="OSX:Users:tlmolloy:Documents:University:AHNS:Internal Documents:Log Analysis:GCS Tester:Gains and Parameters:Screenshot-1.png"/>
          <p:cNvPicPr>
            <a:picLocks noChangeAspect="1"/>
          </p:cNvPicPr>
          <p:nvPr/>
        </p:nvPicPr>
        <p:blipFill>
          <a:blip r:embed="rId12" cstate="print"/>
          <a:stretch>
            <a:fillRect/>
          </a:stretch>
        </p:blipFill>
        <p:spPr bwMode="auto">
          <a:xfrm>
            <a:off x="3333598" y="980728"/>
            <a:ext cx="5342858" cy="4000000"/>
          </a:xfrm>
          <a:prstGeom prst="rect">
            <a:avLst/>
          </a:prstGeom>
          <a:ln>
            <a:noFill/>
          </a:ln>
          <a:effectLst>
            <a:outerShdw blurRad="292100" dist="139700" dir="2700000" algn="tl" rotWithShape="0">
              <a:srgbClr val="333333">
                <a:alpha val="65000"/>
              </a:srgbClr>
            </a:outerShdw>
          </a:effectLst>
          <a:extLst>
            <a:ext uri="{53640926-AAD7-44d8-BBD7-CCE9431645EC}">
              <a14:shadowObscured xmlns="" xmlns:a14="http://schemas.microsoft.com/office/drawing/2010/main"/>
            </a:ext>
          </a:extLst>
        </p:spPr>
      </p:pic>
      <p:sp>
        <p:nvSpPr>
          <p:cNvPr id="16" name="Rectangle 15"/>
          <p:cNvSpPr/>
          <p:nvPr/>
        </p:nvSpPr>
        <p:spPr>
          <a:xfrm>
            <a:off x="6214029" y="6488668"/>
            <a:ext cx="2810578" cy="369332"/>
          </a:xfrm>
          <a:prstGeom prst="rect">
            <a:avLst/>
          </a:prstGeom>
        </p:spPr>
        <p:txBody>
          <a:bodyPr wrap="none">
            <a:spAutoFit/>
          </a:bodyPr>
          <a:lstStyle/>
          <a:p>
            <a:r>
              <a:rPr lang="en-AU" dirty="0" smtClean="0"/>
              <a:t>Liam O’Sullivan - 06308627</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graphicEl>
                                              <a:dgm id="{28653E01-75C5-4902-A41D-F57AFA5B46DF}"/>
                                            </p:graphicEl>
                                          </p:spTgt>
                                        </p:tgtEl>
                                        <p:attrNameLst>
                                          <p:attrName>style.visibility</p:attrName>
                                        </p:attrNameLst>
                                      </p:cBhvr>
                                      <p:to>
                                        <p:strVal val="visible"/>
                                      </p:to>
                                    </p:set>
                                    <p:animEffect transition="in" filter="fade">
                                      <p:cBhvr>
                                        <p:cTn id="7" dur="1000"/>
                                        <p:tgtEl>
                                          <p:spTgt spid="8">
                                            <p:graphicEl>
                                              <a:dgm id="{28653E01-75C5-4902-A41D-F57AFA5B46DF}"/>
                                            </p:graphic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
                                            <p:graphicEl>
                                              <a:dgm id="{13DE8248-3ABC-4A3F-AD03-ADC18D359163}"/>
                                            </p:graphicEl>
                                          </p:spTgt>
                                        </p:tgtEl>
                                        <p:attrNameLst>
                                          <p:attrName>style.visibility</p:attrName>
                                        </p:attrNameLst>
                                      </p:cBhvr>
                                      <p:to>
                                        <p:strVal val="visible"/>
                                      </p:to>
                                    </p:set>
                                    <p:animEffect transition="in" filter="fade">
                                      <p:cBhvr>
                                        <p:cTn id="10" dur="1000"/>
                                        <p:tgtEl>
                                          <p:spTgt spid="8">
                                            <p:graphicEl>
                                              <a:dgm id="{13DE8248-3ABC-4A3F-AD03-ADC18D359163}"/>
                                            </p:graphic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8">
                                            <p:graphicEl>
                                              <a:dgm id="{40579B4F-E567-4EF2-AAB4-184628D0B7FC}"/>
                                            </p:graphicEl>
                                          </p:spTgt>
                                        </p:tgtEl>
                                        <p:attrNameLst>
                                          <p:attrName>style.visibility</p:attrName>
                                        </p:attrNameLst>
                                      </p:cBhvr>
                                      <p:to>
                                        <p:strVal val="visible"/>
                                      </p:to>
                                    </p:set>
                                    <p:animEffect transition="in" filter="fade">
                                      <p:cBhvr>
                                        <p:cTn id="13" dur="1000"/>
                                        <p:tgtEl>
                                          <p:spTgt spid="8">
                                            <p:graphicEl>
                                              <a:dgm id="{40579B4F-E567-4EF2-AAB4-184628D0B7FC}"/>
                                            </p:graphic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8">
                                            <p:graphicEl>
                                              <a:dgm id="{19F23D03-8BF6-4951-8480-6A3E6445FC50}"/>
                                            </p:graphicEl>
                                          </p:spTgt>
                                        </p:tgtEl>
                                        <p:attrNameLst>
                                          <p:attrName>style.visibility</p:attrName>
                                        </p:attrNameLst>
                                      </p:cBhvr>
                                      <p:to>
                                        <p:strVal val="visible"/>
                                      </p:to>
                                    </p:set>
                                    <p:animEffect transition="in" filter="fade">
                                      <p:cBhvr>
                                        <p:cTn id="16" dur="1000"/>
                                        <p:tgtEl>
                                          <p:spTgt spid="8">
                                            <p:graphicEl>
                                              <a:dgm id="{19F23D03-8BF6-4951-8480-6A3E6445FC50}"/>
                                            </p:graphic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8">
                                            <p:graphicEl>
                                              <a:dgm id="{A2E4BFFC-54E4-4059-8B43-72867B49C1C3}"/>
                                            </p:graphicEl>
                                          </p:spTgt>
                                        </p:tgtEl>
                                        <p:attrNameLst>
                                          <p:attrName>style.visibility</p:attrName>
                                        </p:attrNameLst>
                                      </p:cBhvr>
                                      <p:to>
                                        <p:strVal val="visible"/>
                                      </p:to>
                                    </p:set>
                                    <p:animEffect transition="in" filter="fade">
                                      <p:cBhvr>
                                        <p:cTn id="19" dur="1000"/>
                                        <p:tgtEl>
                                          <p:spTgt spid="8">
                                            <p:graphicEl>
                                              <a:dgm id="{A2E4BFFC-54E4-4059-8B43-72867B49C1C3}"/>
                                            </p:graphic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8">
                                            <p:graphicEl>
                                              <a:dgm id="{CA4FDB8E-FC55-4ED6-8FD7-17D6DE6C11DC}"/>
                                            </p:graphicEl>
                                          </p:spTgt>
                                        </p:tgtEl>
                                        <p:attrNameLst>
                                          <p:attrName>style.visibility</p:attrName>
                                        </p:attrNameLst>
                                      </p:cBhvr>
                                      <p:to>
                                        <p:strVal val="visible"/>
                                      </p:to>
                                    </p:set>
                                    <p:animEffect transition="in" filter="fade">
                                      <p:cBhvr>
                                        <p:cTn id="22" dur="1000"/>
                                        <p:tgtEl>
                                          <p:spTgt spid="8">
                                            <p:graphicEl>
                                              <a:dgm id="{CA4FDB8E-FC55-4ED6-8FD7-17D6DE6C11DC}"/>
                                            </p:graphic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8">
                                            <p:graphicEl>
                                              <a:dgm id="{340F8073-5662-4058-BC6F-0CF502CD977E}"/>
                                            </p:graphicEl>
                                          </p:spTgt>
                                        </p:tgtEl>
                                        <p:attrNameLst>
                                          <p:attrName>style.visibility</p:attrName>
                                        </p:attrNameLst>
                                      </p:cBhvr>
                                      <p:to>
                                        <p:strVal val="visible"/>
                                      </p:to>
                                    </p:set>
                                    <p:animEffect transition="in" filter="fade">
                                      <p:cBhvr>
                                        <p:cTn id="25" dur="1000"/>
                                        <p:tgtEl>
                                          <p:spTgt spid="8">
                                            <p:graphicEl>
                                              <a:dgm id="{340F8073-5662-4058-BC6F-0CF502CD977E}"/>
                                            </p:graphic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8">
                                            <p:graphicEl>
                                              <a:dgm id="{02DDBF1A-C462-4554-8284-69C74EBD210D}"/>
                                            </p:graphicEl>
                                          </p:spTgt>
                                        </p:tgtEl>
                                        <p:attrNameLst>
                                          <p:attrName>style.visibility</p:attrName>
                                        </p:attrNameLst>
                                      </p:cBhvr>
                                      <p:to>
                                        <p:strVal val="visible"/>
                                      </p:to>
                                    </p:set>
                                    <p:animEffect transition="in" filter="fade">
                                      <p:cBhvr>
                                        <p:cTn id="28" dur="1000"/>
                                        <p:tgtEl>
                                          <p:spTgt spid="8">
                                            <p:graphicEl>
                                              <a:dgm id="{02DDBF1A-C462-4554-8284-69C74EBD210D}"/>
                                            </p:graphic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8">
                                            <p:graphicEl>
                                              <a:dgm id="{D30541D1-DCBB-4349-BBE2-D75C8CC01A41}"/>
                                            </p:graphicEl>
                                          </p:spTgt>
                                        </p:tgtEl>
                                        <p:attrNameLst>
                                          <p:attrName>style.visibility</p:attrName>
                                        </p:attrNameLst>
                                      </p:cBhvr>
                                      <p:to>
                                        <p:strVal val="visible"/>
                                      </p:to>
                                    </p:set>
                                    <p:animEffect transition="in" filter="fade">
                                      <p:cBhvr>
                                        <p:cTn id="31" dur="1000"/>
                                        <p:tgtEl>
                                          <p:spTgt spid="8">
                                            <p:graphicEl>
                                              <a:dgm id="{D30541D1-DCBB-4349-BBE2-D75C8CC01A41}"/>
                                            </p:graphic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8">
                                            <p:graphicEl>
                                              <a:dgm id="{036194A8-00AB-4F5D-838F-BD13474AA0ED}"/>
                                            </p:graphicEl>
                                          </p:spTgt>
                                        </p:tgtEl>
                                        <p:attrNameLst>
                                          <p:attrName>style.visibility</p:attrName>
                                        </p:attrNameLst>
                                      </p:cBhvr>
                                      <p:to>
                                        <p:strVal val="visible"/>
                                      </p:to>
                                    </p:set>
                                    <p:animEffect transition="in" filter="fade">
                                      <p:cBhvr>
                                        <p:cTn id="34" dur="1000"/>
                                        <p:tgtEl>
                                          <p:spTgt spid="8">
                                            <p:graphicEl>
                                              <a:dgm id="{036194A8-00AB-4F5D-838F-BD13474AA0ED}"/>
                                            </p:graphic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8">
                                            <p:graphicEl>
                                              <a:dgm id="{2A84E2AE-CE33-4058-9207-9BD2FC7BB48F}"/>
                                            </p:graphicEl>
                                          </p:spTgt>
                                        </p:tgtEl>
                                        <p:attrNameLst>
                                          <p:attrName>style.visibility</p:attrName>
                                        </p:attrNameLst>
                                      </p:cBhvr>
                                      <p:to>
                                        <p:strVal val="visible"/>
                                      </p:to>
                                    </p:set>
                                    <p:animEffect transition="in" filter="fade">
                                      <p:cBhvr>
                                        <p:cTn id="37" dur="1000"/>
                                        <p:tgtEl>
                                          <p:spTgt spid="8">
                                            <p:graphicEl>
                                              <a:dgm id="{2A84E2AE-CE33-4058-9207-9BD2FC7BB48F}"/>
                                            </p:graphicEl>
                                          </p:spTgt>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8">
                                            <p:graphicEl>
                                              <a:dgm id="{32AFB9F5-CBCE-4E1C-8A44-9E6E4D9982B4}"/>
                                            </p:graphicEl>
                                          </p:spTgt>
                                        </p:tgtEl>
                                        <p:attrNameLst>
                                          <p:attrName>style.visibility</p:attrName>
                                        </p:attrNameLst>
                                      </p:cBhvr>
                                      <p:to>
                                        <p:strVal val="visible"/>
                                      </p:to>
                                    </p:set>
                                    <p:animEffect transition="in" filter="fade">
                                      <p:cBhvr>
                                        <p:cTn id="40" dur="1000"/>
                                        <p:tgtEl>
                                          <p:spTgt spid="8">
                                            <p:graphicEl>
                                              <a:dgm id="{32AFB9F5-CBCE-4E1C-8A44-9E6E4D9982B4}"/>
                                            </p:graphicEl>
                                          </p:spTgt>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8">
                                            <p:graphicEl>
                                              <a:dgm id="{7A4664FA-68D9-40E1-93B5-BA1D07299956}"/>
                                            </p:graphicEl>
                                          </p:spTgt>
                                        </p:tgtEl>
                                        <p:attrNameLst>
                                          <p:attrName>style.visibility</p:attrName>
                                        </p:attrNameLst>
                                      </p:cBhvr>
                                      <p:to>
                                        <p:strVal val="visible"/>
                                      </p:to>
                                    </p:set>
                                    <p:animEffect transition="in" filter="fade">
                                      <p:cBhvr>
                                        <p:cTn id="43" dur="1000"/>
                                        <p:tgtEl>
                                          <p:spTgt spid="8">
                                            <p:graphicEl>
                                              <a:dgm id="{7A4664FA-68D9-40E1-93B5-BA1D07299956}"/>
                                            </p:graphicEl>
                                          </p:spTgt>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8">
                                            <p:graphicEl>
                                              <a:dgm id="{C47BE9C4-2136-493A-998E-BF5F51AA65C0}"/>
                                            </p:graphicEl>
                                          </p:spTgt>
                                        </p:tgtEl>
                                        <p:attrNameLst>
                                          <p:attrName>style.visibility</p:attrName>
                                        </p:attrNameLst>
                                      </p:cBhvr>
                                      <p:to>
                                        <p:strVal val="visible"/>
                                      </p:to>
                                    </p:set>
                                    <p:animEffect transition="in" filter="fade">
                                      <p:cBhvr>
                                        <p:cTn id="46" dur="1000"/>
                                        <p:tgtEl>
                                          <p:spTgt spid="8">
                                            <p:graphicEl>
                                              <a:dgm id="{C47BE9C4-2136-493A-998E-BF5F51AA65C0}"/>
                                            </p:graphicEl>
                                          </p:spTgt>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8">
                                            <p:graphicEl>
                                              <a:dgm id="{8BDFDAF7-F813-49C7-AFD0-09A7969CD1DB}"/>
                                            </p:graphicEl>
                                          </p:spTgt>
                                        </p:tgtEl>
                                        <p:attrNameLst>
                                          <p:attrName>style.visibility</p:attrName>
                                        </p:attrNameLst>
                                      </p:cBhvr>
                                      <p:to>
                                        <p:strVal val="visible"/>
                                      </p:to>
                                    </p:set>
                                    <p:animEffect transition="in" filter="fade">
                                      <p:cBhvr>
                                        <p:cTn id="49" dur="1000"/>
                                        <p:tgtEl>
                                          <p:spTgt spid="8">
                                            <p:graphicEl>
                                              <a:dgm id="{8BDFDAF7-F813-49C7-AFD0-09A7969CD1DB}"/>
                                            </p:graphicEl>
                                          </p:spTgt>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8">
                                            <p:graphicEl>
                                              <a:dgm id="{117C95AF-9E34-466C-B067-A3A683FB2634}"/>
                                            </p:graphicEl>
                                          </p:spTgt>
                                        </p:tgtEl>
                                        <p:attrNameLst>
                                          <p:attrName>style.visibility</p:attrName>
                                        </p:attrNameLst>
                                      </p:cBhvr>
                                      <p:to>
                                        <p:strVal val="visible"/>
                                      </p:to>
                                    </p:set>
                                    <p:animEffect transition="in" filter="fade">
                                      <p:cBhvr>
                                        <p:cTn id="52" dur="1000"/>
                                        <p:tgtEl>
                                          <p:spTgt spid="8">
                                            <p:graphicEl>
                                              <a:dgm id="{117C95AF-9E34-466C-B067-A3A683FB2634}"/>
                                            </p:graphicEl>
                                          </p:spTgt>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8">
                                            <p:graphicEl>
                                              <a:dgm id="{2BEE56D7-47F3-4D36-96CA-1AE1EA8FC878}"/>
                                            </p:graphicEl>
                                          </p:spTgt>
                                        </p:tgtEl>
                                        <p:attrNameLst>
                                          <p:attrName>style.visibility</p:attrName>
                                        </p:attrNameLst>
                                      </p:cBhvr>
                                      <p:to>
                                        <p:strVal val="visible"/>
                                      </p:to>
                                    </p:set>
                                    <p:animEffect transition="in" filter="fade">
                                      <p:cBhvr>
                                        <p:cTn id="55" dur="1000"/>
                                        <p:tgtEl>
                                          <p:spTgt spid="8">
                                            <p:graphicEl>
                                              <a:dgm id="{2BEE56D7-47F3-4D36-96CA-1AE1EA8FC878}"/>
                                            </p:graphicEl>
                                          </p:spTgt>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8">
                                            <p:graphicEl>
                                              <a:dgm id="{EEBF1E03-4F30-4DC0-A9FD-3BA4CE4733A1}"/>
                                            </p:graphicEl>
                                          </p:spTgt>
                                        </p:tgtEl>
                                        <p:attrNameLst>
                                          <p:attrName>style.visibility</p:attrName>
                                        </p:attrNameLst>
                                      </p:cBhvr>
                                      <p:to>
                                        <p:strVal val="visible"/>
                                      </p:to>
                                    </p:set>
                                    <p:animEffect transition="in" filter="fade">
                                      <p:cBhvr>
                                        <p:cTn id="58" dur="1000"/>
                                        <p:tgtEl>
                                          <p:spTgt spid="8">
                                            <p:graphicEl>
                                              <a:dgm id="{EEBF1E03-4F30-4DC0-A9FD-3BA4CE4733A1}"/>
                                            </p:graphicEl>
                                          </p:spTgt>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8">
                                            <p:graphicEl>
                                              <a:dgm id="{91E31739-2F72-4235-9949-D94E96810A92}"/>
                                            </p:graphicEl>
                                          </p:spTgt>
                                        </p:tgtEl>
                                        <p:attrNameLst>
                                          <p:attrName>style.visibility</p:attrName>
                                        </p:attrNameLst>
                                      </p:cBhvr>
                                      <p:to>
                                        <p:strVal val="visible"/>
                                      </p:to>
                                    </p:set>
                                    <p:animEffect transition="in" filter="fade">
                                      <p:cBhvr>
                                        <p:cTn id="61" dur="1000"/>
                                        <p:tgtEl>
                                          <p:spTgt spid="8">
                                            <p:graphicEl>
                                              <a:dgm id="{91E31739-2F72-4235-9949-D94E96810A92}"/>
                                            </p:graphicEl>
                                          </p:spTgt>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8">
                                            <p:graphicEl>
                                              <a:dgm id="{74FAC493-C973-44BC-81AA-29561F9F47B2}"/>
                                            </p:graphicEl>
                                          </p:spTgt>
                                        </p:tgtEl>
                                        <p:attrNameLst>
                                          <p:attrName>style.visibility</p:attrName>
                                        </p:attrNameLst>
                                      </p:cBhvr>
                                      <p:to>
                                        <p:strVal val="visible"/>
                                      </p:to>
                                    </p:set>
                                    <p:animEffect transition="in" filter="fade">
                                      <p:cBhvr>
                                        <p:cTn id="64" dur="1000"/>
                                        <p:tgtEl>
                                          <p:spTgt spid="8">
                                            <p:graphicEl>
                                              <a:dgm id="{74FAC493-C973-44BC-81AA-29561F9F47B2}"/>
                                            </p:graphicEl>
                                          </p:spTgt>
                                        </p:tgtEl>
                                      </p:cBhvr>
                                    </p:animEffect>
                                  </p:childTnLst>
                                </p:cTn>
                              </p:par>
                            </p:childTnLst>
                          </p:cTn>
                        </p:par>
                      </p:childTnLst>
                    </p:cTn>
                  </p:par>
                  <p:par>
                    <p:cTn id="65" fill="hold">
                      <p:stCondLst>
                        <p:cond delay="indefinite"/>
                      </p:stCondLst>
                      <p:childTnLst>
                        <p:par>
                          <p:cTn id="66" fill="hold">
                            <p:stCondLst>
                              <p:cond delay="0"/>
                            </p:stCondLst>
                            <p:childTnLst>
                              <p:par>
                                <p:cTn id="67" presetID="10" presetClass="entr" presetSubtype="0" fill="hold" grpId="0" nodeType="clickEffect">
                                  <p:stCondLst>
                                    <p:cond delay="0"/>
                                  </p:stCondLst>
                                  <p:childTnLst>
                                    <p:set>
                                      <p:cBhvr>
                                        <p:cTn id="68" dur="1" fill="hold">
                                          <p:stCondLst>
                                            <p:cond delay="0"/>
                                          </p:stCondLst>
                                        </p:cTn>
                                        <p:tgtEl>
                                          <p:spTgt spid="8">
                                            <p:graphicEl>
                                              <a:dgm id="{E8614397-1502-439F-820D-593DA602EED5}"/>
                                            </p:graphicEl>
                                          </p:spTgt>
                                        </p:tgtEl>
                                        <p:attrNameLst>
                                          <p:attrName>style.visibility</p:attrName>
                                        </p:attrNameLst>
                                      </p:cBhvr>
                                      <p:to>
                                        <p:strVal val="visible"/>
                                      </p:to>
                                    </p:set>
                                    <p:animEffect transition="in" filter="fade">
                                      <p:cBhvr>
                                        <p:cTn id="69" dur="1000"/>
                                        <p:tgtEl>
                                          <p:spTgt spid="8">
                                            <p:graphicEl>
                                              <a:dgm id="{E8614397-1502-439F-820D-593DA602EED5}"/>
                                            </p:graphicEl>
                                          </p:spTgt>
                                        </p:tgtEl>
                                      </p:cBhvr>
                                    </p:animEffect>
                                  </p:childTnLst>
                                </p:cTn>
                              </p:par>
                              <p:par>
                                <p:cTn id="70" presetID="10" presetClass="entr" presetSubtype="0" fill="hold" grpId="0" nodeType="withEffect">
                                  <p:stCondLst>
                                    <p:cond delay="0"/>
                                  </p:stCondLst>
                                  <p:childTnLst>
                                    <p:set>
                                      <p:cBhvr>
                                        <p:cTn id="71" dur="1" fill="hold">
                                          <p:stCondLst>
                                            <p:cond delay="0"/>
                                          </p:stCondLst>
                                        </p:cTn>
                                        <p:tgtEl>
                                          <p:spTgt spid="8">
                                            <p:graphicEl>
                                              <a:dgm id="{E7931E57-49AC-43F0-90A3-D88D12172306}"/>
                                            </p:graphicEl>
                                          </p:spTgt>
                                        </p:tgtEl>
                                        <p:attrNameLst>
                                          <p:attrName>style.visibility</p:attrName>
                                        </p:attrNameLst>
                                      </p:cBhvr>
                                      <p:to>
                                        <p:strVal val="visible"/>
                                      </p:to>
                                    </p:set>
                                    <p:animEffect transition="in" filter="fade">
                                      <p:cBhvr>
                                        <p:cTn id="72" dur="1000"/>
                                        <p:tgtEl>
                                          <p:spTgt spid="8">
                                            <p:graphicEl>
                                              <a:dgm id="{E7931E57-49AC-43F0-90A3-D88D12172306}"/>
                                            </p:graphicEl>
                                          </p:spTgt>
                                        </p:tgtEl>
                                      </p:cBhvr>
                                    </p:animEffect>
                                  </p:childTnLst>
                                </p:cTn>
                              </p:par>
                              <p:par>
                                <p:cTn id="73" presetID="10" presetClass="entr" presetSubtype="0" fill="hold" grpId="0" nodeType="withEffect">
                                  <p:stCondLst>
                                    <p:cond delay="0"/>
                                  </p:stCondLst>
                                  <p:childTnLst>
                                    <p:set>
                                      <p:cBhvr>
                                        <p:cTn id="74" dur="1" fill="hold">
                                          <p:stCondLst>
                                            <p:cond delay="0"/>
                                          </p:stCondLst>
                                        </p:cTn>
                                        <p:tgtEl>
                                          <p:spTgt spid="8">
                                            <p:graphicEl>
                                              <a:dgm id="{FF112893-581E-4182-97C9-04FBAC351EEC}"/>
                                            </p:graphicEl>
                                          </p:spTgt>
                                        </p:tgtEl>
                                        <p:attrNameLst>
                                          <p:attrName>style.visibility</p:attrName>
                                        </p:attrNameLst>
                                      </p:cBhvr>
                                      <p:to>
                                        <p:strVal val="visible"/>
                                      </p:to>
                                    </p:set>
                                    <p:animEffect transition="in" filter="fade">
                                      <p:cBhvr>
                                        <p:cTn id="75" dur="1000"/>
                                        <p:tgtEl>
                                          <p:spTgt spid="8">
                                            <p:graphicEl>
                                              <a:dgm id="{FF112893-581E-4182-97C9-04FBAC351EEC}"/>
                                            </p:graphicEl>
                                          </p:spTgt>
                                        </p:tgtEl>
                                      </p:cBhvr>
                                    </p:animEffect>
                                  </p:childTnLst>
                                </p:cTn>
                              </p:par>
                              <p:par>
                                <p:cTn id="76" presetID="10" presetClass="entr" presetSubtype="0" fill="hold" grpId="0" nodeType="withEffect">
                                  <p:stCondLst>
                                    <p:cond delay="0"/>
                                  </p:stCondLst>
                                  <p:childTnLst>
                                    <p:set>
                                      <p:cBhvr>
                                        <p:cTn id="77" dur="1" fill="hold">
                                          <p:stCondLst>
                                            <p:cond delay="0"/>
                                          </p:stCondLst>
                                        </p:cTn>
                                        <p:tgtEl>
                                          <p:spTgt spid="8">
                                            <p:graphicEl>
                                              <a:dgm id="{2BF305DA-1322-4102-914D-F99CE36DEBF3}"/>
                                            </p:graphicEl>
                                          </p:spTgt>
                                        </p:tgtEl>
                                        <p:attrNameLst>
                                          <p:attrName>style.visibility</p:attrName>
                                        </p:attrNameLst>
                                      </p:cBhvr>
                                      <p:to>
                                        <p:strVal val="visible"/>
                                      </p:to>
                                    </p:set>
                                    <p:animEffect transition="in" filter="fade">
                                      <p:cBhvr>
                                        <p:cTn id="78" dur="1000"/>
                                        <p:tgtEl>
                                          <p:spTgt spid="8">
                                            <p:graphicEl>
                                              <a:dgm id="{2BF305DA-1322-4102-914D-F99CE36DEBF3}"/>
                                            </p:graphicEl>
                                          </p:spTgt>
                                        </p:tgtEl>
                                      </p:cBhvr>
                                    </p:animEffect>
                                  </p:childTnLst>
                                </p:cTn>
                              </p:par>
                              <p:par>
                                <p:cTn id="79" presetID="10" presetClass="entr" presetSubtype="0" fill="hold" grpId="0" nodeType="withEffect">
                                  <p:stCondLst>
                                    <p:cond delay="0"/>
                                  </p:stCondLst>
                                  <p:childTnLst>
                                    <p:set>
                                      <p:cBhvr>
                                        <p:cTn id="80" dur="1" fill="hold">
                                          <p:stCondLst>
                                            <p:cond delay="0"/>
                                          </p:stCondLst>
                                        </p:cTn>
                                        <p:tgtEl>
                                          <p:spTgt spid="8">
                                            <p:graphicEl>
                                              <a:dgm id="{4544ED38-1689-4FD6-9DFD-9143256FDD6C}"/>
                                            </p:graphicEl>
                                          </p:spTgt>
                                        </p:tgtEl>
                                        <p:attrNameLst>
                                          <p:attrName>style.visibility</p:attrName>
                                        </p:attrNameLst>
                                      </p:cBhvr>
                                      <p:to>
                                        <p:strVal val="visible"/>
                                      </p:to>
                                    </p:set>
                                    <p:animEffect transition="in" filter="fade">
                                      <p:cBhvr>
                                        <p:cTn id="81" dur="1000"/>
                                        <p:tgtEl>
                                          <p:spTgt spid="8">
                                            <p:graphicEl>
                                              <a:dgm id="{4544ED38-1689-4FD6-9DFD-9143256FDD6C}"/>
                                            </p:graphicEl>
                                          </p:spTgt>
                                        </p:tgtEl>
                                      </p:cBhvr>
                                    </p:animEffect>
                                  </p:childTnLst>
                                </p:cTn>
                              </p:par>
                              <p:par>
                                <p:cTn id="82" presetID="10" presetClass="entr" presetSubtype="0" fill="hold" grpId="0" nodeType="withEffect">
                                  <p:stCondLst>
                                    <p:cond delay="0"/>
                                  </p:stCondLst>
                                  <p:childTnLst>
                                    <p:set>
                                      <p:cBhvr>
                                        <p:cTn id="83" dur="1" fill="hold">
                                          <p:stCondLst>
                                            <p:cond delay="0"/>
                                          </p:stCondLst>
                                        </p:cTn>
                                        <p:tgtEl>
                                          <p:spTgt spid="8">
                                            <p:graphicEl>
                                              <a:dgm id="{6B195E8A-36CA-4D5C-8099-52422A2C01DE}"/>
                                            </p:graphicEl>
                                          </p:spTgt>
                                        </p:tgtEl>
                                        <p:attrNameLst>
                                          <p:attrName>style.visibility</p:attrName>
                                        </p:attrNameLst>
                                      </p:cBhvr>
                                      <p:to>
                                        <p:strVal val="visible"/>
                                      </p:to>
                                    </p:set>
                                    <p:animEffect transition="in" filter="fade">
                                      <p:cBhvr>
                                        <p:cTn id="84" dur="1000"/>
                                        <p:tgtEl>
                                          <p:spTgt spid="8">
                                            <p:graphicEl>
                                              <a:dgm id="{6B195E8A-36CA-4D5C-8099-52422A2C01DE}"/>
                                            </p:graphicEl>
                                          </p:spTgt>
                                        </p:tgtEl>
                                      </p:cBhvr>
                                    </p:animEffect>
                                  </p:childTnLst>
                                </p:cTn>
                              </p:par>
                              <p:par>
                                <p:cTn id="85" presetID="10" presetClass="entr" presetSubtype="0" fill="hold" grpId="0" nodeType="withEffect">
                                  <p:stCondLst>
                                    <p:cond delay="0"/>
                                  </p:stCondLst>
                                  <p:childTnLst>
                                    <p:set>
                                      <p:cBhvr>
                                        <p:cTn id="86" dur="1" fill="hold">
                                          <p:stCondLst>
                                            <p:cond delay="0"/>
                                          </p:stCondLst>
                                        </p:cTn>
                                        <p:tgtEl>
                                          <p:spTgt spid="8">
                                            <p:graphicEl>
                                              <a:dgm id="{C6452D90-D5E8-4343-8DFE-7EABA264DFB7}"/>
                                            </p:graphicEl>
                                          </p:spTgt>
                                        </p:tgtEl>
                                        <p:attrNameLst>
                                          <p:attrName>style.visibility</p:attrName>
                                        </p:attrNameLst>
                                      </p:cBhvr>
                                      <p:to>
                                        <p:strVal val="visible"/>
                                      </p:to>
                                    </p:set>
                                    <p:animEffect transition="in" filter="fade">
                                      <p:cBhvr>
                                        <p:cTn id="87" dur="1000"/>
                                        <p:tgtEl>
                                          <p:spTgt spid="8">
                                            <p:graphicEl>
                                              <a:dgm id="{C6452D90-D5E8-4343-8DFE-7EABA264DFB7}"/>
                                            </p:graphicEl>
                                          </p:spTgt>
                                        </p:tgtEl>
                                      </p:cBhvr>
                                    </p:animEffect>
                                  </p:childTnLst>
                                </p:cTn>
                              </p:par>
                              <p:par>
                                <p:cTn id="88" presetID="10" presetClass="entr" presetSubtype="0" fill="hold" grpId="0" nodeType="withEffect">
                                  <p:stCondLst>
                                    <p:cond delay="0"/>
                                  </p:stCondLst>
                                  <p:childTnLst>
                                    <p:set>
                                      <p:cBhvr>
                                        <p:cTn id="89" dur="1" fill="hold">
                                          <p:stCondLst>
                                            <p:cond delay="0"/>
                                          </p:stCondLst>
                                        </p:cTn>
                                        <p:tgtEl>
                                          <p:spTgt spid="8">
                                            <p:graphicEl>
                                              <a:dgm id="{311A39CF-96C8-4EAF-91B8-55C8ABB2C960}"/>
                                            </p:graphicEl>
                                          </p:spTgt>
                                        </p:tgtEl>
                                        <p:attrNameLst>
                                          <p:attrName>style.visibility</p:attrName>
                                        </p:attrNameLst>
                                      </p:cBhvr>
                                      <p:to>
                                        <p:strVal val="visible"/>
                                      </p:to>
                                    </p:set>
                                    <p:animEffect transition="in" filter="fade">
                                      <p:cBhvr>
                                        <p:cTn id="90" dur="1000"/>
                                        <p:tgtEl>
                                          <p:spTgt spid="8">
                                            <p:graphicEl>
                                              <a:dgm id="{311A39CF-96C8-4EAF-91B8-55C8ABB2C960}"/>
                                            </p:graphicEl>
                                          </p:spTgt>
                                        </p:tgtEl>
                                      </p:cBhvr>
                                    </p:animEffect>
                                  </p:childTnLst>
                                </p:cTn>
                              </p:par>
                              <p:par>
                                <p:cTn id="91" presetID="10" presetClass="entr" presetSubtype="0" fill="hold" grpId="0" nodeType="withEffect">
                                  <p:stCondLst>
                                    <p:cond delay="0"/>
                                  </p:stCondLst>
                                  <p:childTnLst>
                                    <p:set>
                                      <p:cBhvr>
                                        <p:cTn id="92" dur="1" fill="hold">
                                          <p:stCondLst>
                                            <p:cond delay="0"/>
                                          </p:stCondLst>
                                        </p:cTn>
                                        <p:tgtEl>
                                          <p:spTgt spid="8">
                                            <p:graphicEl>
                                              <a:dgm id="{B1C2E301-2A79-4B89-9ACC-11483548A300}"/>
                                            </p:graphicEl>
                                          </p:spTgt>
                                        </p:tgtEl>
                                        <p:attrNameLst>
                                          <p:attrName>style.visibility</p:attrName>
                                        </p:attrNameLst>
                                      </p:cBhvr>
                                      <p:to>
                                        <p:strVal val="visible"/>
                                      </p:to>
                                    </p:set>
                                    <p:animEffect transition="in" filter="fade">
                                      <p:cBhvr>
                                        <p:cTn id="93" dur="1000"/>
                                        <p:tgtEl>
                                          <p:spTgt spid="8">
                                            <p:graphicEl>
                                              <a:dgm id="{B1C2E301-2A79-4B89-9ACC-11483548A300}"/>
                                            </p:graphicEl>
                                          </p:spTgt>
                                        </p:tgtEl>
                                      </p:cBhvr>
                                    </p:animEffect>
                                  </p:childTnLst>
                                </p:cTn>
                              </p:par>
                              <p:par>
                                <p:cTn id="94" presetID="10" presetClass="entr" presetSubtype="0" fill="hold" grpId="0" nodeType="withEffect">
                                  <p:stCondLst>
                                    <p:cond delay="0"/>
                                  </p:stCondLst>
                                  <p:childTnLst>
                                    <p:set>
                                      <p:cBhvr>
                                        <p:cTn id="95" dur="1" fill="hold">
                                          <p:stCondLst>
                                            <p:cond delay="0"/>
                                          </p:stCondLst>
                                        </p:cTn>
                                        <p:tgtEl>
                                          <p:spTgt spid="8">
                                            <p:graphicEl>
                                              <a:dgm id="{A6EF7662-EA86-417E-A3D2-8A9EB34ED35D}"/>
                                            </p:graphicEl>
                                          </p:spTgt>
                                        </p:tgtEl>
                                        <p:attrNameLst>
                                          <p:attrName>style.visibility</p:attrName>
                                        </p:attrNameLst>
                                      </p:cBhvr>
                                      <p:to>
                                        <p:strVal val="visible"/>
                                      </p:to>
                                    </p:set>
                                    <p:animEffect transition="in" filter="fade">
                                      <p:cBhvr>
                                        <p:cTn id="96" dur="1000"/>
                                        <p:tgtEl>
                                          <p:spTgt spid="8">
                                            <p:graphicEl>
                                              <a:dgm id="{A6EF7662-EA86-417E-A3D2-8A9EB34ED35D}"/>
                                            </p:graphicEl>
                                          </p:spTgt>
                                        </p:tgtEl>
                                      </p:cBhvr>
                                    </p:animEffect>
                                  </p:childTnLst>
                                </p:cTn>
                              </p:par>
                              <p:par>
                                <p:cTn id="97" presetID="10" presetClass="entr" presetSubtype="0" fill="hold" grpId="0" nodeType="withEffect">
                                  <p:stCondLst>
                                    <p:cond delay="0"/>
                                  </p:stCondLst>
                                  <p:childTnLst>
                                    <p:set>
                                      <p:cBhvr>
                                        <p:cTn id="98" dur="1" fill="hold">
                                          <p:stCondLst>
                                            <p:cond delay="0"/>
                                          </p:stCondLst>
                                        </p:cTn>
                                        <p:tgtEl>
                                          <p:spTgt spid="8">
                                            <p:graphicEl>
                                              <a:dgm id="{CEA422FC-9D25-4D2E-939B-E210695D5923}"/>
                                            </p:graphicEl>
                                          </p:spTgt>
                                        </p:tgtEl>
                                        <p:attrNameLst>
                                          <p:attrName>style.visibility</p:attrName>
                                        </p:attrNameLst>
                                      </p:cBhvr>
                                      <p:to>
                                        <p:strVal val="visible"/>
                                      </p:to>
                                    </p:set>
                                    <p:animEffect transition="in" filter="fade">
                                      <p:cBhvr>
                                        <p:cTn id="99" dur="1000"/>
                                        <p:tgtEl>
                                          <p:spTgt spid="8">
                                            <p:graphicEl>
                                              <a:dgm id="{CEA422FC-9D25-4D2E-939B-E210695D5923}"/>
                                            </p:graphicEl>
                                          </p:spTgt>
                                        </p:tgtEl>
                                      </p:cBhvr>
                                    </p:animEffect>
                                  </p:childTnLst>
                                </p:cTn>
                              </p:par>
                              <p:par>
                                <p:cTn id="100" presetID="10" presetClass="entr" presetSubtype="0" fill="hold" grpId="0" nodeType="withEffect">
                                  <p:stCondLst>
                                    <p:cond delay="0"/>
                                  </p:stCondLst>
                                  <p:childTnLst>
                                    <p:set>
                                      <p:cBhvr>
                                        <p:cTn id="101" dur="1" fill="hold">
                                          <p:stCondLst>
                                            <p:cond delay="0"/>
                                          </p:stCondLst>
                                        </p:cTn>
                                        <p:tgtEl>
                                          <p:spTgt spid="8">
                                            <p:graphicEl>
                                              <a:dgm id="{C69DF2A5-99C1-47B6-AB8A-A8FD882B9041}"/>
                                            </p:graphicEl>
                                          </p:spTgt>
                                        </p:tgtEl>
                                        <p:attrNameLst>
                                          <p:attrName>style.visibility</p:attrName>
                                        </p:attrNameLst>
                                      </p:cBhvr>
                                      <p:to>
                                        <p:strVal val="visible"/>
                                      </p:to>
                                    </p:set>
                                    <p:animEffect transition="in" filter="fade">
                                      <p:cBhvr>
                                        <p:cTn id="102" dur="1000"/>
                                        <p:tgtEl>
                                          <p:spTgt spid="8">
                                            <p:graphicEl>
                                              <a:dgm id="{C69DF2A5-99C1-47B6-AB8A-A8FD882B9041}"/>
                                            </p:graphicEl>
                                          </p:spTgt>
                                        </p:tgtEl>
                                      </p:cBhvr>
                                    </p:animEffect>
                                  </p:childTnLst>
                                </p:cTn>
                              </p:par>
                              <p:par>
                                <p:cTn id="103" presetID="10" presetClass="entr" presetSubtype="0" fill="hold" grpId="0" nodeType="withEffect">
                                  <p:stCondLst>
                                    <p:cond delay="0"/>
                                  </p:stCondLst>
                                  <p:childTnLst>
                                    <p:set>
                                      <p:cBhvr>
                                        <p:cTn id="104" dur="1" fill="hold">
                                          <p:stCondLst>
                                            <p:cond delay="0"/>
                                          </p:stCondLst>
                                        </p:cTn>
                                        <p:tgtEl>
                                          <p:spTgt spid="8">
                                            <p:graphicEl>
                                              <a:dgm id="{0FBD8F61-5BED-4BEA-A71C-0DBEC91ED13A}"/>
                                            </p:graphicEl>
                                          </p:spTgt>
                                        </p:tgtEl>
                                        <p:attrNameLst>
                                          <p:attrName>style.visibility</p:attrName>
                                        </p:attrNameLst>
                                      </p:cBhvr>
                                      <p:to>
                                        <p:strVal val="visible"/>
                                      </p:to>
                                    </p:set>
                                    <p:animEffect transition="in" filter="fade">
                                      <p:cBhvr>
                                        <p:cTn id="105" dur="1000"/>
                                        <p:tgtEl>
                                          <p:spTgt spid="8">
                                            <p:graphicEl>
                                              <a:dgm id="{0FBD8F61-5BED-4BEA-A71C-0DBEC91ED13A}"/>
                                            </p:graphicEl>
                                          </p:spTgt>
                                        </p:tgtEl>
                                      </p:cBhvr>
                                    </p:animEffect>
                                  </p:childTnLst>
                                </p:cTn>
                              </p:par>
                              <p:par>
                                <p:cTn id="106" presetID="10" presetClass="entr" presetSubtype="0" fill="hold" grpId="0" nodeType="withEffect">
                                  <p:stCondLst>
                                    <p:cond delay="0"/>
                                  </p:stCondLst>
                                  <p:childTnLst>
                                    <p:set>
                                      <p:cBhvr>
                                        <p:cTn id="107" dur="1" fill="hold">
                                          <p:stCondLst>
                                            <p:cond delay="0"/>
                                          </p:stCondLst>
                                        </p:cTn>
                                        <p:tgtEl>
                                          <p:spTgt spid="8">
                                            <p:graphicEl>
                                              <a:dgm id="{B54224CF-8904-49EE-9A88-3089E33AF30E}"/>
                                            </p:graphicEl>
                                          </p:spTgt>
                                        </p:tgtEl>
                                        <p:attrNameLst>
                                          <p:attrName>style.visibility</p:attrName>
                                        </p:attrNameLst>
                                      </p:cBhvr>
                                      <p:to>
                                        <p:strVal val="visible"/>
                                      </p:to>
                                    </p:set>
                                    <p:animEffect transition="in" filter="fade">
                                      <p:cBhvr>
                                        <p:cTn id="108" dur="1000"/>
                                        <p:tgtEl>
                                          <p:spTgt spid="8">
                                            <p:graphicEl>
                                              <a:dgm id="{B54224CF-8904-49EE-9A88-3089E33AF30E}"/>
                                            </p:graphicEl>
                                          </p:spTgt>
                                        </p:tgtEl>
                                      </p:cBhvr>
                                    </p:animEffect>
                                  </p:childTnLst>
                                </p:cTn>
                              </p:par>
                              <p:par>
                                <p:cTn id="109" presetID="10" presetClass="entr" presetSubtype="0" fill="hold" grpId="0" nodeType="withEffect">
                                  <p:stCondLst>
                                    <p:cond delay="0"/>
                                  </p:stCondLst>
                                  <p:childTnLst>
                                    <p:set>
                                      <p:cBhvr>
                                        <p:cTn id="110" dur="1" fill="hold">
                                          <p:stCondLst>
                                            <p:cond delay="0"/>
                                          </p:stCondLst>
                                        </p:cTn>
                                        <p:tgtEl>
                                          <p:spTgt spid="8">
                                            <p:graphicEl>
                                              <a:dgm id="{7F160C45-5BA9-4132-8A4A-D6308BC60DB2}"/>
                                            </p:graphicEl>
                                          </p:spTgt>
                                        </p:tgtEl>
                                        <p:attrNameLst>
                                          <p:attrName>style.visibility</p:attrName>
                                        </p:attrNameLst>
                                      </p:cBhvr>
                                      <p:to>
                                        <p:strVal val="visible"/>
                                      </p:to>
                                    </p:set>
                                    <p:animEffect transition="in" filter="fade">
                                      <p:cBhvr>
                                        <p:cTn id="111" dur="1000"/>
                                        <p:tgtEl>
                                          <p:spTgt spid="8">
                                            <p:graphicEl>
                                              <a:dgm id="{7F160C45-5BA9-4132-8A4A-D6308BC60DB2}"/>
                                            </p:graphicEl>
                                          </p:spTgt>
                                        </p:tgtEl>
                                      </p:cBhvr>
                                    </p:animEffect>
                                  </p:childTnLst>
                                </p:cTn>
                              </p:par>
                              <p:par>
                                <p:cTn id="112" presetID="10" presetClass="entr" presetSubtype="0" fill="hold" grpId="0" nodeType="withEffect">
                                  <p:stCondLst>
                                    <p:cond delay="0"/>
                                  </p:stCondLst>
                                  <p:childTnLst>
                                    <p:set>
                                      <p:cBhvr>
                                        <p:cTn id="113" dur="1" fill="hold">
                                          <p:stCondLst>
                                            <p:cond delay="0"/>
                                          </p:stCondLst>
                                        </p:cTn>
                                        <p:tgtEl>
                                          <p:spTgt spid="8">
                                            <p:graphicEl>
                                              <a:dgm id="{92C05149-496F-45BC-8224-AAF801085EF7}"/>
                                            </p:graphicEl>
                                          </p:spTgt>
                                        </p:tgtEl>
                                        <p:attrNameLst>
                                          <p:attrName>style.visibility</p:attrName>
                                        </p:attrNameLst>
                                      </p:cBhvr>
                                      <p:to>
                                        <p:strVal val="visible"/>
                                      </p:to>
                                    </p:set>
                                    <p:animEffect transition="in" filter="fade">
                                      <p:cBhvr>
                                        <p:cTn id="114" dur="1000"/>
                                        <p:tgtEl>
                                          <p:spTgt spid="8">
                                            <p:graphicEl>
                                              <a:dgm id="{92C05149-496F-45BC-8224-AAF801085EF7}"/>
                                            </p:graphicEl>
                                          </p:spTgt>
                                        </p:tgtEl>
                                      </p:cBhvr>
                                    </p:animEffect>
                                  </p:childTnLst>
                                </p:cTn>
                              </p:par>
                              <p:par>
                                <p:cTn id="115" presetID="10" presetClass="entr" presetSubtype="0" fill="hold" grpId="0" nodeType="withEffect">
                                  <p:stCondLst>
                                    <p:cond delay="0"/>
                                  </p:stCondLst>
                                  <p:childTnLst>
                                    <p:set>
                                      <p:cBhvr>
                                        <p:cTn id="116" dur="1" fill="hold">
                                          <p:stCondLst>
                                            <p:cond delay="0"/>
                                          </p:stCondLst>
                                        </p:cTn>
                                        <p:tgtEl>
                                          <p:spTgt spid="8">
                                            <p:graphicEl>
                                              <a:dgm id="{75BC8470-C293-47ED-B52E-B5622611ADAB}"/>
                                            </p:graphicEl>
                                          </p:spTgt>
                                        </p:tgtEl>
                                        <p:attrNameLst>
                                          <p:attrName>style.visibility</p:attrName>
                                        </p:attrNameLst>
                                      </p:cBhvr>
                                      <p:to>
                                        <p:strVal val="visible"/>
                                      </p:to>
                                    </p:set>
                                    <p:animEffect transition="in" filter="fade">
                                      <p:cBhvr>
                                        <p:cTn id="117" dur="1000"/>
                                        <p:tgtEl>
                                          <p:spTgt spid="8">
                                            <p:graphicEl>
                                              <a:dgm id="{75BC8470-C293-47ED-B52E-B5622611ADAB}"/>
                                            </p:graphicEl>
                                          </p:spTgt>
                                        </p:tgtEl>
                                      </p:cBhvr>
                                    </p:animEffect>
                                  </p:childTnLst>
                                </p:cTn>
                              </p:par>
                              <p:par>
                                <p:cTn id="118" presetID="10" presetClass="entr" presetSubtype="0" fill="hold" grpId="0" nodeType="withEffect">
                                  <p:stCondLst>
                                    <p:cond delay="0"/>
                                  </p:stCondLst>
                                  <p:childTnLst>
                                    <p:set>
                                      <p:cBhvr>
                                        <p:cTn id="119" dur="1" fill="hold">
                                          <p:stCondLst>
                                            <p:cond delay="0"/>
                                          </p:stCondLst>
                                        </p:cTn>
                                        <p:tgtEl>
                                          <p:spTgt spid="8">
                                            <p:graphicEl>
                                              <a:dgm id="{5E7BD801-5B0D-47BE-9A53-C9587807E646}"/>
                                            </p:graphicEl>
                                          </p:spTgt>
                                        </p:tgtEl>
                                        <p:attrNameLst>
                                          <p:attrName>style.visibility</p:attrName>
                                        </p:attrNameLst>
                                      </p:cBhvr>
                                      <p:to>
                                        <p:strVal val="visible"/>
                                      </p:to>
                                    </p:set>
                                    <p:animEffect transition="in" filter="fade">
                                      <p:cBhvr>
                                        <p:cTn id="120" dur="1000"/>
                                        <p:tgtEl>
                                          <p:spTgt spid="8">
                                            <p:graphicEl>
                                              <a:dgm id="{5E7BD801-5B0D-47BE-9A53-C9587807E646}"/>
                                            </p:graphicEl>
                                          </p:spTgt>
                                        </p:tgtEl>
                                      </p:cBhvr>
                                    </p:animEffect>
                                  </p:childTnLst>
                                </p:cTn>
                              </p:par>
                            </p:childTnLst>
                          </p:cTn>
                        </p:par>
                      </p:childTnLst>
                    </p:cTn>
                  </p:par>
                  <p:par>
                    <p:cTn id="121" fill="hold">
                      <p:stCondLst>
                        <p:cond delay="indefinite"/>
                      </p:stCondLst>
                      <p:childTnLst>
                        <p:par>
                          <p:cTn id="122" fill="hold">
                            <p:stCondLst>
                              <p:cond delay="0"/>
                            </p:stCondLst>
                            <p:childTnLst>
                              <p:par>
                                <p:cTn id="123" presetID="10" presetClass="entr" presetSubtype="0" fill="hold" nodeType="clickEffect">
                                  <p:stCondLst>
                                    <p:cond delay="0"/>
                                  </p:stCondLst>
                                  <p:childTnLst>
                                    <p:set>
                                      <p:cBhvr>
                                        <p:cTn id="124" dur="1" fill="hold">
                                          <p:stCondLst>
                                            <p:cond delay="0"/>
                                          </p:stCondLst>
                                        </p:cTn>
                                        <p:tgtEl>
                                          <p:spTgt spid="9"/>
                                        </p:tgtEl>
                                        <p:attrNameLst>
                                          <p:attrName>style.visibility</p:attrName>
                                        </p:attrNameLst>
                                      </p:cBhvr>
                                      <p:to>
                                        <p:strVal val="visible"/>
                                      </p:to>
                                    </p:set>
                                    <p:animEffect transition="in" filter="fade">
                                      <p:cBhvr>
                                        <p:cTn id="125" dur="500"/>
                                        <p:tgtEl>
                                          <p:spTgt spid="9"/>
                                        </p:tgtEl>
                                      </p:cBhvr>
                                    </p:animEffect>
                                  </p:childTnLst>
                                </p:cTn>
                              </p:par>
                            </p:childTnLst>
                          </p:cTn>
                        </p:par>
                      </p:childTnLst>
                    </p:cTn>
                  </p:par>
                  <p:par>
                    <p:cTn id="126" fill="hold">
                      <p:stCondLst>
                        <p:cond delay="indefinite"/>
                      </p:stCondLst>
                      <p:childTnLst>
                        <p:par>
                          <p:cTn id="127" fill="hold">
                            <p:stCondLst>
                              <p:cond delay="0"/>
                            </p:stCondLst>
                            <p:childTnLst>
                              <p:par>
                                <p:cTn id="128" presetID="6" presetClass="emph" presetSubtype="0" fill="hold" nodeType="clickEffect">
                                  <p:stCondLst>
                                    <p:cond delay="0"/>
                                  </p:stCondLst>
                                  <p:childTnLst>
                                    <p:animScale>
                                      <p:cBhvr>
                                        <p:cTn id="129" dur="500" fill="hold"/>
                                        <p:tgtEl>
                                          <p:spTgt spid="9"/>
                                        </p:tgtEl>
                                      </p:cBhvr>
                                      <p:by x="25000" y="25000"/>
                                    </p:animScale>
                                  </p:childTnLst>
                                </p:cTn>
                              </p:par>
                              <p:par>
                                <p:cTn id="130" presetID="0" presetClass="path" presetSubtype="0" accel="50000" decel="50000" fill="hold" nodeType="withEffect">
                                  <p:stCondLst>
                                    <p:cond delay="0"/>
                                  </p:stCondLst>
                                  <p:childTnLst>
                                    <p:animMotion origin="layout" path="M -4.44444E-6 -7.40741E-7 L 0.00938 0.40162 " pathEditMode="relative" rAng="0" ptsTypes="AA">
                                      <p:cBhvr>
                                        <p:cTn id="131" dur="500" fill="hold"/>
                                        <p:tgtEl>
                                          <p:spTgt spid="9"/>
                                        </p:tgtEl>
                                        <p:attrNameLst>
                                          <p:attrName>ppt_x</p:attrName>
                                          <p:attrName>ppt_y</p:attrName>
                                        </p:attrNameLst>
                                      </p:cBhvr>
                                      <p:rCtr x="5" y="201"/>
                                    </p:animMotion>
                                  </p:childTnLst>
                                </p:cTn>
                              </p:par>
                              <p:par>
                                <p:cTn id="132" presetID="10" presetClass="entr" presetSubtype="0" fill="hold" nodeType="withEffect">
                                  <p:stCondLst>
                                    <p:cond delay="0"/>
                                  </p:stCondLst>
                                  <p:childTnLst>
                                    <p:set>
                                      <p:cBhvr>
                                        <p:cTn id="133" dur="1" fill="hold">
                                          <p:stCondLst>
                                            <p:cond delay="0"/>
                                          </p:stCondLst>
                                        </p:cTn>
                                        <p:tgtEl>
                                          <p:spTgt spid="11"/>
                                        </p:tgtEl>
                                        <p:attrNameLst>
                                          <p:attrName>style.visibility</p:attrName>
                                        </p:attrNameLst>
                                      </p:cBhvr>
                                      <p:to>
                                        <p:strVal val="visible"/>
                                      </p:to>
                                    </p:set>
                                    <p:animEffect transition="in" filter="fade">
                                      <p:cBhvr>
                                        <p:cTn id="134" dur="500"/>
                                        <p:tgtEl>
                                          <p:spTgt spid="11"/>
                                        </p:tgtEl>
                                      </p:cBhvr>
                                    </p:animEffect>
                                  </p:childTnLst>
                                </p:cTn>
                              </p:par>
                              <p:par>
                                <p:cTn id="135" presetID="6" presetClass="emph" presetSubtype="0" fill="hold" nodeType="withEffect">
                                  <p:stCondLst>
                                    <p:cond delay="0"/>
                                  </p:stCondLst>
                                  <p:childTnLst>
                                    <p:animScale>
                                      <p:cBhvr>
                                        <p:cTn id="136" dur="500" fill="hold"/>
                                        <p:tgtEl>
                                          <p:spTgt spid="11"/>
                                        </p:tgtEl>
                                      </p:cBhvr>
                                      <p:by x="25000" y="25000"/>
                                    </p:animScale>
                                  </p:childTnLst>
                                </p:cTn>
                              </p:par>
                              <p:par>
                                <p:cTn id="137" presetID="0" presetClass="path" presetSubtype="0" accel="50000" decel="50000" fill="hold" nodeType="withEffect">
                                  <p:stCondLst>
                                    <p:cond delay="0"/>
                                  </p:stCondLst>
                                  <p:childTnLst>
                                    <p:animMotion origin="layout" path="M 1.11111E-6 -7.40741E-7 L -0.31406 0.40162 " pathEditMode="relative" rAng="0" ptsTypes="AA">
                                      <p:cBhvr>
                                        <p:cTn id="138" dur="500" fill="hold"/>
                                        <p:tgtEl>
                                          <p:spTgt spid="11"/>
                                        </p:tgtEl>
                                        <p:attrNameLst>
                                          <p:attrName>ppt_x</p:attrName>
                                          <p:attrName>ppt_y</p:attrName>
                                        </p:attrNameLst>
                                      </p:cBhvr>
                                      <p:rCtr x="-157" y="201"/>
                                    </p:animMotion>
                                  </p:childTnLst>
                                </p:cTn>
                              </p:par>
                              <p:par>
                                <p:cTn id="139" presetID="10" presetClass="entr" presetSubtype="0" fill="hold" nodeType="withEffect">
                                  <p:stCondLst>
                                    <p:cond delay="0"/>
                                  </p:stCondLst>
                                  <p:childTnLst>
                                    <p:set>
                                      <p:cBhvr>
                                        <p:cTn id="140" dur="1" fill="hold">
                                          <p:stCondLst>
                                            <p:cond delay="0"/>
                                          </p:stCondLst>
                                        </p:cTn>
                                        <p:tgtEl>
                                          <p:spTgt spid="14"/>
                                        </p:tgtEl>
                                        <p:attrNameLst>
                                          <p:attrName>style.visibility</p:attrName>
                                        </p:attrNameLst>
                                      </p:cBhvr>
                                      <p:to>
                                        <p:strVal val="visible"/>
                                      </p:to>
                                    </p:set>
                                    <p:animEffect transition="in" filter="fade">
                                      <p:cBhvr>
                                        <p:cTn id="141" dur="500"/>
                                        <p:tgtEl>
                                          <p:spTgt spid="14"/>
                                        </p:tgtEl>
                                      </p:cBhvr>
                                    </p:animEffect>
                                  </p:childTnLst>
                                </p:cTn>
                              </p:par>
                            </p:childTnLst>
                          </p:cTn>
                        </p:par>
                      </p:childTnLst>
                    </p:cTn>
                  </p:par>
                  <p:par>
                    <p:cTn id="142" fill="hold">
                      <p:stCondLst>
                        <p:cond delay="indefinite"/>
                      </p:stCondLst>
                      <p:childTnLst>
                        <p:par>
                          <p:cTn id="143" fill="hold">
                            <p:stCondLst>
                              <p:cond delay="0"/>
                            </p:stCondLst>
                            <p:childTnLst>
                              <p:par>
                                <p:cTn id="144" presetID="6" presetClass="emph" presetSubtype="0" fill="hold" nodeType="clickEffect">
                                  <p:stCondLst>
                                    <p:cond delay="0"/>
                                  </p:stCondLst>
                                  <p:childTnLst>
                                    <p:animScale>
                                      <p:cBhvr>
                                        <p:cTn id="145" dur="500" fill="hold"/>
                                        <p:tgtEl>
                                          <p:spTgt spid="14"/>
                                        </p:tgtEl>
                                      </p:cBhvr>
                                      <p:by x="25000" y="25000"/>
                                    </p:animScale>
                                  </p:childTnLst>
                                </p:cTn>
                              </p:par>
                              <p:par>
                                <p:cTn id="146" presetID="0" presetClass="path" presetSubtype="0" accel="50000" decel="50000" fill="hold" nodeType="withEffect">
                                  <p:stCondLst>
                                    <p:cond delay="0"/>
                                  </p:stCondLst>
                                  <p:childTnLst>
                                    <p:animMotion origin="layout" path="M -4.44444E-6 -7.40741E-7 L -0.1559 0.40162 " pathEditMode="relative" rAng="0" ptsTypes="AA">
                                      <p:cBhvr>
                                        <p:cTn id="147" dur="500" fill="hold"/>
                                        <p:tgtEl>
                                          <p:spTgt spid="14"/>
                                        </p:tgtEl>
                                        <p:attrNameLst>
                                          <p:attrName>ppt_x</p:attrName>
                                          <p:attrName>ppt_y</p:attrName>
                                        </p:attrNameLst>
                                      </p:cBhvr>
                                      <p:rCtr x="-78" y="201"/>
                                    </p:animMotion>
                                  </p:childTnLst>
                                </p:cTn>
                              </p:par>
                              <p:par>
                                <p:cTn id="148" presetID="10" presetClass="entr" presetSubtype="0" fill="hold" nodeType="withEffect">
                                  <p:stCondLst>
                                    <p:cond delay="0"/>
                                  </p:stCondLst>
                                  <p:childTnLst>
                                    <p:set>
                                      <p:cBhvr>
                                        <p:cTn id="149" dur="1" fill="hold">
                                          <p:stCondLst>
                                            <p:cond delay="0"/>
                                          </p:stCondLst>
                                        </p:cTn>
                                        <p:tgtEl>
                                          <p:spTgt spid="15"/>
                                        </p:tgtEl>
                                        <p:attrNameLst>
                                          <p:attrName>style.visibility</p:attrName>
                                        </p:attrNameLst>
                                      </p:cBhvr>
                                      <p:to>
                                        <p:strVal val="visible"/>
                                      </p:to>
                                    </p:set>
                                    <p:animEffect transition="in" filter="fade">
                                      <p:cBhvr>
                                        <p:cTn id="150" dur="500"/>
                                        <p:tgtEl>
                                          <p:spTgt spid="15"/>
                                        </p:tgtEl>
                                      </p:cBhvr>
                                    </p:animEffect>
                                  </p:childTnLst>
                                </p:cTn>
                              </p:par>
                              <p:par>
                                <p:cTn id="151" presetID="6" presetClass="emph" presetSubtype="0" fill="hold" nodeType="withEffect">
                                  <p:stCondLst>
                                    <p:cond delay="0"/>
                                  </p:stCondLst>
                                  <p:childTnLst>
                                    <p:animScale>
                                      <p:cBhvr>
                                        <p:cTn id="152" dur="500" fill="hold"/>
                                        <p:tgtEl>
                                          <p:spTgt spid="15"/>
                                        </p:tgtEl>
                                      </p:cBhvr>
                                      <p:by x="25000" y="25000"/>
                                    </p:animScale>
                                  </p:childTnLst>
                                </p:cTn>
                              </p:par>
                              <p:par>
                                <p:cTn id="153" presetID="0" presetClass="path" presetSubtype="0" accel="50000" decel="50000" fill="hold" nodeType="withEffect">
                                  <p:stCondLst>
                                    <p:cond delay="0"/>
                                  </p:stCondLst>
                                  <p:childTnLst>
                                    <p:animMotion origin="layout" path="M 1.11111E-6 -7.40741E-7 L 0.16632 0.40162 " pathEditMode="relative" rAng="0" ptsTypes="AA">
                                      <p:cBhvr>
                                        <p:cTn id="154" dur="500" fill="hold"/>
                                        <p:tgtEl>
                                          <p:spTgt spid="15"/>
                                        </p:tgtEl>
                                        <p:attrNameLst>
                                          <p:attrName>ppt_x</p:attrName>
                                          <p:attrName>ppt_y</p:attrName>
                                        </p:attrNameLst>
                                      </p:cBhvr>
                                      <p:rCtr x="83" y="201"/>
                                    </p:animMotion>
                                  </p:childTnLst>
                                </p:cTn>
                              </p:par>
                              <p:par>
                                <p:cTn id="155" presetID="10" presetClass="entr" presetSubtype="0" fill="hold" nodeType="withEffect">
                                  <p:stCondLst>
                                    <p:cond delay="0"/>
                                  </p:stCondLst>
                                  <p:childTnLst>
                                    <p:set>
                                      <p:cBhvr>
                                        <p:cTn id="156" dur="1" fill="hold">
                                          <p:stCondLst>
                                            <p:cond delay="0"/>
                                          </p:stCondLst>
                                        </p:cTn>
                                        <p:tgtEl>
                                          <p:spTgt spid="17"/>
                                        </p:tgtEl>
                                        <p:attrNameLst>
                                          <p:attrName>style.visibility</p:attrName>
                                        </p:attrNameLst>
                                      </p:cBhvr>
                                      <p:to>
                                        <p:strVal val="visible"/>
                                      </p:to>
                                    </p:set>
                                    <p:animEffect transition="in" filter="fade">
                                      <p:cBhvr>
                                        <p:cTn id="157" dur="500"/>
                                        <p:tgtEl>
                                          <p:spTgt spid="17"/>
                                        </p:tgtEl>
                                      </p:cBhvr>
                                    </p:animEffect>
                                  </p:childTnLst>
                                </p:cTn>
                              </p:par>
                            </p:childTnLst>
                          </p:cTn>
                        </p:par>
                      </p:childTnLst>
                    </p:cTn>
                  </p:par>
                  <p:par>
                    <p:cTn id="158" fill="hold">
                      <p:stCondLst>
                        <p:cond delay="indefinite"/>
                      </p:stCondLst>
                      <p:childTnLst>
                        <p:par>
                          <p:cTn id="159" fill="hold">
                            <p:stCondLst>
                              <p:cond delay="0"/>
                            </p:stCondLst>
                            <p:childTnLst>
                              <p:par>
                                <p:cTn id="160" presetID="6" presetClass="emph" presetSubtype="0" fill="hold" nodeType="clickEffect">
                                  <p:stCondLst>
                                    <p:cond delay="0"/>
                                  </p:stCondLst>
                                  <p:childTnLst>
                                    <p:animScale>
                                      <p:cBhvr>
                                        <p:cTn id="161" dur="500" fill="hold"/>
                                        <p:tgtEl>
                                          <p:spTgt spid="17"/>
                                        </p:tgtEl>
                                      </p:cBhvr>
                                      <p:by x="25000" y="25000"/>
                                    </p:animScale>
                                  </p:childTnLst>
                                </p:cTn>
                              </p:par>
                              <p:par>
                                <p:cTn id="162" presetID="0" presetClass="path" presetSubtype="0" accel="50000" decel="50000" fill="hold" nodeType="withEffect">
                                  <p:stCondLst>
                                    <p:cond delay="0"/>
                                  </p:stCondLst>
                                  <p:childTnLst>
                                    <p:animMotion origin="layout" path="M 2.77778E-6 -7.40741E-7 L 0.06389 0.40162 " pathEditMode="relative" rAng="0" ptsTypes="AA">
                                      <p:cBhvr>
                                        <p:cTn id="163" dur="500" fill="hold"/>
                                        <p:tgtEl>
                                          <p:spTgt spid="17"/>
                                        </p:tgtEl>
                                        <p:attrNameLst>
                                          <p:attrName>ppt_x</p:attrName>
                                          <p:attrName>ppt_y</p:attrName>
                                        </p:attrNameLst>
                                      </p:cBhvr>
                                      <p:rCtr x="32" y="201"/>
                                    </p:animMotion>
                                  </p:childTnLst>
                                </p:cTn>
                              </p:par>
                              <p:par>
                                <p:cTn id="164" presetID="10" presetClass="entr" presetSubtype="0" fill="hold" nodeType="withEffect">
                                  <p:stCondLst>
                                    <p:cond delay="0"/>
                                  </p:stCondLst>
                                  <p:childTnLst>
                                    <p:set>
                                      <p:cBhvr>
                                        <p:cTn id="165" dur="1" fill="hold">
                                          <p:stCondLst>
                                            <p:cond delay="0"/>
                                          </p:stCondLst>
                                        </p:cTn>
                                        <p:tgtEl>
                                          <p:spTgt spid="18"/>
                                        </p:tgtEl>
                                        <p:attrNameLst>
                                          <p:attrName>style.visibility</p:attrName>
                                        </p:attrNameLst>
                                      </p:cBhvr>
                                      <p:to>
                                        <p:strVal val="visible"/>
                                      </p:to>
                                    </p:set>
                                    <p:animEffect transition="in" filter="fade">
                                      <p:cBhvr>
                                        <p:cTn id="166" dur="500"/>
                                        <p:tgtEl>
                                          <p:spTgt spid="18"/>
                                        </p:tgtEl>
                                      </p:cBhvr>
                                    </p:animEffect>
                                  </p:childTnLst>
                                </p:cTn>
                              </p:par>
                            </p:childTnLst>
                          </p:cTn>
                        </p:par>
                      </p:childTnLst>
                    </p:cTn>
                  </p:par>
                  <p:par>
                    <p:cTn id="167" fill="hold">
                      <p:stCondLst>
                        <p:cond delay="indefinite"/>
                      </p:stCondLst>
                      <p:childTnLst>
                        <p:par>
                          <p:cTn id="168" fill="hold">
                            <p:stCondLst>
                              <p:cond delay="0"/>
                            </p:stCondLst>
                            <p:childTnLst>
                              <p:par>
                                <p:cTn id="169" presetID="6" presetClass="emph" presetSubtype="0" fill="hold" nodeType="clickEffect">
                                  <p:stCondLst>
                                    <p:cond delay="0"/>
                                  </p:stCondLst>
                                  <p:childTnLst>
                                    <p:animScale>
                                      <p:cBhvr>
                                        <p:cTn id="170" dur="500" fill="hold"/>
                                        <p:tgtEl>
                                          <p:spTgt spid="18"/>
                                        </p:tgtEl>
                                      </p:cBhvr>
                                      <p:by x="25000" y="25000"/>
                                    </p:animScale>
                                  </p:childTnLst>
                                </p:cTn>
                              </p:par>
                              <p:par>
                                <p:cTn id="171" presetID="0" presetClass="path" presetSubtype="0" accel="50000" decel="50000" fill="hold" nodeType="withEffect">
                                  <p:stCondLst>
                                    <p:cond delay="0"/>
                                  </p:stCondLst>
                                  <p:childTnLst>
                                    <p:animMotion origin="layout" path="M 2.77778E-6 -7.40741E-7 L 0.09548 0.41204 " pathEditMode="relative" rAng="0" ptsTypes="AA">
                                      <p:cBhvr>
                                        <p:cTn id="172" dur="500" fill="hold"/>
                                        <p:tgtEl>
                                          <p:spTgt spid="18"/>
                                        </p:tgtEl>
                                        <p:attrNameLst>
                                          <p:attrName>ppt_x</p:attrName>
                                          <p:attrName>ppt_y</p:attrName>
                                        </p:attrNameLst>
                                      </p:cBhvr>
                                      <p:rCtr x="48" y="206"/>
                                    </p:animMotion>
                                  </p:childTnLst>
                                </p:cTn>
                              </p:par>
                              <p:par>
                                <p:cTn id="173" presetID="10" presetClass="entr" presetSubtype="0" fill="hold" nodeType="withEffect">
                                  <p:stCondLst>
                                    <p:cond delay="0"/>
                                  </p:stCondLst>
                                  <p:childTnLst>
                                    <p:set>
                                      <p:cBhvr>
                                        <p:cTn id="174" dur="1" fill="hold">
                                          <p:stCondLst>
                                            <p:cond delay="0"/>
                                          </p:stCondLst>
                                        </p:cTn>
                                        <p:tgtEl>
                                          <p:spTgt spid="19"/>
                                        </p:tgtEl>
                                        <p:attrNameLst>
                                          <p:attrName>style.visibility</p:attrName>
                                        </p:attrNameLst>
                                      </p:cBhvr>
                                      <p:to>
                                        <p:strVal val="visible"/>
                                      </p:to>
                                    </p:set>
                                    <p:animEffect transition="in" filter="fade">
                                      <p:cBhvr>
                                        <p:cTn id="175" dur="500"/>
                                        <p:tgtEl>
                                          <p:spTgt spid="19"/>
                                        </p:tgtEl>
                                      </p:cBhvr>
                                    </p:animEffect>
                                  </p:childTnLst>
                                </p:cTn>
                              </p:par>
                            </p:childTnLst>
                          </p:cTn>
                        </p:par>
                      </p:childTnLst>
                    </p:cTn>
                  </p:par>
                  <p:par>
                    <p:cTn id="176" fill="hold">
                      <p:stCondLst>
                        <p:cond delay="indefinite"/>
                      </p:stCondLst>
                      <p:childTnLst>
                        <p:par>
                          <p:cTn id="177" fill="hold">
                            <p:stCondLst>
                              <p:cond delay="0"/>
                            </p:stCondLst>
                            <p:childTnLst>
                              <p:par>
                                <p:cTn id="178" presetID="6" presetClass="emph" presetSubtype="0" fill="hold" nodeType="clickEffect">
                                  <p:stCondLst>
                                    <p:cond delay="0"/>
                                  </p:stCondLst>
                                  <p:childTnLst>
                                    <p:animScale>
                                      <p:cBhvr>
                                        <p:cTn id="179" dur="500" fill="hold"/>
                                        <p:tgtEl>
                                          <p:spTgt spid="19"/>
                                        </p:tgtEl>
                                      </p:cBhvr>
                                      <p:by x="25000" y="25000"/>
                                    </p:animScale>
                                  </p:childTnLst>
                                </p:cTn>
                              </p:par>
                              <p:par>
                                <p:cTn id="180" presetID="0" presetClass="path" presetSubtype="0" accel="50000" decel="50000" fill="hold" nodeType="withEffect">
                                  <p:stCondLst>
                                    <p:cond delay="0"/>
                                  </p:stCondLst>
                                  <p:childTnLst>
                                    <p:animMotion origin="layout" path="M 2.77778E-6 -7.40741E-7 L 0.12691 0.42245 " pathEditMode="relative" rAng="0" ptsTypes="AA">
                                      <p:cBhvr>
                                        <p:cTn id="181" dur="500" fill="hold"/>
                                        <p:tgtEl>
                                          <p:spTgt spid="19"/>
                                        </p:tgtEl>
                                        <p:attrNameLst>
                                          <p:attrName>ppt_x</p:attrName>
                                          <p:attrName>ppt_y</p:attrName>
                                        </p:attrNameLst>
                                      </p:cBhvr>
                                      <p:rCtr x="63" y="211"/>
                                    </p:animMotion>
                                  </p:childTnLst>
                                </p:cTn>
                              </p:par>
                              <p:par>
                                <p:cTn id="182" presetID="10" presetClass="entr" presetSubtype="0" fill="hold" nodeType="withEffect">
                                  <p:stCondLst>
                                    <p:cond delay="0"/>
                                  </p:stCondLst>
                                  <p:childTnLst>
                                    <p:set>
                                      <p:cBhvr>
                                        <p:cTn id="183" dur="1" fill="hold">
                                          <p:stCondLst>
                                            <p:cond delay="0"/>
                                          </p:stCondLst>
                                        </p:cTn>
                                        <p:tgtEl>
                                          <p:spTgt spid="20"/>
                                        </p:tgtEl>
                                        <p:attrNameLst>
                                          <p:attrName>style.visibility</p:attrName>
                                        </p:attrNameLst>
                                      </p:cBhvr>
                                      <p:to>
                                        <p:strVal val="visible"/>
                                      </p:to>
                                    </p:set>
                                    <p:animEffect transition="in" filter="fade">
                                      <p:cBhvr>
                                        <p:cTn id="184" dur="500"/>
                                        <p:tgtEl>
                                          <p:spTgt spid="20"/>
                                        </p:tgtEl>
                                      </p:cBhvr>
                                    </p:animEffect>
                                  </p:childTnLst>
                                </p:cTn>
                              </p:par>
                            </p:childTnLst>
                          </p:cTn>
                        </p:par>
                      </p:childTnLst>
                    </p:cTn>
                  </p:par>
                  <p:par>
                    <p:cTn id="185" fill="hold">
                      <p:stCondLst>
                        <p:cond delay="indefinite"/>
                      </p:stCondLst>
                      <p:childTnLst>
                        <p:par>
                          <p:cTn id="186" fill="hold">
                            <p:stCondLst>
                              <p:cond delay="0"/>
                            </p:stCondLst>
                            <p:childTnLst>
                              <p:par>
                                <p:cTn id="187" presetID="6" presetClass="emph" presetSubtype="0" fill="hold" nodeType="clickEffect">
                                  <p:stCondLst>
                                    <p:cond delay="0"/>
                                  </p:stCondLst>
                                  <p:childTnLst>
                                    <p:animScale>
                                      <p:cBhvr>
                                        <p:cTn id="188" dur="500" fill="hold"/>
                                        <p:tgtEl>
                                          <p:spTgt spid="20"/>
                                        </p:tgtEl>
                                      </p:cBhvr>
                                      <p:by x="25000" y="25000"/>
                                    </p:animScale>
                                  </p:childTnLst>
                                </p:cTn>
                              </p:par>
                              <p:par>
                                <p:cTn id="189" presetID="0" presetClass="path" presetSubtype="0" accel="50000" decel="50000" fill="hold" nodeType="withEffect">
                                  <p:stCondLst>
                                    <p:cond delay="0"/>
                                  </p:stCondLst>
                                  <p:childTnLst>
                                    <p:animMotion origin="layout" path="M 2.77778E-6 -7.40741E-7 L 0.23715 0.40162 " pathEditMode="relative" rAng="0" ptsTypes="AA">
                                      <p:cBhvr>
                                        <p:cTn id="190" dur="500" fill="hold"/>
                                        <p:tgtEl>
                                          <p:spTgt spid="20"/>
                                        </p:tgtEl>
                                        <p:attrNameLst>
                                          <p:attrName>ppt_x</p:attrName>
                                          <p:attrName>ppt_y</p:attrName>
                                        </p:attrNameLst>
                                      </p:cBhvr>
                                      <p:rCtr x="119" y="20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8" grpId="0">
        <p:bldSub>
          <a:bldDgm bld="lvlAtOnce"/>
        </p:bldSub>
      </p:bldGraphic>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AU" dirty="0" smtClean="0"/>
              <a:t>Project Overview</a:t>
            </a:r>
            <a:endParaRPr lang="en-US" dirty="0"/>
          </a:p>
        </p:txBody>
      </p:sp>
      <p:sp>
        <p:nvSpPr>
          <p:cNvPr id="3" name="Subtitle 2"/>
          <p:cNvSpPr>
            <a:spLocks noGrp="1"/>
          </p:cNvSpPr>
          <p:nvPr>
            <p:ph type="subTitle" idx="1"/>
          </p:nvPr>
        </p:nvSpPr>
        <p:spPr/>
        <p:txBody>
          <a:bodyPr/>
          <a:lstStyle/>
          <a:p>
            <a:r>
              <a:rPr lang="en-AU" dirty="0" smtClean="0"/>
              <a:t>Michael Hamilton- 06219314</a:t>
            </a:r>
            <a:endParaRPr lang="en-US"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Lessons Learnt</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40</a:t>
            </a:fld>
            <a:endParaRPr lang="en-AU"/>
          </a:p>
        </p:txBody>
      </p:sp>
      <p:sp>
        <p:nvSpPr>
          <p:cNvPr id="5" name="Content Placeholder 2"/>
          <p:cNvSpPr>
            <a:spLocks noGrp="1"/>
          </p:cNvSpPr>
          <p:nvPr>
            <p:ph idx="1"/>
          </p:nvPr>
        </p:nvSpPr>
        <p:spPr>
          <a:xfrm>
            <a:off x="899592" y="1844824"/>
            <a:ext cx="7772400" cy="4572000"/>
          </a:xfrm>
        </p:spPr>
        <p:txBody>
          <a:bodyPr>
            <a:normAutofit/>
          </a:bodyPr>
          <a:lstStyle/>
          <a:p>
            <a:r>
              <a:rPr lang="en-AU" dirty="0" smtClean="0"/>
              <a:t>Flight computer</a:t>
            </a:r>
          </a:p>
          <a:p>
            <a:pPr lvl="1"/>
            <a:r>
              <a:rPr lang="en-AU" dirty="0" smtClean="0"/>
              <a:t>Too much operating system overhead</a:t>
            </a:r>
          </a:p>
          <a:p>
            <a:r>
              <a:rPr lang="en-AU" dirty="0" smtClean="0"/>
              <a:t>State estimation</a:t>
            </a:r>
          </a:p>
          <a:p>
            <a:pPr lvl="1"/>
            <a:r>
              <a:rPr lang="en-AU" dirty="0" smtClean="0"/>
              <a:t>Accelerometer data needs filtering</a:t>
            </a:r>
          </a:p>
          <a:p>
            <a:pPr lvl="1"/>
            <a:r>
              <a:rPr lang="el-GR" dirty="0" smtClean="0"/>
              <a:t>Ψ</a:t>
            </a:r>
            <a:r>
              <a:rPr lang="en-AU" dirty="0" smtClean="0"/>
              <a:t> requires KF bound checking</a:t>
            </a:r>
          </a:p>
          <a:p>
            <a:pPr lvl="1"/>
            <a:r>
              <a:rPr lang="en-AU" dirty="0" smtClean="0"/>
              <a:t>Difficult to design visual control within a year (without a platform)</a:t>
            </a:r>
            <a:endParaRPr lang="el-GR" dirty="0" smtClean="0"/>
          </a:p>
          <a:p>
            <a:pPr>
              <a:buNone/>
            </a:pPr>
            <a:endParaRPr lang="el-GR" dirty="0" smtClean="0"/>
          </a:p>
          <a:p>
            <a:pPr>
              <a:buNone/>
            </a:pPr>
            <a:endParaRPr lang="en-AU" dirty="0" smtClean="0"/>
          </a:p>
          <a:p>
            <a:pPr>
              <a:buNone/>
            </a:pPr>
            <a:endParaRPr lang="en-AU" dirty="0" smtClean="0"/>
          </a:p>
          <a:p>
            <a:pPr>
              <a:buNone/>
            </a:pPr>
            <a:endParaRPr lang="en-AU" dirty="0" smtClean="0"/>
          </a:p>
          <a:p>
            <a:pPr>
              <a:buNone/>
            </a:pPr>
            <a:endParaRPr lang="en-AU" dirty="0" smtClean="0"/>
          </a:p>
          <a:p>
            <a:pPr>
              <a:buNone/>
            </a:pPr>
            <a:endParaRPr lang="en-AU" dirty="0" smtClean="0"/>
          </a:p>
          <a:p>
            <a:endParaRPr lang="en-AU" dirty="0" smtClean="0"/>
          </a:p>
        </p:txBody>
      </p:sp>
      <p:sp>
        <p:nvSpPr>
          <p:cNvPr id="6" name="Rectangle 5"/>
          <p:cNvSpPr/>
          <p:nvPr/>
        </p:nvSpPr>
        <p:spPr>
          <a:xfrm>
            <a:off x="6214029" y="6488668"/>
            <a:ext cx="2810578" cy="369332"/>
          </a:xfrm>
          <a:prstGeom prst="rect">
            <a:avLst/>
          </a:prstGeom>
        </p:spPr>
        <p:txBody>
          <a:bodyPr wrap="none">
            <a:spAutoFit/>
          </a:bodyPr>
          <a:lstStyle/>
          <a:p>
            <a:r>
              <a:rPr lang="en-AU" dirty="0" smtClean="0"/>
              <a:t>Liam O’Sullivan - 06308627</a:t>
            </a:r>
            <a:endParaRPr lang="en-US" dirty="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r>
              <a:rPr lang="en-AU" dirty="0" smtClean="0"/>
              <a:t>Ground Control Station</a:t>
            </a:r>
            <a:br>
              <a:rPr lang="en-AU" dirty="0" smtClean="0"/>
            </a:br>
            <a:r>
              <a:rPr lang="en-AU" dirty="0" smtClean="0"/>
              <a:t>Flight </a:t>
            </a:r>
            <a:r>
              <a:rPr lang="en-AU" dirty="0" err="1" smtClean="0"/>
              <a:t>conTrol</a:t>
            </a:r>
            <a:endParaRPr lang="en-US" dirty="0"/>
          </a:p>
        </p:txBody>
      </p:sp>
      <p:sp>
        <p:nvSpPr>
          <p:cNvPr id="3" name="Subtitle 2"/>
          <p:cNvSpPr>
            <a:spLocks noGrp="1"/>
          </p:cNvSpPr>
          <p:nvPr>
            <p:ph type="subTitle" idx="1"/>
          </p:nvPr>
        </p:nvSpPr>
        <p:spPr/>
        <p:txBody>
          <a:bodyPr/>
          <a:lstStyle/>
          <a:p>
            <a:r>
              <a:rPr lang="en-AU" dirty="0" smtClean="0"/>
              <a:t>Tim </a:t>
            </a:r>
            <a:r>
              <a:rPr lang="en-AU" dirty="0" smtClean="0"/>
              <a:t>Molloy - 06332064</a:t>
            </a:r>
            <a:endParaRPr lang="en-US" dirty="0"/>
          </a:p>
        </p:txBody>
      </p:sp>
    </p:spTree>
    <p:extLst>
      <p:ext uri="{BB962C8B-B14F-4D97-AF65-F5344CB8AC3E}">
        <p14:creationId xmlns:p14="http://schemas.microsoft.com/office/powerpoint/2010/main" xmlns="" val="62689586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Ground Control Station</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42</a:t>
            </a:fld>
            <a:endParaRPr lang="en-AU" dirty="0"/>
          </a:p>
        </p:txBody>
      </p:sp>
      <p:graphicFrame>
        <p:nvGraphicFramePr>
          <p:cNvPr id="5" name="Content Placeholder 4"/>
          <p:cNvGraphicFramePr>
            <a:graphicFrameLocks noGrp="1"/>
          </p:cNvGraphicFramePr>
          <p:nvPr>
            <p:ph sz="quarter" idx="1"/>
            <p:extLst>
              <p:ext uri="{D42A27DB-BD31-4B8C-83A1-F6EECF244321}">
                <p14:modId xmlns:p14="http://schemas.microsoft.com/office/powerpoint/2010/main" xmlns="" val="347670273"/>
              </p:ext>
            </p:extLst>
          </p:nvPr>
        </p:nvGraphicFramePr>
        <p:xfrm>
          <a:off x="0" y="1500174"/>
          <a:ext cx="9144000" cy="535782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Footer Placeholder 5"/>
          <p:cNvSpPr>
            <a:spLocks noGrp="1"/>
          </p:cNvSpPr>
          <p:nvPr>
            <p:ph type="ftr" sz="quarter" idx="11"/>
          </p:nvPr>
        </p:nvSpPr>
        <p:spPr>
          <a:xfrm>
            <a:off x="609600" y="6248206"/>
            <a:ext cx="5421083" cy="365125"/>
          </a:xfrm>
        </p:spPr>
        <p:txBody>
          <a:bodyPr/>
          <a:lstStyle/>
          <a:p>
            <a:r>
              <a:rPr lang="en-AU" dirty="0" smtClean="0"/>
              <a:t>06332064 Tim Molloy</a:t>
            </a:r>
            <a:endParaRPr lang="en-AU" dirty="0"/>
          </a:p>
        </p:txBody>
      </p:sp>
    </p:spTree>
    <p:extLst>
      <p:ext uri="{BB962C8B-B14F-4D97-AF65-F5344CB8AC3E}">
        <p14:creationId xmlns:p14="http://schemas.microsoft.com/office/powerpoint/2010/main" xmlns="" val="1564839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graphicEl>
                                              <a:dgm id="{28653E01-75C5-4902-A41D-F57AFA5B46DF}"/>
                                            </p:graphicEl>
                                          </p:spTgt>
                                        </p:tgtEl>
                                        <p:attrNameLst>
                                          <p:attrName>style.visibility</p:attrName>
                                        </p:attrNameLst>
                                      </p:cBhvr>
                                      <p:to>
                                        <p:strVal val="visible"/>
                                      </p:to>
                                    </p:set>
                                    <p:animEffect transition="in" filter="fade">
                                      <p:cBhvr>
                                        <p:cTn id="7" dur="1000"/>
                                        <p:tgtEl>
                                          <p:spTgt spid="5">
                                            <p:graphicEl>
                                              <a:dgm id="{28653E01-75C5-4902-A41D-F57AFA5B46DF}"/>
                                            </p:graphic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graphicEl>
                                              <a:dgm id="{13DE8248-3ABC-4A3F-AD03-ADC18D359163}"/>
                                            </p:graphicEl>
                                          </p:spTgt>
                                        </p:tgtEl>
                                        <p:attrNameLst>
                                          <p:attrName>style.visibility</p:attrName>
                                        </p:attrNameLst>
                                      </p:cBhvr>
                                      <p:to>
                                        <p:strVal val="visible"/>
                                      </p:to>
                                    </p:set>
                                    <p:animEffect transition="in" filter="fade">
                                      <p:cBhvr>
                                        <p:cTn id="10" dur="1000"/>
                                        <p:tgtEl>
                                          <p:spTgt spid="5">
                                            <p:graphicEl>
                                              <a:dgm id="{13DE8248-3ABC-4A3F-AD03-ADC18D359163}"/>
                                            </p:graphic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
                                            <p:graphicEl>
                                              <a:dgm id="{D8421E12-DB89-E441-8E6A-FE984FA6DF23}"/>
                                            </p:graphicEl>
                                          </p:spTgt>
                                        </p:tgtEl>
                                        <p:attrNameLst>
                                          <p:attrName>style.visibility</p:attrName>
                                        </p:attrNameLst>
                                      </p:cBhvr>
                                      <p:to>
                                        <p:strVal val="visible"/>
                                      </p:to>
                                    </p:set>
                                    <p:animEffect transition="in" filter="fade">
                                      <p:cBhvr>
                                        <p:cTn id="15" dur="1000"/>
                                        <p:tgtEl>
                                          <p:spTgt spid="5">
                                            <p:graphicEl>
                                              <a:dgm id="{D8421E12-DB89-E441-8E6A-FE984FA6DF23}"/>
                                            </p:graphic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5">
                                            <p:graphicEl>
                                              <a:dgm id="{6EC038EC-883F-7B4A-8057-4623ABC59AC4}"/>
                                            </p:graphicEl>
                                          </p:spTgt>
                                        </p:tgtEl>
                                        <p:attrNameLst>
                                          <p:attrName>style.visibility</p:attrName>
                                        </p:attrNameLst>
                                      </p:cBhvr>
                                      <p:to>
                                        <p:strVal val="visible"/>
                                      </p:to>
                                    </p:set>
                                    <p:animEffect transition="in" filter="fade">
                                      <p:cBhvr>
                                        <p:cTn id="18" dur="1000"/>
                                        <p:tgtEl>
                                          <p:spTgt spid="5">
                                            <p:graphicEl>
                                              <a:dgm id="{6EC038EC-883F-7B4A-8057-4623ABC59AC4}"/>
                                            </p:graphic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5">
                                            <p:graphicEl>
                                              <a:dgm id="{A581893E-349C-DE43-AF36-D3C1D247C550}"/>
                                            </p:graphicEl>
                                          </p:spTgt>
                                        </p:tgtEl>
                                        <p:attrNameLst>
                                          <p:attrName>style.visibility</p:attrName>
                                        </p:attrNameLst>
                                      </p:cBhvr>
                                      <p:to>
                                        <p:strVal val="visible"/>
                                      </p:to>
                                    </p:set>
                                    <p:animEffect transition="in" filter="fade">
                                      <p:cBhvr>
                                        <p:cTn id="21" dur="1000"/>
                                        <p:tgtEl>
                                          <p:spTgt spid="5">
                                            <p:graphicEl>
                                              <a:dgm id="{A581893E-349C-DE43-AF36-D3C1D247C550}"/>
                                            </p:graphic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5">
                                            <p:graphicEl>
                                              <a:dgm id="{D4257DB1-BF09-48F3-B4D4-E52E33EE1A29}"/>
                                            </p:graphicEl>
                                          </p:spTgt>
                                        </p:tgtEl>
                                        <p:attrNameLst>
                                          <p:attrName>style.visibility</p:attrName>
                                        </p:attrNameLst>
                                      </p:cBhvr>
                                      <p:to>
                                        <p:strVal val="visible"/>
                                      </p:to>
                                    </p:set>
                                    <p:animEffect transition="in" filter="fade">
                                      <p:cBhvr>
                                        <p:cTn id="24" dur="1000"/>
                                        <p:tgtEl>
                                          <p:spTgt spid="5">
                                            <p:graphicEl>
                                              <a:dgm id="{D4257DB1-BF09-48F3-B4D4-E52E33EE1A29}"/>
                                            </p:graphic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5">
                                            <p:graphicEl>
                                              <a:dgm id="{0B52177F-1D4B-4A19-8405-1161C755AD0A}"/>
                                            </p:graphicEl>
                                          </p:spTgt>
                                        </p:tgtEl>
                                        <p:attrNameLst>
                                          <p:attrName>style.visibility</p:attrName>
                                        </p:attrNameLst>
                                      </p:cBhvr>
                                      <p:to>
                                        <p:strVal val="visible"/>
                                      </p:to>
                                    </p:set>
                                    <p:animEffect transition="in" filter="fade">
                                      <p:cBhvr>
                                        <p:cTn id="27" dur="1000"/>
                                        <p:tgtEl>
                                          <p:spTgt spid="5">
                                            <p:graphicEl>
                                              <a:dgm id="{0B52177F-1D4B-4A19-8405-1161C755AD0A}"/>
                                            </p:graphic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5">
                                            <p:graphicEl>
                                              <a:dgm id="{990047FC-FE34-412F-856D-27FA8B11D464}"/>
                                            </p:graphicEl>
                                          </p:spTgt>
                                        </p:tgtEl>
                                        <p:attrNameLst>
                                          <p:attrName>style.visibility</p:attrName>
                                        </p:attrNameLst>
                                      </p:cBhvr>
                                      <p:to>
                                        <p:strVal val="visible"/>
                                      </p:to>
                                    </p:set>
                                    <p:animEffect transition="in" filter="fade">
                                      <p:cBhvr>
                                        <p:cTn id="30" dur="1000"/>
                                        <p:tgtEl>
                                          <p:spTgt spid="5">
                                            <p:graphicEl>
                                              <a:dgm id="{990047FC-FE34-412F-856D-27FA8B11D464}"/>
                                            </p:graphicEl>
                                          </p:spTgt>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5">
                                            <p:graphicEl>
                                              <a:dgm id="{101E350F-E4C7-4BF3-ADB7-490FC3EE8992}"/>
                                            </p:graphicEl>
                                          </p:spTgt>
                                        </p:tgtEl>
                                        <p:attrNameLst>
                                          <p:attrName>style.visibility</p:attrName>
                                        </p:attrNameLst>
                                      </p:cBhvr>
                                      <p:to>
                                        <p:strVal val="visible"/>
                                      </p:to>
                                    </p:set>
                                    <p:animEffect transition="in" filter="fade">
                                      <p:cBhvr>
                                        <p:cTn id="33" dur="1000"/>
                                        <p:tgtEl>
                                          <p:spTgt spid="5">
                                            <p:graphicEl>
                                              <a:dgm id="{101E350F-E4C7-4BF3-ADB7-490FC3EE8992}"/>
                                            </p:graphicEl>
                                          </p:spTgt>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5">
                                            <p:graphicEl>
                                              <a:dgm id="{6AE375A7-73AB-49F1-B829-4D2FDBE8636A}"/>
                                            </p:graphicEl>
                                          </p:spTgt>
                                        </p:tgtEl>
                                        <p:attrNameLst>
                                          <p:attrName>style.visibility</p:attrName>
                                        </p:attrNameLst>
                                      </p:cBhvr>
                                      <p:to>
                                        <p:strVal val="visible"/>
                                      </p:to>
                                    </p:set>
                                    <p:animEffect transition="in" filter="fade">
                                      <p:cBhvr>
                                        <p:cTn id="36" dur="1000"/>
                                        <p:tgtEl>
                                          <p:spTgt spid="5">
                                            <p:graphicEl>
                                              <a:dgm id="{6AE375A7-73AB-49F1-B829-4D2FDBE8636A}"/>
                                            </p:graphicEl>
                                          </p:spTgt>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5">
                                            <p:graphicEl>
                                              <a:dgm id="{21B3CAD0-4C72-4929-B3EF-083EF8BADEF0}"/>
                                            </p:graphicEl>
                                          </p:spTgt>
                                        </p:tgtEl>
                                        <p:attrNameLst>
                                          <p:attrName>style.visibility</p:attrName>
                                        </p:attrNameLst>
                                      </p:cBhvr>
                                      <p:to>
                                        <p:strVal val="visible"/>
                                      </p:to>
                                    </p:set>
                                    <p:animEffect transition="in" filter="fade">
                                      <p:cBhvr>
                                        <p:cTn id="39" dur="1000"/>
                                        <p:tgtEl>
                                          <p:spTgt spid="5">
                                            <p:graphicEl>
                                              <a:dgm id="{21B3CAD0-4C72-4929-B3EF-083EF8BADEF0}"/>
                                            </p:graphicEl>
                                          </p:spTgt>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5">
                                            <p:graphicEl>
                                              <a:dgm id="{438A48BA-BE3C-41CB-BFDC-24787B99FD99}"/>
                                            </p:graphicEl>
                                          </p:spTgt>
                                        </p:tgtEl>
                                        <p:attrNameLst>
                                          <p:attrName>style.visibility</p:attrName>
                                        </p:attrNameLst>
                                      </p:cBhvr>
                                      <p:to>
                                        <p:strVal val="visible"/>
                                      </p:to>
                                    </p:set>
                                    <p:animEffect transition="in" filter="fade">
                                      <p:cBhvr>
                                        <p:cTn id="42" dur="1000"/>
                                        <p:tgtEl>
                                          <p:spTgt spid="5">
                                            <p:graphicEl>
                                              <a:dgm id="{438A48BA-BE3C-41CB-BFDC-24787B99FD99}"/>
                                            </p:graphicEl>
                                          </p:spTgt>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5">
                                            <p:graphicEl>
                                              <a:dgm id="{DE2CE76A-021B-48FF-ADC6-527C0AFD40FA}"/>
                                            </p:graphicEl>
                                          </p:spTgt>
                                        </p:tgtEl>
                                        <p:attrNameLst>
                                          <p:attrName>style.visibility</p:attrName>
                                        </p:attrNameLst>
                                      </p:cBhvr>
                                      <p:to>
                                        <p:strVal val="visible"/>
                                      </p:to>
                                    </p:set>
                                    <p:animEffect transition="in" filter="fade">
                                      <p:cBhvr>
                                        <p:cTn id="45" dur="1000"/>
                                        <p:tgtEl>
                                          <p:spTgt spid="5">
                                            <p:graphicEl>
                                              <a:dgm id="{DE2CE76A-021B-48FF-ADC6-527C0AFD40FA}"/>
                                            </p:graphicEl>
                                          </p:spTgt>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5">
                                            <p:graphicEl>
                                              <a:dgm id="{346DBF57-47DC-428D-BA10-FC669D6F573D}"/>
                                            </p:graphicEl>
                                          </p:spTgt>
                                        </p:tgtEl>
                                        <p:attrNameLst>
                                          <p:attrName>style.visibility</p:attrName>
                                        </p:attrNameLst>
                                      </p:cBhvr>
                                      <p:to>
                                        <p:strVal val="visible"/>
                                      </p:to>
                                    </p:set>
                                    <p:animEffect transition="in" filter="fade">
                                      <p:cBhvr>
                                        <p:cTn id="48" dur="1000"/>
                                        <p:tgtEl>
                                          <p:spTgt spid="5">
                                            <p:graphicEl>
                                              <a:dgm id="{346DBF57-47DC-428D-BA10-FC669D6F573D}"/>
                                            </p:graphicEl>
                                          </p:spTgt>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5">
                                            <p:graphicEl>
                                              <a:dgm id="{28E44A12-6007-483E-B7A1-84CB92B79126}"/>
                                            </p:graphicEl>
                                          </p:spTgt>
                                        </p:tgtEl>
                                        <p:attrNameLst>
                                          <p:attrName>style.visibility</p:attrName>
                                        </p:attrNameLst>
                                      </p:cBhvr>
                                      <p:to>
                                        <p:strVal val="visible"/>
                                      </p:to>
                                    </p:set>
                                    <p:animEffect transition="in" filter="fade">
                                      <p:cBhvr>
                                        <p:cTn id="51" dur="1000"/>
                                        <p:tgtEl>
                                          <p:spTgt spid="5">
                                            <p:graphicEl>
                                              <a:dgm id="{28E44A12-6007-483E-B7A1-84CB92B79126}"/>
                                            </p:graphicEl>
                                          </p:spTgt>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5">
                                            <p:graphicEl>
                                              <a:dgm id="{65A4CEF1-9E69-4A11-AC9E-DDA85ABACC76}"/>
                                            </p:graphicEl>
                                          </p:spTgt>
                                        </p:tgtEl>
                                        <p:attrNameLst>
                                          <p:attrName>style.visibility</p:attrName>
                                        </p:attrNameLst>
                                      </p:cBhvr>
                                      <p:to>
                                        <p:strVal val="visible"/>
                                      </p:to>
                                    </p:set>
                                    <p:animEffect transition="in" filter="fade">
                                      <p:cBhvr>
                                        <p:cTn id="54" dur="1000"/>
                                        <p:tgtEl>
                                          <p:spTgt spid="5">
                                            <p:graphicEl>
                                              <a:dgm id="{65A4CEF1-9E69-4A11-AC9E-DDA85ABACC76}"/>
                                            </p:graphicEl>
                                          </p:spTgt>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5">
                                            <p:graphicEl>
                                              <a:dgm id="{9FC48C7E-F9E6-4D07-9284-73B4535FB69F}"/>
                                            </p:graphicEl>
                                          </p:spTgt>
                                        </p:tgtEl>
                                        <p:attrNameLst>
                                          <p:attrName>style.visibility</p:attrName>
                                        </p:attrNameLst>
                                      </p:cBhvr>
                                      <p:to>
                                        <p:strVal val="visible"/>
                                      </p:to>
                                    </p:set>
                                    <p:animEffect transition="in" filter="fade">
                                      <p:cBhvr>
                                        <p:cTn id="57" dur="1000"/>
                                        <p:tgtEl>
                                          <p:spTgt spid="5">
                                            <p:graphicEl>
                                              <a:dgm id="{9FC48C7E-F9E6-4D07-9284-73B4535FB69F}"/>
                                            </p:graphicEl>
                                          </p:spTgt>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5">
                                            <p:graphicEl>
                                              <a:dgm id="{FE9665C2-785E-7443-9FE4-918FA28E7899}"/>
                                            </p:graphicEl>
                                          </p:spTgt>
                                        </p:tgtEl>
                                        <p:attrNameLst>
                                          <p:attrName>style.visibility</p:attrName>
                                        </p:attrNameLst>
                                      </p:cBhvr>
                                      <p:to>
                                        <p:strVal val="visible"/>
                                      </p:to>
                                    </p:set>
                                    <p:animEffect transition="in" filter="fade">
                                      <p:cBhvr>
                                        <p:cTn id="62" dur="1000"/>
                                        <p:tgtEl>
                                          <p:spTgt spid="5">
                                            <p:graphicEl>
                                              <a:dgm id="{FE9665C2-785E-7443-9FE4-918FA28E7899}"/>
                                            </p:graphicEl>
                                          </p:spTgt>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5">
                                            <p:graphicEl>
                                              <a:dgm id="{6B09E3BB-7BF0-574D-A7B2-35121AD658DB}"/>
                                            </p:graphicEl>
                                          </p:spTgt>
                                        </p:tgtEl>
                                        <p:attrNameLst>
                                          <p:attrName>style.visibility</p:attrName>
                                        </p:attrNameLst>
                                      </p:cBhvr>
                                      <p:to>
                                        <p:strVal val="visible"/>
                                      </p:to>
                                    </p:set>
                                    <p:animEffect transition="in" filter="fade">
                                      <p:cBhvr>
                                        <p:cTn id="65" dur="1000"/>
                                        <p:tgtEl>
                                          <p:spTgt spid="5">
                                            <p:graphicEl>
                                              <a:dgm id="{6B09E3BB-7BF0-574D-A7B2-35121AD658DB}"/>
                                            </p:graphicEl>
                                          </p:spTgt>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5">
                                            <p:graphicEl>
                                              <a:dgm id="{A97F3F36-E79D-3643-8471-CFBA742E6428}"/>
                                            </p:graphicEl>
                                          </p:spTgt>
                                        </p:tgtEl>
                                        <p:attrNameLst>
                                          <p:attrName>style.visibility</p:attrName>
                                        </p:attrNameLst>
                                      </p:cBhvr>
                                      <p:to>
                                        <p:strVal val="visible"/>
                                      </p:to>
                                    </p:set>
                                    <p:animEffect transition="in" filter="fade">
                                      <p:cBhvr>
                                        <p:cTn id="68" dur="1000"/>
                                        <p:tgtEl>
                                          <p:spTgt spid="5">
                                            <p:graphicEl>
                                              <a:dgm id="{A97F3F36-E79D-3643-8471-CFBA742E6428}"/>
                                            </p:graphicEl>
                                          </p:spTgt>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5">
                                            <p:graphicEl>
                                              <a:dgm id="{710EB467-078C-4231-A267-B1D7C9B1F13E}"/>
                                            </p:graphicEl>
                                          </p:spTgt>
                                        </p:tgtEl>
                                        <p:attrNameLst>
                                          <p:attrName>style.visibility</p:attrName>
                                        </p:attrNameLst>
                                      </p:cBhvr>
                                      <p:to>
                                        <p:strVal val="visible"/>
                                      </p:to>
                                    </p:set>
                                    <p:animEffect transition="in" filter="fade">
                                      <p:cBhvr>
                                        <p:cTn id="71" dur="1000"/>
                                        <p:tgtEl>
                                          <p:spTgt spid="5">
                                            <p:graphicEl>
                                              <a:dgm id="{710EB467-078C-4231-A267-B1D7C9B1F13E}"/>
                                            </p:graphicEl>
                                          </p:spTgt>
                                        </p:tgtEl>
                                      </p:cBhvr>
                                    </p:animEffect>
                                  </p:childTnLst>
                                </p:cTn>
                              </p:par>
                              <p:par>
                                <p:cTn id="72" presetID="10" presetClass="entr" presetSubtype="0" fill="hold" grpId="0" nodeType="withEffect">
                                  <p:stCondLst>
                                    <p:cond delay="0"/>
                                  </p:stCondLst>
                                  <p:childTnLst>
                                    <p:set>
                                      <p:cBhvr>
                                        <p:cTn id="73" dur="1" fill="hold">
                                          <p:stCondLst>
                                            <p:cond delay="0"/>
                                          </p:stCondLst>
                                        </p:cTn>
                                        <p:tgtEl>
                                          <p:spTgt spid="5">
                                            <p:graphicEl>
                                              <a:dgm id="{6CF7E842-D99E-438B-8582-4E11BA51C9A5}"/>
                                            </p:graphicEl>
                                          </p:spTgt>
                                        </p:tgtEl>
                                        <p:attrNameLst>
                                          <p:attrName>style.visibility</p:attrName>
                                        </p:attrNameLst>
                                      </p:cBhvr>
                                      <p:to>
                                        <p:strVal val="visible"/>
                                      </p:to>
                                    </p:set>
                                    <p:animEffect transition="in" filter="fade">
                                      <p:cBhvr>
                                        <p:cTn id="74" dur="1000"/>
                                        <p:tgtEl>
                                          <p:spTgt spid="5">
                                            <p:graphicEl>
                                              <a:dgm id="{6CF7E842-D99E-438B-8582-4E11BA51C9A5}"/>
                                            </p:graphicEl>
                                          </p:spTgt>
                                        </p:tgtEl>
                                      </p:cBhvr>
                                    </p:animEffect>
                                  </p:childTnLst>
                                </p:cTn>
                              </p:par>
                              <p:par>
                                <p:cTn id="75" presetID="10" presetClass="entr" presetSubtype="0" fill="hold" grpId="0" nodeType="withEffect">
                                  <p:stCondLst>
                                    <p:cond delay="0"/>
                                  </p:stCondLst>
                                  <p:childTnLst>
                                    <p:set>
                                      <p:cBhvr>
                                        <p:cTn id="76" dur="1" fill="hold">
                                          <p:stCondLst>
                                            <p:cond delay="0"/>
                                          </p:stCondLst>
                                        </p:cTn>
                                        <p:tgtEl>
                                          <p:spTgt spid="5">
                                            <p:graphicEl>
                                              <a:dgm id="{F3F5545F-55CB-4656-98D1-45B40A1457A0}"/>
                                            </p:graphicEl>
                                          </p:spTgt>
                                        </p:tgtEl>
                                        <p:attrNameLst>
                                          <p:attrName>style.visibility</p:attrName>
                                        </p:attrNameLst>
                                      </p:cBhvr>
                                      <p:to>
                                        <p:strVal val="visible"/>
                                      </p:to>
                                    </p:set>
                                    <p:animEffect transition="in" filter="fade">
                                      <p:cBhvr>
                                        <p:cTn id="77" dur="1000"/>
                                        <p:tgtEl>
                                          <p:spTgt spid="5">
                                            <p:graphicEl>
                                              <a:dgm id="{F3F5545F-55CB-4656-98D1-45B40A1457A0}"/>
                                            </p:graphicEl>
                                          </p:spTgt>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5">
                                            <p:graphicEl>
                                              <a:dgm id="{B8787FBF-37EE-416F-AB6F-A59B3264D32C}"/>
                                            </p:graphicEl>
                                          </p:spTgt>
                                        </p:tgtEl>
                                        <p:attrNameLst>
                                          <p:attrName>style.visibility</p:attrName>
                                        </p:attrNameLst>
                                      </p:cBhvr>
                                      <p:to>
                                        <p:strVal val="visible"/>
                                      </p:to>
                                    </p:set>
                                    <p:animEffect transition="in" filter="fade">
                                      <p:cBhvr>
                                        <p:cTn id="80" dur="1000"/>
                                        <p:tgtEl>
                                          <p:spTgt spid="5">
                                            <p:graphicEl>
                                              <a:dgm id="{B8787FBF-37EE-416F-AB6F-A59B3264D32C}"/>
                                            </p:graphicEl>
                                          </p:spTgt>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5">
                                            <p:graphicEl>
                                              <a:dgm id="{85D19B33-BF8E-40DB-9187-0B8E9B69B14B}"/>
                                            </p:graphicEl>
                                          </p:spTgt>
                                        </p:tgtEl>
                                        <p:attrNameLst>
                                          <p:attrName>style.visibility</p:attrName>
                                        </p:attrNameLst>
                                      </p:cBhvr>
                                      <p:to>
                                        <p:strVal val="visible"/>
                                      </p:to>
                                    </p:set>
                                    <p:animEffect transition="in" filter="fade">
                                      <p:cBhvr>
                                        <p:cTn id="83" dur="1000"/>
                                        <p:tgtEl>
                                          <p:spTgt spid="5">
                                            <p:graphicEl>
                                              <a:dgm id="{85D19B33-BF8E-40DB-9187-0B8E9B69B14B}"/>
                                            </p:graphicEl>
                                          </p:spTgt>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5">
                                            <p:graphicEl>
                                              <a:dgm id="{1F7F17F4-EE9B-402F-A755-AE101A6AF6DC}"/>
                                            </p:graphicEl>
                                          </p:spTgt>
                                        </p:tgtEl>
                                        <p:attrNameLst>
                                          <p:attrName>style.visibility</p:attrName>
                                        </p:attrNameLst>
                                      </p:cBhvr>
                                      <p:to>
                                        <p:strVal val="visible"/>
                                      </p:to>
                                    </p:set>
                                    <p:animEffect transition="in" filter="fade">
                                      <p:cBhvr>
                                        <p:cTn id="86" dur="1000"/>
                                        <p:tgtEl>
                                          <p:spTgt spid="5">
                                            <p:graphicEl>
                                              <a:dgm id="{1F7F17F4-EE9B-402F-A755-AE101A6AF6DC}"/>
                                            </p:graphicEl>
                                          </p:spTgt>
                                        </p:tgtEl>
                                      </p:cBhvr>
                                    </p:animEffect>
                                  </p:childTnLst>
                                </p:cTn>
                              </p:par>
                              <p:par>
                                <p:cTn id="87" presetID="10" presetClass="entr" presetSubtype="0" fill="hold" grpId="0" nodeType="withEffect">
                                  <p:stCondLst>
                                    <p:cond delay="0"/>
                                  </p:stCondLst>
                                  <p:childTnLst>
                                    <p:set>
                                      <p:cBhvr>
                                        <p:cTn id="88" dur="1" fill="hold">
                                          <p:stCondLst>
                                            <p:cond delay="0"/>
                                          </p:stCondLst>
                                        </p:cTn>
                                        <p:tgtEl>
                                          <p:spTgt spid="5">
                                            <p:graphicEl>
                                              <a:dgm id="{018AC6DC-D462-42C5-8AE1-8013AF4B0CAF}"/>
                                            </p:graphicEl>
                                          </p:spTgt>
                                        </p:tgtEl>
                                        <p:attrNameLst>
                                          <p:attrName>style.visibility</p:attrName>
                                        </p:attrNameLst>
                                      </p:cBhvr>
                                      <p:to>
                                        <p:strVal val="visible"/>
                                      </p:to>
                                    </p:set>
                                    <p:animEffect transition="in" filter="fade">
                                      <p:cBhvr>
                                        <p:cTn id="89" dur="1000"/>
                                        <p:tgtEl>
                                          <p:spTgt spid="5">
                                            <p:graphicEl>
                                              <a:dgm id="{018AC6DC-D462-42C5-8AE1-8013AF4B0CAF}"/>
                                            </p:graphicEl>
                                          </p:spTgt>
                                        </p:tgtEl>
                                      </p:cBhvr>
                                    </p:animEffect>
                                  </p:childTnLst>
                                </p:cTn>
                              </p:par>
                              <p:par>
                                <p:cTn id="90" presetID="10" presetClass="entr" presetSubtype="0" fill="hold" grpId="0" nodeType="withEffect">
                                  <p:stCondLst>
                                    <p:cond delay="0"/>
                                  </p:stCondLst>
                                  <p:childTnLst>
                                    <p:set>
                                      <p:cBhvr>
                                        <p:cTn id="91" dur="1" fill="hold">
                                          <p:stCondLst>
                                            <p:cond delay="0"/>
                                          </p:stCondLst>
                                        </p:cTn>
                                        <p:tgtEl>
                                          <p:spTgt spid="5">
                                            <p:graphicEl>
                                              <a:dgm id="{A3ED9CF9-D2F1-44A2-A183-64283D9B7D63}"/>
                                            </p:graphicEl>
                                          </p:spTgt>
                                        </p:tgtEl>
                                        <p:attrNameLst>
                                          <p:attrName>style.visibility</p:attrName>
                                        </p:attrNameLst>
                                      </p:cBhvr>
                                      <p:to>
                                        <p:strVal val="visible"/>
                                      </p:to>
                                    </p:set>
                                    <p:animEffect transition="in" filter="fade">
                                      <p:cBhvr>
                                        <p:cTn id="92" dur="1000"/>
                                        <p:tgtEl>
                                          <p:spTgt spid="5">
                                            <p:graphicEl>
                                              <a:dgm id="{A3ED9CF9-D2F1-44A2-A183-64283D9B7D63}"/>
                                            </p:graphicEl>
                                          </p:spTgt>
                                        </p:tgtEl>
                                      </p:cBhvr>
                                    </p:animEffect>
                                  </p:childTnLst>
                                </p:cTn>
                              </p:par>
                              <p:par>
                                <p:cTn id="93" presetID="10" presetClass="entr" presetSubtype="0" fill="hold" grpId="0" nodeType="withEffect">
                                  <p:stCondLst>
                                    <p:cond delay="0"/>
                                  </p:stCondLst>
                                  <p:childTnLst>
                                    <p:set>
                                      <p:cBhvr>
                                        <p:cTn id="94" dur="1" fill="hold">
                                          <p:stCondLst>
                                            <p:cond delay="0"/>
                                          </p:stCondLst>
                                        </p:cTn>
                                        <p:tgtEl>
                                          <p:spTgt spid="5">
                                            <p:graphicEl>
                                              <a:dgm id="{64D60078-3F06-4E4E-9D0A-FEEBA4CE41E5}"/>
                                            </p:graphicEl>
                                          </p:spTgt>
                                        </p:tgtEl>
                                        <p:attrNameLst>
                                          <p:attrName>style.visibility</p:attrName>
                                        </p:attrNameLst>
                                      </p:cBhvr>
                                      <p:to>
                                        <p:strVal val="visible"/>
                                      </p:to>
                                    </p:set>
                                    <p:animEffect transition="in" filter="fade">
                                      <p:cBhvr>
                                        <p:cTn id="95" dur="1000"/>
                                        <p:tgtEl>
                                          <p:spTgt spid="5">
                                            <p:graphicEl>
                                              <a:dgm id="{64D60078-3F06-4E4E-9D0A-FEEBA4CE41E5}"/>
                                            </p:graphicEl>
                                          </p:spTgt>
                                        </p:tgtEl>
                                      </p:cBhvr>
                                    </p:animEffect>
                                  </p:childTnLst>
                                </p:cTn>
                              </p:par>
                              <p:par>
                                <p:cTn id="96" presetID="10" presetClass="entr" presetSubtype="0" fill="hold" grpId="0" nodeType="withEffect">
                                  <p:stCondLst>
                                    <p:cond delay="0"/>
                                  </p:stCondLst>
                                  <p:childTnLst>
                                    <p:set>
                                      <p:cBhvr>
                                        <p:cTn id="97" dur="1" fill="hold">
                                          <p:stCondLst>
                                            <p:cond delay="0"/>
                                          </p:stCondLst>
                                        </p:cTn>
                                        <p:tgtEl>
                                          <p:spTgt spid="5">
                                            <p:graphicEl>
                                              <a:dgm id="{B9E8C711-58DB-4D96-AB2B-2CD3226FCA20}"/>
                                            </p:graphicEl>
                                          </p:spTgt>
                                        </p:tgtEl>
                                        <p:attrNameLst>
                                          <p:attrName>style.visibility</p:attrName>
                                        </p:attrNameLst>
                                      </p:cBhvr>
                                      <p:to>
                                        <p:strVal val="visible"/>
                                      </p:to>
                                    </p:set>
                                    <p:animEffect transition="in" filter="fade">
                                      <p:cBhvr>
                                        <p:cTn id="98" dur="1000"/>
                                        <p:tgtEl>
                                          <p:spTgt spid="5">
                                            <p:graphicEl>
                                              <a:dgm id="{B9E8C711-58DB-4D96-AB2B-2CD3226FCA20}"/>
                                            </p:graphicEl>
                                          </p:spTgt>
                                        </p:tgtEl>
                                      </p:cBhvr>
                                    </p:animEffect>
                                  </p:childTnLst>
                                </p:cTn>
                              </p:par>
                              <p:par>
                                <p:cTn id="99" presetID="10" presetClass="entr" presetSubtype="0" fill="hold" grpId="0" nodeType="withEffect">
                                  <p:stCondLst>
                                    <p:cond delay="0"/>
                                  </p:stCondLst>
                                  <p:childTnLst>
                                    <p:set>
                                      <p:cBhvr>
                                        <p:cTn id="100" dur="1" fill="hold">
                                          <p:stCondLst>
                                            <p:cond delay="0"/>
                                          </p:stCondLst>
                                        </p:cTn>
                                        <p:tgtEl>
                                          <p:spTgt spid="5">
                                            <p:graphicEl>
                                              <a:dgm id="{BB6CEB44-0B14-47F7-AE76-4AF852936C1A}"/>
                                            </p:graphicEl>
                                          </p:spTgt>
                                        </p:tgtEl>
                                        <p:attrNameLst>
                                          <p:attrName>style.visibility</p:attrName>
                                        </p:attrNameLst>
                                      </p:cBhvr>
                                      <p:to>
                                        <p:strVal val="visible"/>
                                      </p:to>
                                    </p:set>
                                    <p:animEffect transition="in" filter="fade">
                                      <p:cBhvr>
                                        <p:cTn id="101" dur="1000"/>
                                        <p:tgtEl>
                                          <p:spTgt spid="5">
                                            <p:graphicEl>
                                              <a:dgm id="{BB6CEB44-0B14-47F7-AE76-4AF852936C1A}"/>
                                            </p:graphicEl>
                                          </p:spTgt>
                                        </p:tgtEl>
                                      </p:cBhvr>
                                    </p:animEffect>
                                  </p:childTnLst>
                                </p:cTn>
                              </p:par>
                              <p:par>
                                <p:cTn id="102" presetID="10" presetClass="entr" presetSubtype="0" fill="hold" grpId="0" nodeType="withEffect">
                                  <p:stCondLst>
                                    <p:cond delay="0"/>
                                  </p:stCondLst>
                                  <p:childTnLst>
                                    <p:set>
                                      <p:cBhvr>
                                        <p:cTn id="103" dur="1" fill="hold">
                                          <p:stCondLst>
                                            <p:cond delay="0"/>
                                          </p:stCondLst>
                                        </p:cTn>
                                        <p:tgtEl>
                                          <p:spTgt spid="5">
                                            <p:graphicEl>
                                              <a:dgm id="{9F809C7B-90EA-4EBB-A582-D58A4606B8FE}"/>
                                            </p:graphicEl>
                                          </p:spTgt>
                                        </p:tgtEl>
                                        <p:attrNameLst>
                                          <p:attrName>style.visibility</p:attrName>
                                        </p:attrNameLst>
                                      </p:cBhvr>
                                      <p:to>
                                        <p:strVal val="visible"/>
                                      </p:to>
                                    </p:set>
                                    <p:animEffect transition="in" filter="fade">
                                      <p:cBhvr>
                                        <p:cTn id="104" dur="1000"/>
                                        <p:tgtEl>
                                          <p:spTgt spid="5">
                                            <p:graphicEl>
                                              <a:dgm id="{9F809C7B-90EA-4EBB-A582-D58A4606B8FE}"/>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AtOnce"/>
        </p:bldSub>
      </p:bldGraphic>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CS Design (Architecture)</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43</a:t>
            </a:fld>
            <a:endParaRPr lang="en-AU"/>
          </a:p>
        </p:txBody>
      </p:sp>
      <p:sp>
        <p:nvSpPr>
          <p:cNvPr id="9" name="Footer Placeholder 5"/>
          <p:cNvSpPr>
            <a:spLocks noGrp="1"/>
          </p:cNvSpPr>
          <p:nvPr>
            <p:ph type="ftr" sz="quarter" idx="11"/>
          </p:nvPr>
        </p:nvSpPr>
        <p:spPr>
          <a:xfrm>
            <a:off x="609600" y="6248206"/>
            <a:ext cx="5421083" cy="365125"/>
          </a:xfrm>
        </p:spPr>
        <p:txBody>
          <a:bodyPr/>
          <a:lstStyle/>
          <a:p>
            <a:r>
              <a:rPr lang="en-AU" dirty="0" smtClean="0"/>
              <a:t>06332064 Tim Molloy</a:t>
            </a:r>
            <a:endParaRPr lang="en-AU" dirty="0"/>
          </a:p>
        </p:txBody>
      </p:sp>
      <p:sp>
        <p:nvSpPr>
          <p:cNvPr id="368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AU"/>
          </a:p>
        </p:txBody>
      </p:sp>
      <p:graphicFrame>
        <p:nvGraphicFramePr>
          <p:cNvPr id="36865" name="Object 1"/>
          <p:cNvGraphicFramePr>
            <a:graphicFrameLocks noChangeAspect="1"/>
          </p:cNvGraphicFramePr>
          <p:nvPr/>
        </p:nvGraphicFramePr>
        <p:xfrm>
          <a:off x="500034" y="1785926"/>
          <a:ext cx="8405150" cy="4000528"/>
        </p:xfrm>
        <a:graphic>
          <a:graphicData uri="http://schemas.openxmlformats.org/presentationml/2006/ole">
            <p:oleObj spid="_x0000_s3074" name="Visio" r:id="rId3" imgW="8443815" imgH="4034817" progId="Visio.Drawing.11">
              <p:embed/>
            </p:oleObj>
          </a:graphicData>
        </a:graphic>
      </p:graphicFrame>
    </p:spTree>
    <p:extLst>
      <p:ext uri="{BB962C8B-B14F-4D97-AF65-F5344CB8AC3E}">
        <p14:creationId xmlns:p14="http://schemas.microsoft.com/office/powerpoint/2010/main" xmlns="" val="111108648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GCS Implementation (User Interface)</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44</a:t>
            </a:fld>
            <a:endParaRPr lang="en-AU"/>
          </a:p>
        </p:txBody>
      </p:sp>
      <p:pic>
        <p:nvPicPr>
          <p:cNvPr id="5" name="Content Placeholder 4" descr="GCS_Vicon_Screenshot.png"/>
          <p:cNvPicPr>
            <a:picLocks noGrp="1" noChangeAspect="1"/>
          </p:cNvPicPr>
          <p:nvPr>
            <p:ph sz="quarter" idx="1"/>
          </p:nvPr>
        </p:nvPicPr>
        <p:blipFill rotWithShape="1">
          <a:blip r:embed="rId2" cstate="print">
            <a:extLst>
              <a:ext uri="{28A0092B-C50C-407E-A947-70E740481C1C}">
                <a14:useLocalDpi xmlns:a14="http://schemas.microsoft.com/office/drawing/2010/main" xmlns="" val="0"/>
              </a:ext>
            </a:extLst>
          </a:blip>
          <a:srcRect l="-48" t="2983" r="-102" b="5573"/>
          <a:stretch/>
        </p:blipFill>
        <p:spPr>
          <a:xfrm>
            <a:off x="502270" y="1736475"/>
            <a:ext cx="8021965" cy="4577979"/>
          </a:xfrm>
          <a:prstGeom prst="rect">
            <a:avLst/>
          </a:prstGeom>
          <a:ln>
            <a:noFill/>
          </a:ln>
          <a:effectLst>
            <a:outerShdw blurRad="292100" dist="139700" dir="2700000" algn="tl" rotWithShape="0">
              <a:srgbClr val="333333">
                <a:alpha val="65000"/>
              </a:srgbClr>
            </a:outerShdw>
          </a:effectLst>
        </p:spPr>
      </p:pic>
      <p:sp>
        <p:nvSpPr>
          <p:cNvPr id="6" name="Footer Placeholder 5"/>
          <p:cNvSpPr>
            <a:spLocks noGrp="1"/>
          </p:cNvSpPr>
          <p:nvPr>
            <p:ph type="ftr" sz="quarter" idx="11"/>
          </p:nvPr>
        </p:nvSpPr>
        <p:spPr>
          <a:xfrm>
            <a:off x="609600" y="6248206"/>
            <a:ext cx="5421083" cy="365125"/>
          </a:xfrm>
        </p:spPr>
        <p:txBody>
          <a:bodyPr/>
          <a:lstStyle/>
          <a:p>
            <a:r>
              <a:rPr lang="en-AU" dirty="0" smtClean="0"/>
              <a:t>06332064 Tim Molloy</a:t>
            </a:r>
            <a:endParaRPr lang="en-AU" dirty="0"/>
          </a:p>
        </p:txBody>
      </p:sp>
    </p:spTree>
    <p:extLst>
      <p:ext uri="{BB962C8B-B14F-4D97-AF65-F5344CB8AC3E}">
        <p14:creationId xmlns:p14="http://schemas.microsoft.com/office/powerpoint/2010/main" xmlns="" val="149494186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4"/>
          <p:cNvGraphicFramePr>
            <a:graphicFrameLocks/>
          </p:cNvGraphicFramePr>
          <p:nvPr>
            <p:extLst>
              <p:ext uri="{D42A27DB-BD31-4B8C-83A1-F6EECF244321}">
                <p14:modId xmlns:p14="http://schemas.microsoft.com/office/powerpoint/2010/main" xmlns="" val="3791168333"/>
              </p:ext>
            </p:extLst>
          </p:nvPr>
        </p:nvGraphicFramePr>
        <p:xfrm>
          <a:off x="0" y="1500174"/>
          <a:ext cx="9144000" cy="535782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GCS Acceptance Testing</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45</a:t>
            </a:fld>
            <a:endParaRPr lang="en-AU"/>
          </a:p>
        </p:txBody>
      </p:sp>
      <p:sp>
        <p:nvSpPr>
          <p:cNvPr id="5" name="Content Placeholder 2"/>
          <p:cNvSpPr>
            <a:spLocks noGrp="1"/>
          </p:cNvSpPr>
          <p:nvPr>
            <p:ph idx="1"/>
          </p:nvPr>
        </p:nvSpPr>
        <p:spPr>
          <a:xfrm>
            <a:off x="899592" y="1844824"/>
            <a:ext cx="7772400" cy="4572000"/>
          </a:xfrm>
        </p:spPr>
        <p:txBody>
          <a:bodyPr>
            <a:normAutofit/>
          </a:bodyPr>
          <a:lstStyle/>
          <a:p>
            <a:pPr>
              <a:buNone/>
            </a:pPr>
            <a:endParaRPr lang="en-AU" dirty="0" smtClean="0"/>
          </a:p>
          <a:p>
            <a:endParaRPr lang="en-AU" dirty="0" smtClean="0"/>
          </a:p>
        </p:txBody>
      </p:sp>
      <p:sp>
        <p:nvSpPr>
          <p:cNvPr id="6" name="Footer Placeholder 5"/>
          <p:cNvSpPr>
            <a:spLocks noGrp="1"/>
          </p:cNvSpPr>
          <p:nvPr>
            <p:ph type="ftr" sz="quarter" idx="11"/>
          </p:nvPr>
        </p:nvSpPr>
        <p:spPr>
          <a:xfrm>
            <a:off x="609600" y="6248206"/>
            <a:ext cx="5421083" cy="365125"/>
          </a:xfrm>
        </p:spPr>
        <p:txBody>
          <a:bodyPr/>
          <a:lstStyle/>
          <a:p>
            <a:r>
              <a:rPr lang="en-AU" dirty="0" smtClean="0"/>
              <a:t>06332064 Tim Molloy</a:t>
            </a:r>
            <a:endParaRPr lang="en-AU" dirty="0"/>
          </a:p>
        </p:txBody>
      </p:sp>
      <p:pic>
        <p:nvPicPr>
          <p:cNvPr id="12" name="Picture 11" descr="OSX:Users:tlmolloy:Documents:University:AHNS:Internal Documents:Log Analysis:GCS Tester:AP State:Screenshot.png"/>
          <p:cNvPicPr>
            <a:picLocks noChangeAspect="1"/>
          </p:cNvPicPr>
          <p:nvPr/>
        </p:nvPicPr>
        <p:blipFill rotWithShape="1">
          <a:blip r:embed="rId7" cstate="print">
            <a:extLst>
              <a:ext uri="{28A0092B-C50C-407E-A947-70E740481C1C}">
                <a14:useLocalDpi xmlns:a14="http://schemas.microsoft.com/office/drawing/2010/main" xmlns="" val="0"/>
              </a:ext>
            </a:extLst>
          </a:blip>
          <a:srcRect t="5423" b="3051"/>
          <a:stretch/>
        </p:blipFill>
        <p:spPr bwMode="auto">
          <a:xfrm>
            <a:off x="251520" y="1772816"/>
            <a:ext cx="5255535" cy="2996952"/>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xmlns=""/>
            </a:ext>
          </a:extLst>
        </p:spPr>
      </p:pic>
      <p:pic>
        <p:nvPicPr>
          <p:cNvPr id="13" name="Picture 12" descr="at02.png"/>
          <p:cNvPicPr>
            <a:picLocks noChangeAspect="1"/>
          </p:cNvPicPr>
          <p:nvPr/>
        </p:nvPicPr>
        <p:blipFill rotWithShape="1">
          <a:blip r:embed="rId8" cstate="print">
            <a:extLst>
              <a:ext uri="{28A0092B-C50C-407E-A947-70E740481C1C}">
                <a14:useLocalDpi xmlns:a14="http://schemas.microsoft.com/office/drawing/2010/main" xmlns="" val="0"/>
              </a:ext>
            </a:extLst>
          </a:blip>
          <a:srcRect l="9038" t="5063" r="9031" b="1762"/>
          <a:stretch/>
        </p:blipFill>
        <p:spPr>
          <a:xfrm>
            <a:off x="5652120" y="2780928"/>
            <a:ext cx="3450909" cy="1685383"/>
          </a:xfrm>
          <a:prstGeom prst="rect">
            <a:avLst/>
          </a:prstGeom>
          <a:ln>
            <a:noFill/>
          </a:ln>
          <a:effectLst>
            <a:outerShdw blurRad="292100" dist="139700" dir="2700000" algn="tl" rotWithShape="0">
              <a:srgbClr val="333333">
                <a:alpha val="65000"/>
              </a:srgbClr>
            </a:outerShdw>
          </a:effectLst>
        </p:spPr>
      </p:pic>
      <p:pic>
        <p:nvPicPr>
          <p:cNvPr id="16" name="Picture 15" descr="OSX:Users:tlmolloy:Documents:University:AHNS:Internal Documents:Log Analysis:GCS Tester:State:Screenshot-2.png"/>
          <p:cNvPicPr/>
          <p:nvPr/>
        </p:nvPicPr>
        <p:blipFill rotWithShape="1">
          <a:blip r:embed="rId9" cstate="print">
            <a:extLst>
              <a:ext uri="{28A0092B-C50C-407E-A947-70E740481C1C}">
                <a14:useLocalDpi xmlns:a14="http://schemas.microsoft.com/office/drawing/2010/main" xmlns="" val="0"/>
              </a:ext>
            </a:extLst>
          </a:blip>
          <a:srcRect t="5423" b="3051"/>
          <a:stretch/>
        </p:blipFill>
        <p:spPr bwMode="auto">
          <a:xfrm>
            <a:off x="251520" y="1772816"/>
            <a:ext cx="5256584" cy="2996952"/>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xmlns=""/>
            </a:ext>
          </a:extLst>
        </p:spPr>
      </p:pic>
      <p:pic>
        <p:nvPicPr>
          <p:cNvPr id="17" name="Picture 16" descr="OSX:Users:tlmolloy:Documents:University:AHNS:Internal Documents:Log Analysis:GCS Tester:Gains and Parameters:Screenshot-1.png"/>
          <p:cNvPicPr/>
          <p:nvPr/>
        </p:nvPicPr>
        <p:blipFill rotWithShape="1">
          <a:blip r:embed="rId10" cstate="print">
            <a:extLst>
              <a:ext uri="{28A0092B-C50C-407E-A947-70E740481C1C}">
                <a14:useLocalDpi xmlns:a14="http://schemas.microsoft.com/office/drawing/2010/main" xmlns="" val="0"/>
              </a:ext>
            </a:extLst>
          </a:blip>
          <a:srcRect t="5763" b="2711"/>
          <a:stretch/>
        </p:blipFill>
        <p:spPr bwMode="auto">
          <a:xfrm>
            <a:off x="251520" y="1772816"/>
            <a:ext cx="5256584" cy="2996952"/>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xmlns=""/>
            </a:ext>
          </a:extLst>
        </p:spPr>
      </p:pic>
      <p:pic>
        <p:nvPicPr>
          <p:cNvPr id="18" name="Picture 17" descr="fig1.png"/>
          <p:cNvPicPr>
            <a:picLocks noChangeAspect="1"/>
          </p:cNvPicPr>
          <p:nvPr/>
        </p:nvPicPr>
        <p:blipFill rotWithShape="1">
          <a:blip r:embed="rId11" cstate="print">
            <a:extLst>
              <a:ext uri="{28A0092B-C50C-407E-A947-70E740481C1C}">
                <a14:useLocalDpi xmlns:a14="http://schemas.microsoft.com/office/drawing/2010/main" xmlns="" val="0"/>
              </a:ext>
            </a:extLst>
          </a:blip>
          <a:srcRect l="8357" t="5267" r="9108"/>
          <a:stretch/>
        </p:blipFill>
        <p:spPr>
          <a:xfrm>
            <a:off x="5675648" y="2780928"/>
            <a:ext cx="3441475" cy="1694615"/>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xmlns="" val="370835548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graphicEl>
                                              <a:dgm id="{28653E01-75C5-4902-A41D-F57AFA5B46DF}"/>
                                            </p:graphicEl>
                                          </p:spTgt>
                                        </p:tgtEl>
                                        <p:attrNameLst>
                                          <p:attrName>style.visibility</p:attrName>
                                        </p:attrNameLst>
                                      </p:cBhvr>
                                      <p:to>
                                        <p:strVal val="visible"/>
                                      </p:to>
                                    </p:set>
                                    <p:animEffect transition="in" filter="fade">
                                      <p:cBhvr>
                                        <p:cTn id="7" dur="500"/>
                                        <p:tgtEl>
                                          <p:spTgt spid="7">
                                            <p:graphicEl>
                                              <a:dgm id="{28653E01-75C5-4902-A41D-F57AFA5B46DF}"/>
                                            </p:graphic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graphicEl>
                                              <a:dgm id="{13DE8248-3ABC-4A3F-AD03-ADC18D359163}"/>
                                            </p:graphicEl>
                                          </p:spTgt>
                                        </p:tgtEl>
                                        <p:attrNameLst>
                                          <p:attrName>style.visibility</p:attrName>
                                        </p:attrNameLst>
                                      </p:cBhvr>
                                      <p:to>
                                        <p:strVal val="visible"/>
                                      </p:to>
                                    </p:set>
                                    <p:animEffect transition="in" filter="fade">
                                      <p:cBhvr>
                                        <p:cTn id="10" dur="500"/>
                                        <p:tgtEl>
                                          <p:spTgt spid="7">
                                            <p:graphicEl>
                                              <a:dgm id="{13DE8248-3ABC-4A3F-AD03-ADC18D359163}"/>
                                            </p:graphic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7">
                                            <p:graphicEl>
                                              <a:dgm id="{D8421E12-DB89-E441-8E6A-FE984FA6DF23}"/>
                                            </p:graphicEl>
                                          </p:spTgt>
                                        </p:tgtEl>
                                        <p:attrNameLst>
                                          <p:attrName>style.visibility</p:attrName>
                                        </p:attrNameLst>
                                      </p:cBhvr>
                                      <p:to>
                                        <p:strVal val="visible"/>
                                      </p:to>
                                    </p:set>
                                    <p:animEffect transition="in" filter="fade">
                                      <p:cBhvr>
                                        <p:cTn id="13" dur="500"/>
                                        <p:tgtEl>
                                          <p:spTgt spid="7">
                                            <p:graphicEl>
                                              <a:dgm id="{D8421E12-DB89-E441-8E6A-FE984FA6DF23}"/>
                                            </p:graphic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7">
                                            <p:graphicEl>
                                              <a:dgm id="{6EC038EC-883F-7B4A-8057-4623ABC59AC4}"/>
                                            </p:graphicEl>
                                          </p:spTgt>
                                        </p:tgtEl>
                                        <p:attrNameLst>
                                          <p:attrName>style.visibility</p:attrName>
                                        </p:attrNameLst>
                                      </p:cBhvr>
                                      <p:to>
                                        <p:strVal val="visible"/>
                                      </p:to>
                                    </p:set>
                                    <p:animEffect transition="in" filter="fade">
                                      <p:cBhvr>
                                        <p:cTn id="16" dur="500"/>
                                        <p:tgtEl>
                                          <p:spTgt spid="7">
                                            <p:graphicEl>
                                              <a:dgm id="{6EC038EC-883F-7B4A-8057-4623ABC59AC4}"/>
                                            </p:graphic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7">
                                            <p:graphicEl>
                                              <a:dgm id="{A581893E-349C-DE43-AF36-D3C1D247C550}"/>
                                            </p:graphicEl>
                                          </p:spTgt>
                                        </p:tgtEl>
                                        <p:attrNameLst>
                                          <p:attrName>style.visibility</p:attrName>
                                        </p:attrNameLst>
                                      </p:cBhvr>
                                      <p:to>
                                        <p:strVal val="visible"/>
                                      </p:to>
                                    </p:set>
                                    <p:animEffect transition="in" filter="fade">
                                      <p:cBhvr>
                                        <p:cTn id="19" dur="500"/>
                                        <p:tgtEl>
                                          <p:spTgt spid="7">
                                            <p:graphicEl>
                                              <a:dgm id="{A581893E-349C-DE43-AF36-D3C1D247C550}"/>
                                            </p:graphic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7">
                                            <p:graphicEl>
                                              <a:dgm id="{0D9E9F0B-0975-AB45-8038-1CA8C396BB58}"/>
                                            </p:graphicEl>
                                          </p:spTgt>
                                        </p:tgtEl>
                                        <p:attrNameLst>
                                          <p:attrName>style.visibility</p:attrName>
                                        </p:attrNameLst>
                                      </p:cBhvr>
                                      <p:to>
                                        <p:strVal val="visible"/>
                                      </p:to>
                                    </p:set>
                                    <p:animEffect transition="in" filter="fade">
                                      <p:cBhvr>
                                        <p:cTn id="22" dur="500"/>
                                        <p:tgtEl>
                                          <p:spTgt spid="7">
                                            <p:graphicEl>
                                              <a:dgm id="{0D9E9F0B-0975-AB45-8038-1CA8C396BB58}"/>
                                            </p:graphic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7">
                                            <p:graphicEl>
                                              <a:dgm id="{45ACC08F-9FBA-4445-8900-CAE40AE183CE}"/>
                                            </p:graphicEl>
                                          </p:spTgt>
                                        </p:tgtEl>
                                        <p:attrNameLst>
                                          <p:attrName>style.visibility</p:attrName>
                                        </p:attrNameLst>
                                      </p:cBhvr>
                                      <p:to>
                                        <p:strVal val="visible"/>
                                      </p:to>
                                    </p:set>
                                    <p:animEffect transition="in" filter="fade">
                                      <p:cBhvr>
                                        <p:cTn id="25" dur="500"/>
                                        <p:tgtEl>
                                          <p:spTgt spid="7">
                                            <p:graphicEl>
                                              <a:dgm id="{45ACC08F-9FBA-4445-8900-CAE40AE183CE}"/>
                                            </p:graphic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7">
                                            <p:graphicEl>
                                              <a:dgm id="{8511E525-A4AF-AA4B-A442-28788C5BAF17}"/>
                                            </p:graphicEl>
                                          </p:spTgt>
                                        </p:tgtEl>
                                        <p:attrNameLst>
                                          <p:attrName>style.visibility</p:attrName>
                                        </p:attrNameLst>
                                      </p:cBhvr>
                                      <p:to>
                                        <p:strVal val="visible"/>
                                      </p:to>
                                    </p:set>
                                    <p:animEffect transition="in" filter="fade">
                                      <p:cBhvr>
                                        <p:cTn id="28" dur="500"/>
                                        <p:tgtEl>
                                          <p:spTgt spid="7">
                                            <p:graphicEl>
                                              <a:dgm id="{8511E525-A4AF-AA4B-A442-28788C5BAF17}"/>
                                            </p:graphic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7">
                                            <p:graphicEl>
                                              <a:dgm id="{D4257DB1-BF09-48F3-B4D4-E52E33EE1A29}"/>
                                            </p:graphicEl>
                                          </p:spTgt>
                                        </p:tgtEl>
                                        <p:attrNameLst>
                                          <p:attrName>style.visibility</p:attrName>
                                        </p:attrNameLst>
                                      </p:cBhvr>
                                      <p:to>
                                        <p:strVal val="visible"/>
                                      </p:to>
                                    </p:set>
                                    <p:animEffect transition="in" filter="fade">
                                      <p:cBhvr>
                                        <p:cTn id="31" dur="500"/>
                                        <p:tgtEl>
                                          <p:spTgt spid="7">
                                            <p:graphicEl>
                                              <a:dgm id="{D4257DB1-BF09-48F3-B4D4-E52E33EE1A29}"/>
                                            </p:graphic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7">
                                            <p:graphicEl>
                                              <a:dgm id="{0B52177F-1D4B-4A19-8405-1161C755AD0A}"/>
                                            </p:graphicEl>
                                          </p:spTgt>
                                        </p:tgtEl>
                                        <p:attrNameLst>
                                          <p:attrName>style.visibility</p:attrName>
                                        </p:attrNameLst>
                                      </p:cBhvr>
                                      <p:to>
                                        <p:strVal val="visible"/>
                                      </p:to>
                                    </p:set>
                                    <p:animEffect transition="in" filter="fade">
                                      <p:cBhvr>
                                        <p:cTn id="34" dur="500"/>
                                        <p:tgtEl>
                                          <p:spTgt spid="7">
                                            <p:graphicEl>
                                              <a:dgm id="{0B52177F-1D4B-4A19-8405-1161C755AD0A}"/>
                                            </p:graphic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7">
                                            <p:graphicEl>
                                              <a:dgm id="{990047FC-FE34-412F-856D-27FA8B11D464}"/>
                                            </p:graphicEl>
                                          </p:spTgt>
                                        </p:tgtEl>
                                        <p:attrNameLst>
                                          <p:attrName>style.visibility</p:attrName>
                                        </p:attrNameLst>
                                      </p:cBhvr>
                                      <p:to>
                                        <p:strVal val="visible"/>
                                      </p:to>
                                    </p:set>
                                    <p:animEffect transition="in" filter="fade">
                                      <p:cBhvr>
                                        <p:cTn id="37" dur="500"/>
                                        <p:tgtEl>
                                          <p:spTgt spid="7">
                                            <p:graphicEl>
                                              <a:dgm id="{990047FC-FE34-412F-856D-27FA8B11D464}"/>
                                            </p:graphicEl>
                                          </p:spTgt>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7">
                                            <p:graphicEl>
                                              <a:dgm id="{FECEE6E1-DA33-2745-8268-9190CF8207A0}"/>
                                            </p:graphicEl>
                                          </p:spTgt>
                                        </p:tgtEl>
                                        <p:attrNameLst>
                                          <p:attrName>style.visibility</p:attrName>
                                        </p:attrNameLst>
                                      </p:cBhvr>
                                      <p:to>
                                        <p:strVal val="visible"/>
                                      </p:to>
                                    </p:set>
                                    <p:animEffect transition="in" filter="fade">
                                      <p:cBhvr>
                                        <p:cTn id="40" dur="500"/>
                                        <p:tgtEl>
                                          <p:spTgt spid="7">
                                            <p:graphicEl>
                                              <a:dgm id="{FECEE6E1-DA33-2745-8268-9190CF8207A0}"/>
                                            </p:graphicEl>
                                          </p:spTgt>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7">
                                            <p:graphicEl>
                                              <a:dgm id="{355B62CF-3AAF-1043-BFED-866B4DEA189A}"/>
                                            </p:graphicEl>
                                          </p:spTgt>
                                        </p:tgtEl>
                                        <p:attrNameLst>
                                          <p:attrName>style.visibility</p:attrName>
                                        </p:attrNameLst>
                                      </p:cBhvr>
                                      <p:to>
                                        <p:strVal val="visible"/>
                                      </p:to>
                                    </p:set>
                                    <p:animEffect transition="in" filter="fade">
                                      <p:cBhvr>
                                        <p:cTn id="43" dur="500"/>
                                        <p:tgtEl>
                                          <p:spTgt spid="7">
                                            <p:graphicEl>
                                              <a:dgm id="{355B62CF-3AAF-1043-BFED-866B4DEA189A}"/>
                                            </p:graphicEl>
                                          </p:spTgt>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7">
                                            <p:graphicEl>
                                              <a:dgm id="{CCC1F26A-8DFD-5243-8681-9DDE47729845}"/>
                                            </p:graphicEl>
                                          </p:spTgt>
                                        </p:tgtEl>
                                        <p:attrNameLst>
                                          <p:attrName>style.visibility</p:attrName>
                                        </p:attrNameLst>
                                      </p:cBhvr>
                                      <p:to>
                                        <p:strVal val="visible"/>
                                      </p:to>
                                    </p:set>
                                    <p:animEffect transition="in" filter="fade">
                                      <p:cBhvr>
                                        <p:cTn id="46" dur="500"/>
                                        <p:tgtEl>
                                          <p:spTgt spid="7">
                                            <p:graphicEl>
                                              <a:dgm id="{CCC1F26A-8DFD-5243-8681-9DDE47729845}"/>
                                            </p:graphicEl>
                                          </p:spTgt>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7">
                                            <p:graphicEl>
                                              <a:dgm id="{734B5FBB-025E-6F4E-8DFE-F3D1BFFE80C5}"/>
                                            </p:graphicEl>
                                          </p:spTgt>
                                        </p:tgtEl>
                                        <p:attrNameLst>
                                          <p:attrName>style.visibility</p:attrName>
                                        </p:attrNameLst>
                                      </p:cBhvr>
                                      <p:to>
                                        <p:strVal val="visible"/>
                                      </p:to>
                                    </p:set>
                                    <p:animEffect transition="in" filter="fade">
                                      <p:cBhvr>
                                        <p:cTn id="49" dur="500"/>
                                        <p:tgtEl>
                                          <p:spTgt spid="7">
                                            <p:graphicEl>
                                              <a:dgm id="{734B5FBB-025E-6F4E-8DFE-F3D1BFFE80C5}"/>
                                            </p:graphicEl>
                                          </p:spTgt>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7">
                                            <p:graphicEl>
                                              <a:dgm id="{1DA501CA-C998-764C-9C51-22633392A92D}"/>
                                            </p:graphicEl>
                                          </p:spTgt>
                                        </p:tgtEl>
                                        <p:attrNameLst>
                                          <p:attrName>style.visibility</p:attrName>
                                        </p:attrNameLst>
                                      </p:cBhvr>
                                      <p:to>
                                        <p:strVal val="visible"/>
                                      </p:to>
                                    </p:set>
                                    <p:animEffect transition="in" filter="fade">
                                      <p:cBhvr>
                                        <p:cTn id="52" dur="500"/>
                                        <p:tgtEl>
                                          <p:spTgt spid="7">
                                            <p:graphicEl>
                                              <a:dgm id="{1DA501CA-C998-764C-9C51-22633392A92D}"/>
                                            </p:graphicEl>
                                          </p:spTgt>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7">
                                            <p:graphicEl>
                                              <a:dgm id="{22AB0B3F-C3A7-0047-8428-C6498A9EDB75}"/>
                                            </p:graphicEl>
                                          </p:spTgt>
                                        </p:tgtEl>
                                        <p:attrNameLst>
                                          <p:attrName>style.visibility</p:attrName>
                                        </p:attrNameLst>
                                      </p:cBhvr>
                                      <p:to>
                                        <p:strVal val="visible"/>
                                      </p:to>
                                    </p:set>
                                    <p:animEffect transition="in" filter="fade">
                                      <p:cBhvr>
                                        <p:cTn id="55" dur="500"/>
                                        <p:tgtEl>
                                          <p:spTgt spid="7">
                                            <p:graphicEl>
                                              <a:dgm id="{22AB0B3F-C3A7-0047-8428-C6498A9EDB75}"/>
                                            </p:graphicEl>
                                          </p:spTgt>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7">
                                            <p:graphicEl>
                                              <a:dgm id="{101E350F-E4C7-4BF3-ADB7-490FC3EE8992}"/>
                                            </p:graphicEl>
                                          </p:spTgt>
                                        </p:tgtEl>
                                        <p:attrNameLst>
                                          <p:attrName>style.visibility</p:attrName>
                                        </p:attrNameLst>
                                      </p:cBhvr>
                                      <p:to>
                                        <p:strVal val="visible"/>
                                      </p:to>
                                    </p:set>
                                    <p:animEffect transition="in" filter="fade">
                                      <p:cBhvr>
                                        <p:cTn id="58" dur="500"/>
                                        <p:tgtEl>
                                          <p:spTgt spid="7">
                                            <p:graphicEl>
                                              <a:dgm id="{101E350F-E4C7-4BF3-ADB7-490FC3EE8992}"/>
                                            </p:graphicEl>
                                          </p:spTgt>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7">
                                            <p:graphicEl>
                                              <a:dgm id="{6AE375A7-73AB-49F1-B829-4D2FDBE8636A}"/>
                                            </p:graphicEl>
                                          </p:spTgt>
                                        </p:tgtEl>
                                        <p:attrNameLst>
                                          <p:attrName>style.visibility</p:attrName>
                                        </p:attrNameLst>
                                      </p:cBhvr>
                                      <p:to>
                                        <p:strVal val="visible"/>
                                      </p:to>
                                    </p:set>
                                    <p:animEffect transition="in" filter="fade">
                                      <p:cBhvr>
                                        <p:cTn id="61" dur="500"/>
                                        <p:tgtEl>
                                          <p:spTgt spid="7">
                                            <p:graphicEl>
                                              <a:dgm id="{6AE375A7-73AB-49F1-B829-4D2FDBE8636A}"/>
                                            </p:graphicEl>
                                          </p:spTgt>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7">
                                            <p:graphicEl>
                                              <a:dgm id="{21B3CAD0-4C72-4929-B3EF-083EF8BADEF0}"/>
                                            </p:graphicEl>
                                          </p:spTgt>
                                        </p:tgtEl>
                                        <p:attrNameLst>
                                          <p:attrName>style.visibility</p:attrName>
                                        </p:attrNameLst>
                                      </p:cBhvr>
                                      <p:to>
                                        <p:strVal val="visible"/>
                                      </p:to>
                                    </p:set>
                                    <p:animEffect transition="in" filter="fade">
                                      <p:cBhvr>
                                        <p:cTn id="64" dur="500"/>
                                        <p:tgtEl>
                                          <p:spTgt spid="7">
                                            <p:graphicEl>
                                              <a:dgm id="{21B3CAD0-4C72-4929-B3EF-083EF8BADEF0}"/>
                                            </p:graphicEl>
                                          </p:spTgt>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7">
                                            <p:graphicEl>
                                              <a:dgm id="{98AF4C2E-76AC-E64B-9E02-75FC101636F6}"/>
                                            </p:graphicEl>
                                          </p:spTgt>
                                        </p:tgtEl>
                                        <p:attrNameLst>
                                          <p:attrName>style.visibility</p:attrName>
                                        </p:attrNameLst>
                                      </p:cBhvr>
                                      <p:to>
                                        <p:strVal val="visible"/>
                                      </p:to>
                                    </p:set>
                                    <p:animEffect transition="in" filter="fade">
                                      <p:cBhvr>
                                        <p:cTn id="67" dur="500"/>
                                        <p:tgtEl>
                                          <p:spTgt spid="7">
                                            <p:graphicEl>
                                              <a:dgm id="{98AF4C2E-76AC-E64B-9E02-75FC101636F6}"/>
                                            </p:graphicEl>
                                          </p:spTgt>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7">
                                            <p:graphicEl>
                                              <a:dgm id="{E1AA07A9-2A2A-2641-BC9F-E529B8722DDA}"/>
                                            </p:graphicEl>
                                          </p:spTgt>
                                        </p:tgtEl>
                                        <p:attrNameLst>
                                          <p:attrName>style.visibility</p:attrName>
                                        </p:attrNameLst>
                                      </p:cBhvr>
                                      <p:to>
                                        <p:strVal val="visible"/>
                                      </p:to>
                                    </p:set>
                                    <p:animEffect transition="in" filter="fade">
                                      <p:cBhvr>
                                        <p:cTn id="70" dur="500"/>
                                        <p:tgtEl>
                                          <p:spTgt spid="7">
                                            <p:graphicEl>
                                              <a:dgm id="{E1AA07A9-2A2A-2641-BC9F-E529B8722DDA}"/>
                                            </p:graphicEl>
                                          </p:spTgt>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7">
                                            <p:graphicEl>
                                              <a:dgm id="{5F7457A4-7B69-D14D-8194-BEC832F16456}"/>
                                            </p:graphicEl>
                                          </p:spTgt>
                                        </p:tgtEl>
                                        <p:attrNameLst>
                                          <p:attrName>style.visibility</p:attrName>
                                        </p:attrNameLst>
                                      </p:cBhvr>
                                      <p:to>
                                        <p:strVal val="visible"/>
                                      </p:to>
                                    </p:set>
                                    <p:animEffect transition="in" filter="fade">
                                      <p:cBhvr>
                                        <p:cTn id="73" dur="500"/>
                                        <p:tgtEl>
                                          <p:spTgt spid="7">
                                            <p:graphicEl>
                                              <a:dgm id="{5F7457A4-7B69-D14D-8194-BEC832F16456}"/>
                                            </p:graphicEl>
                                          </p:spTgt>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7">
                                            <p:graphicEl>
                                              <a:dgm id="{438A48BA-BE3C-41CB-BFDC-24787B99FD99}"/>
                                            </p:graphicEl>
                                          </p:spTgt>
                                        </p:tgtEl>
                                        <p:attrNameLst>
                                          <p:attrName>style.visibility</p:attrName>
                                        </p:attrNameLst>
                                      </p:cBhvr>
                                      <p:to>
                                        <p:strVal val="visible"/>
                                      </p:to>
                                    </p:set>
                                    <p:animEffect transition="in" filter="fade">
                                      <p:cBhvr>
                                        <p:cTn id="76" dur="500"/>
                                        <p:tgtEl>
                                          <p:spTgt spid="7">
                                            <p:graphicEl>
                                              <a:dgm id="{438A48BA-BE3C-41CB-BFDC-24787B99FD99}"/>
                                            </p:graphicEl>
                                          </p:spTgt>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7">
                                            <p:graphicEl>
                                              <a:dgm id="{DE2CE76A-021B-48FF-ADC6-527C0AFD40FA}"/>
                                            </p:graphicEl>
                                          </p:spTgt>
                                        </p:tgtEl>
                                        <p:attrNameLst>
                                          <p:attrName>style.visibility</p:attrName>
                                        </p:attrNameLst>
                                      </p:cBhvr>
                                      <p:to>
                                        <p:strVal val="visible"/>
                                      </p:to>
                                    </p:set>
                                    <p:animEffect transition="in" filter="fade">
                                      <p:cBhvr>
                                        <p:cTn id="79" dur="500"/>
                                        <p:tgtEl>
                                          <p:spTgt spid="7">
                                            <p:graphicEl>
                                              <a:dgm id="{DE2CE76A-021B-48FF-ADC6-527C0AFD40FA}"/>
                                            </p:graphicEl>
                                          </p:spTgt>
                                        </p:tgtEl>
                                      </p:cBhvr>
                                    </p:animEffect>
                                  </p:childTnLst>
                                </p:cTn>
                              </p:par>
                              <p:par>
                                <p:cTn id="80" presetID="10" presetClass="entr" presetSubtype="0" fill="hold" grpId="0" nodeType="withEffect">
                                  <p:stCondLst>
                                    <p:cond delay="0"/>
                                  </p:stCondLst>
                                  <p:childTnLst>
                                    <p:set>
                                      <p:cBhvr>
                                        <p:cTn id="81" dur="1" fill="hold">
                                          <p:stCondLst>
                                            <p:cond delay="0"/>
                                          </p:stCondLst>
                                        </p:cTn>
                                        <p:tgtEl>
                                          <p:spTgt spid="7">
                                            <p:graphicEl>
                                              <a:dgm id="{346DBF57-47DC-428D-BA10-FC669D6F573D}"/>
                                            </p:graphicEl>
                                          </p:spTgt>
                                        </p:tgtEl>
                                        <p:attrNameLst>
                                          <p:attrName>style.visibility</p:attrName>
                                        </p:attrNameLst>
                                      </p:cBhvr>
                                      <p:to>
                                        <p:strVal val="visible"/>
                                      </p:to>
                                    </p:set>
                                    <p:animEffect transition="in" filter="fade">
                                      <p:cBhvr>
                                        <p:cTn id="82" dur="500"/>
                                        <p:tgtEl>
                                          <p:spTgt spid="7">
                                            <p:graphicEl>
                                              <a:dgm id="{346DBF57-47DC-428D-BA10-FC669D6F573D}"/>
                                            </p:graphicEl>
                                          </p:spTgt>
                                        </p:tgtEl>
                                      </p:cBhvr>
                                    </p:animEffect>
                                  </p:childTnLst>
                                </p:cTn>
                              </p:par>
                              <p:par>
                                <p:cTn id="83" presetID="10" presetClass="entr" presetSubtype="0" fill="hold" grpId="0" nodeType="withEffect">
                                  <p:stCondLst>
                                    <p:cond delay="0"/>
                                  </p:stCondLst>
                                  <p:childTnLst>
                                    <p:set>
                                      <p:cBhvr>
                                        <p:cTn id="84" dur="1" fill="hold">
                                          <p:stCondLst>
                                            <p:cond delay="0"/>
                                          </p:stCondLst>
                                        </p:cTn>
                                        <p:tgtEl>
                                          <p:spTgt spid="7">
                                            <p:graphicEl>
                                              <a:dgm id="{B7BB3F63-BA71-7643-91E5-BCE44D82B77E}"/>
                                            </p:graphicEl>
                                          </p:spTgt>
                                        </p:tgtEl>
                                        <p:attrNameLst>
                                          <p:attrName>style.visibility</p:attrName>
                                        </p:attrNameLst>
                                      </p:cBhvr>
                                      <p:to>
                                        <p:strVal val="visible"/>
                                      </p:to>
                                    </p:set>
                                    <p:animEffect transition="in" filter="fade">
                                      <p:cBhvr>
                                        <p:cTn id="85" dur="500"/>
                                        <p:tgtEl>
                                          <p:spTgt spid="7">
                                            <p:graphicEl>
                                              <a:dgm id="{B7BB3F63-BA71-7643-91E5-BCE44D82B77E}"/>
                                            </p:graphicEl>
                                          </p:spTgt>
                                        </p:tgtEl>
                                      </p:cBhvr>
                                    </p:animEffect>
                                  </p:childTnLst>
                                </p:cTn>
                              </p:par>
                              <p:par>
                                <p:cTn id="86" presetID="10" presetClass="entr" presetSubtype="0" fill="hold" grpId="0" nodeType="withEffect">
                                  <p:stCondLst>
                                    <p:cond delay="0"/>
                                  </p:stCondLst>
                                  <p:childTnLst>
                                    <p:set>
                                      <p:cBhvr>
                                        <p:cTn id="87" dur="1" fill="hold">
                                          <p:stCondLst>
                                            <p:cond delay="0"/>
                                          </p:stCondLst>
                                        </p:cTn>
                                        <p:tgtEl>
                                          <p:spTgt spid="7">
                                            <p:graphicEl>
                                              <a:dgm id="{9481CC47-C1DD-1E43-9CEF-6F5B0AD1E512}"/>
                                            </p:graphicEl>
                                          </p:spTgt>
                                        </p:tgtEl>
                                        <p:attrNameLst>
                                          <p:attrName>style.visibility</p:attrName>
                                        </p:attrNameLst>
                                      </p:cBhvr>
                                      <p:to>
                                        <p:strVal val="visible"/>
                                      </p:to>
                                    </p:set>
                                    <p:animEffect transition="in" filter="fade">
                                      <p:cBhvr>
                                        <p:cTn id="88" dur="500"/>
                                        <p:tgtEl>
                                          <p:spTgt spid="7">
                                            <p:graphicEl>
                                              <a:dgm id="{9481CC47-C1DD-1E43-9CEF-6F5B0AD1E512}"/>
                                            </p:graphicEl>
                                          </p:spTgt>
                                        </p:tgtEl>
                                      </p:cBhvr>
                                    </p:animEffect>
                                  </p:childTnLst>
                                </p:cTn>
                              </p:par>
                              <p:par>
                                <p:cTn id="89" presetID="10" presetClass="entr" presetSubtype="0" fill="hold" grpId="0" nodeType="withEffect">
                                  <p:stCondLst>
                                    <p:cond delay="0"/>
                                  </p:stCondLst>
                                  <p:childTnLst>
                                    <p:set>
                                      <p:cBhvr>
                                        <p:cTn id="90" dur="1" fill="hold">
                                          <p:stCondLst>
                                            <p:cond delay="0"/>
                                          </p:stCondLst>
                                        </p:cTn>
                                        <p:tgtEl>
                                          <p:spTgt spid="7">
                                            <p:graphicEl>
                                              <a:dgm id="{536C409A-C7C0-0149-8736-D49C844FE4FD}"/>
                                            </p:graphicEl>
                                          </p:spTgt>
                                        </p:tgtEl>
                                        <p:attrNameLst>
                                          <p:attrName>style.visibility</p:attrName>
                                        </p:attrNameLst>
                                      </p:cBhvr>
                                      <p:to>
                                        <p:strVal val="visible"/>
                                      </p:to>
                                    </p:set>
                                    <p:animEffect transition="in" filter="fade">
                                      <p:cBhvr>
                                        <p:cTn id="91" dur="500"/>
                                        <p:tgtEl>
                                          <p:spTgt spid="7">
                                            <p:graphicEl>
                                              <a:dgm id="{536C409A-C7C0-0149-8736-D49C844FE4FD}"/>
                                            </p:graphicEl>
                                          </p:spTgt>
                                        </p:tgtEl>
                                      </p:cBhvr>
                                    </p:animEffect>
                                  </p:childTnLst>
                                </p:cTn>
                              </p:par>
                              <p:par>
                                <p:cTn id="92" presetID="10" presetClass="entr" presetSubtype="0" fill="hold" grpId="0" nodeType="withEffect">
                                  <p:stCondLst>
                                    <p:cond delay="0"/>
                                  </p:stCondLst>
                                  <p:childTnLst>
                                    <p:set>
                                      <p:cBhvr>
                                        <p:cTn id="93" dur="1" fill="hold">
                                          <p:stCondLst>
                                            <p:cond delay="0"/>
                                          </p:stCondLst>
                                        </p:cTn>
                                        <p:tgtEl>
                                          <p:spTgt spid="7">
                                            <p:graphicEl>
                                              <a:dgm id="{28E44A12-6007-483E-B7A1-84CB92B79126}"/>
                                            </p:graphicEl>
                                          </p:spTgt>
                                        </p:tgtEl>
                                        <p:attrNameLst>
                                          <p:attrName>style.visibility</p:attrName>
                                        </p:attrNameLst>
                                      </p:cBhvr>
                                      <p:to>
                                        <p:strVal val="visible"/>
                                      </p:to>
                                    </p:set>
                                    <p:animEffect transition="in" filter="fade">
                                      <p:cBhvr>
                                        <p:cTn id="94" dur="500"/>
                                        <p:tgtEl>
                                          <p:spTgt spid="7">
                                            <p:graphicEl>
                                              <a:dgm id="{28E44A12-6007-483E-B7A1-84CB92B79126}"/>
                                            </p:graphicEl>
                                          </p:spTgt>
                                        </p:tgtEl>
                                      </p:cBhvr>
                                    </p:animEffect>
                                  </p:childTnLst>
                                </p:cTn>
                              </p:par>
                              <p:par>
                                <p:cTn id="95" presetID="10" presetClass="entr" presetSubtype="0" fill="hold" grpId="0" nodeType="withEffect">
                                  <p:stCondLst>
                                    <p:cond delay="0"/>
                                  </p:stCondLst>
                                  <p:childTnLst>
                                    <p:set>
                                      <p:cBhvr>
                                        <p:cTn id="96" dur="1" fill="hold">
                                          <p:stCondLst>
                                            <p:cond delay="0"/>
                                          </p:stCondLst>
                                        </p:cTn>
                                        <p:tgtEl>
                                          <p:spTgt spid="7">
                                            <p:graphicEl>
                                              <a:dgm id="{65A4CEF1-9E69-4A11-AC9E-DDA85ABACC76}"/>
                                            </p:graphicEl>
                                          </p:spTgt>
                                        </p:tgtEl>
                                        <p:attrNameLst>
                                          <p:attrName>style.visibility</p:attrName>
                                        </p:attrNameLst>
                                      </p:cBhvr>
                                      <p:to>
                                        <p:strVal val="visible"/>
                                      </p:to>
                                    </p:set>
                                    <p:animEffect transition="in" filter="fade">
                                      <p:cBhvr>
                                        <p:cTn id="97" dur="500"/>
                                        <p:tgtEl>
                                          <p:spTgt spid="7">
                                            <p:graphicEl>
                                              <a:dgm id="{65A4CEF1-9E69-4A11-AC9E-DDA85ABACC76}"/>
                                            </p:graphicEl>
                                          </p:spTgt>
                                        </p:tgtEl>
                                      </p:cBhvr>
                                    </p:animEffect>
                                  </p:childTnLst>
                                </p:cTn>
                              </p:par>
                              <p:par>
                                <p:cTn id="98" presetID="10" presetClass="entr" presetSubtype="0" fill="hold" grpId="0" nodeType="withEffect">
                                  <p:stCondLst>
                                    <p:cond delay="0"/>
                                  </p:stCondLst>
                                  <p:childTnLst>
                                    <p:set>
                                      <p:cBhvr>
                                        <p:cTn id="99" dur="1" fill="hold">
                                          <p:stCondLst>
                                            <p:cond delay="0"/>
                                          </p:stCondLst>
                                        </p:cTn>
                                        <p:tgtEl>
                                          <p:spTgt spid="7">
                                            <p:graphicEl>
                                              <a:dgm id="{9FC48C7E-F9E6-4D07-9284-73B4535FB69F}"/>
                                            </p:graphicEl>
                                          </p:spTgt>
                                        </p:tgtEl>
                                        <p:attrNameLst>
                                          <p:attrName>style.visibility</p:attrName>
                                        </p:attrNameLst>
                                      </p:cBhvr>
                                      <p:to>
                                        <p:strVal val="visible"/>
                                      </p:to>
                                    </p:set>
                                    <p:animEffect transition="in" filter="fade">
                                      <p:cBhvr>
                                        <p:cTn id="100" dur="500"/>
                                        <p:tgtEl>
                                          <p:spTgt spid="7">
                                            <p:graphicEl>
                                              <a:dgm id="{9FC48C7E-F9E6-4D07-9284-73B4535FB69F}"/>
                                            </p:graphicEl>
                                          </p:spTgt>
                                        </p:tgtEl>
                                      </p:cBhvr>
                                    </p:animEffect>
                                  </p:childTnLst>
                                </p:cTn>
                              </p:par>
                              <p:par>
                                <p:cTn id="101" presetID="10" presetClass="entr" presetSubtype="0" fill="hold" grpId="0" nodeType="withEffect">
                                  <p:stCondLst>
                                    <p:cond delay="0"/>
                                  </p:stCondLst>
                                  <p:childTnLst>
                                    <p:set>
                                      <p:cBhvr>
                                        <p:cTn id="102" dur="1" fill="hold">
                                          <p:stCondLst>
                                            <p:cond delay="0"/>
                                          </p:stCondLst>
                                        </p:cTn>
                                        <p:tgtEl>
                                          <p:spTgt spid="7">
                                            <p:graphicEl>
                                              <a:dgm id="{F5F7F009-54EB-7047-B70B-DE450FF07556}"/>
                                            </p:graphicEl>
                                          </p:spTgt>
                                        </p:tgtEl>
                                        <p:attrNameLst>
                                          <p:attrName>style.visibility</p:attrName>
                                        </p:attrNameLst>
                                      </p:cBhvr>
                                      <p:to>
                                        <p:strVal val="visible"/>
                                      </p:to>
                                    </p:set>
                                    <p:animEffect transition="in" filter="fade">
                                      <p:cBhvr>
                                        <p:cTn id="103" dur="500"/>
                                        <p:tgtEl>
                                          <p:spTgt spid="7">
                                            <p:graphicEl>
                                              <a:dgm id="{F5F7F009-54EB-7047-B70B-DE450FF07556}"/>
                                            </p:graphicEl>
                                          </p:spTgt>
                                        </p:tgtEl>
                                      </p:cBhvr>
                                    </p:animEffect>
                                  </p:childTnLst>
                                </p:cTn>
                              </p:par>
                              <p:par>
                                <p:cTn id="104" presetID="10" presetClass="entr" presetSubtype="0" fill="hold" grpId="0" nodeType="withEffect">
                                  <p:stCondLst>
                                    <p:cond delay="0"/>
                                  </p:stCondLst>
                                  <p:childTnLst>
                                    <p:set>
                                      <p:cBhvr>
                                        <p:cTn id="105" dur="1" fill="hold">
                                          <p:stCondLst>
                                            <p:cond delay="0"/>
                                          </p:stCondLst>
                                        </p:cTn>
                                        <p:tgtEl>
                                          <p:spTgt spid="7">
                                            <p:graphicEl>
                                              <a:dgm id="{CF85CFDC-F606-3B49-BC6C-45CDF5D449AE}"/>
                                            </p:graphicEl>
                                          </p:spTgt>
                                        </p:tgtEl>
                                        <p:attrNameLst>
                                          <p:attrName>style.visibility</p:attrName>
                                        </p:attrNameLst>
                                      </p:cBhvr>
                                      <p:to>
                                        <p:strVal val="visible"/>
                                      </p:to>
                                    </p:set>
                                    <p:animEffect transition="in" filter="fade">
                                      <p:cBhvr>
                                        <p:cTn id="106" dur="500"/>
                                        <p:tgtEl>
                                          <p:spTgt spid="7">
                                            <p:graphicEl>
                                              <a:dgm id="{CF85CFDC-F606-3B49-BC6C-45CDF5D449AE}"/>
                                            </p:graphicEl>
                                          </p:spTgt>
                                        </p:tgtEl>
                                      </p:cBhvr>
                                    </p:animEffect>
                                  </p:childTnLst>
                                </p:cTn>
                              </p:par>
                              <p:par>
                                <p:cTn id="107" presetID="10" presetClass="entr" presetSubtype="0" fill="hold" grpId="0" nodeType="withEffect">
                                  <p:stCondLst>
                                    <p:cond delay="0"/>
                                  </p:stCondLst>
                                  <p:childTnLst>
                                    <p:set>
                                      <p:cBhvr>
                                        <p:cTn id="108" dur="1" fill="hold">
                                          <p:stCondLst>
                                            <p:cond delay="0"/>
                                          </p:stCondLst>
                                        </p:cTn>
                                        <p:tgtEl>
                                          <p:spTgt spid="7">
                                            <p:graphicEl>
                                              <a:dgm id="{05975E8F-1BB8-7546-9C6B-B3FAF3F62F73}"/>
                                            </p:graphicEl>
                                          </p:spTgt>
                                        </p:tgtEl>
                                        <p:attrNameLst>
                                          <p:attrName>style.visibility</p:attrName>
                                        </p:attrNameLst>
                                      </p:cBhvr>
                                      <p:to>
                                        <p:strVal val="visible"/>
                                      </p:to>
                                    </p:set>
                                    <p:animEffect transition="in" filter="fade">
                                      <p:cBhvr>
                                        <p:cTn id="109" dur="500"/>
                                        <p:tgtEl>
                                          <p:spTgt spid="7">
                                            <p:graphicEl>
                                              <a:dgm id="{05975E8F-1BB8-7546-9C6B-B3FAF3F62F73}"/>
                                            </p:graphicEl>
                                          </p:spTgt>
                                        </p:tgtEl>
                                      </p:cBhvr>
                                    </p:animEffect>
                                  </p:childTnLst>
                                </p:cTn>
                              </p:par>
                            </p:childTnLst>
                          </p:cTn>
                        </p:par>
                      </p:childTnLst>
                    </p:cTn>
                  </p:par>
                  <p:par>
                    <p:cTn id="110" fill="hold">
                      <p:stCondLst>
                        <p:cond delay="indefinite"/>
                      </p:stCondLst>
                      <p:childTnLst>
                        <p:par>
                          <p:cTn id="111" fill="hold">
                            <p:stCondLst>
                              <p:cond delay="0"/>
                            </p:stCondLst>
                            <p:childTnLst>
                              <p:par>
                                <p:cTn id="112" presetID="10" presetClass="entr" presetSubtype="0" fill="hold" nodeType="clickEffect">
                                  <p:stCondLst>
                                    <p:cond delay="0"/>
                                  </p:stCondLst>
                                  <p:childTnLst>
                                    <p:set>
                                      <p:cBhvr>
                                        <p:cTn id="113" dur="1" fill="hold">
                                          <p:stCondLst>
                                            <p:cond delay="0"/>
                                          </p:stCondLst>
                                        </p:cTn>
                                        <p:tgtEl>
                                          <p:spTgt spid="12"/>
                                        </p:tgtEl>
                                        <p:attrNameLst>
                                          <p:attrName>style.visibility</p:attrName>
                                        </p:attrNameLst>
                                      </p:cBhvr>
                                      <p:to>
                                        <p:strVal val="visible"/>
                                      </p:to>
                                    </p:set>
                                    <p:animEffect transition="in" filter="fade">
                                      <p:cBhvr>
                                        <p:cTn id="114" dur="500"/>
                                        <p:tgtEl>
                                          <p:spTgt spid="12"/>
                                        </p:tgtEl>
                                      </p:cBhvr>
                                    </p:animEffect>
                                  </p:childTnLst>
                                </p:cTn>
                              </p:par>
                              <p:par>
                                <p:cTn id="115" presetID="10" presetClass="entr" presetSubtype="0" fill="hold" nodeType="withEffect">
                                  <p:stCondLst>
                                    <p:cond delay="0"/>
                                  </p:stCondLst>
                                  <p:childTnLst>
                                    <p:set>
                                      <p:cBhvr>
                                        <p:cTn id="116" dur="1" fill="hold">
                                          <p:stCondLst>
                                            <p:cond delay="0"/>
                                          </p:stCondLst>
                                        </p:cTn>
                                        <p:tgtEl>
                                          <p:spTgt spid="13"/>
                                        </p:tgtEl>
                                        <p:attrNameLst>
                                          <p:attrName>style.visibility</p:attrName>
                                        </p:attrNameLst>
                                      </p:cBhvr>
                                      <p:to>
                                        <p:strVal val="visible"/>
                                      </p:to>
                                    </p:set>
                                    <p:animEffect transition="in" filter="fade">
                                      <p:cBhvr>
                                        <p:cTn id="117" dur="500"/>
                                        <p:tgtEl>
                                          <p:spTgt spid="13"/>
                                        </p:tgtEl>
                                      </p:cBhvr>
                                    </p:animEffect>
                                  </p:childTnLst>
                                </p:cTn>
                              </p:par>
                            </p:childTnLst>
                          </p:cTn>
                        </p:par>
                      </p:childTnLst>
                    </p:cTn>
                  </p:par>
                  <p:par>
                    <p:cTn id="118" fill="hold">
                      <p:stCondLst>
                        <p:cond delay="indefinite"/>
                      </p:stCondLst>
                      <p:childTnLst>
                        <p:par>
                          <p:cTn id="119" fill="hold">
                            <p:stCondLst>
                              <p:cond delay="0"/>
                            </p:stCondLst>
                            <p:childTnLst>
                              <p:par>
                                <p:cTn id="120" presetID="0" presetClass="path" presetSubtype="0" accel="50000" decel="50000" fill="hold" nodeType="clickEffect">
                                  <p:stCondLst>
                                    <p:cond delay="0"/>
                                  </p:stCondLst>
                                  <p:childTnLst>
                                    <p:animMotion origin="layout" path="M 3.72699E-6 -2.92293E-6 L -0.2322 0.3483 " pathEditMode="relative" rAng="0" ptsTypes="AA">
                                      <p:cBhvr>
                                        <p:cTn id="121" dur="500" fill="hold"/>
                                        <p:tgtEl>
                                          <p:spTgt spid="12"/>
                                        </p:tgtEl>
                                        <p:attrNameLst>
                                          <p:attrName>ppt_x</p:attrName>
                                          <p:attrName>ppt_y</p:attrName>
                                        </p:attrNameLst>
                                      </p:cBhvr>
                                      <p:rCtr x="-11619" y="17403"/>
                                    </p:animMotion>
                                  </p:childTnLst>
                                </p:cTn>
                              </p:par>
                              <p:par>
                                <p:cTn id="122" presetID="6" presetClass="emph" presetSubtype="0" fill="hold" nodeType="withEffect">
                                  <p:stCondLst>
                                    <p:cond delay="0"/>
                                  </p:stCondLst>
                                  <p:childTnLst>
                                    <p:animScale>
                                      <p:cBhvr>
                                        <p:cTn id="123" dur="500" fill="hold"/>
                                        <p:tgtEl>
                                          <p:spTgt spid="12"/>
                                        </p:tgtEl>
                                      </p:cBhvr>
                                      <p:by x="25000" y="25000"/>
                                    </p:animScale>
                                  </p:childTnLst>
                                </p:cTn>
                              </p:par>
                              <p:par>
                                <p:cTn id="124" presetID="10" presetClass="entr" presetSubtype="0" fill="hold" nodeType="withEffect">
                                  <p:stCondLst>
                                    <p:cond delay="0"/>
                                  </p:stCondLst>
                                  <p:childTnLst>
                                    <p:set>
                                      <p:cBhvr>
                                        <p:cTn id="125" dur="1" fill="hold">
                                          <p:stCondLst>
                                            <p:cond delay="0"/>
                                          </p:stCondLst>
                                        </p:cTn>
                                        <p:tgtEl>
                                          <p:spTgt spid="17"/>
                                        </p:tgtEl>
                                        <p:attrNameLst>
                                          <p:attrName>style.visibility</p:attrName>
                                        </p:attrNameLst>
                                      </p:cBhvr>
                                      <p:to>
                                        <p:strVal val="visible"/>
                                      </p:to>
                                    </p:set>
                                    <p:animEffect transition="in" filter="fade">
                                      <p:cBhvr>
                                        <p:cTn id="126" dur="500"/>
                                        <p:tgtEl>
                                          <p:spTgt spid="17"/>
                                        </p:tgtEl>
                                      </p:cBhvr>
                                    </p:animEffect>
                                  </p:childTnLst>
                                </p:cTn>
                              </p:par>
                            </p:childTnLst>
                          </p:cTn>
                        </p:par>
                      </p:childTnLst>
                    </p:cTn>
                  </p:par>
                  <p:par>
                    <p:cTn id="127" fill="hold">
                      <p:stCondLst>
                        <p:cond delay="indefinite"/>
                      </p:stCondLst>
                      <p:childTnLst>
                        <p:par>
                          <p:cTn id="128" fill="hold">
                            <p:stCondLst>
                              <p:cond delay="0"/>
                            </p:stCondLst>
                            <p:childTnLst>
                              <p:par>
                                <p:cTn id="129" presetID="6" presetClass="emph" presetSubtype="0" fill="hold" nodeType="clickEffect">
                                  <p:stCondLst>
                                    <p:cond delay="0"/>
                                  </p:stCondLst>
                                  <p:childTnLst>
                                    <p:animScale>
                                      <p:cBhvr>
                                        <p:cTn id="130" dur="500" fill="hold"/>
                                        <p:tgtEl>
                                          <p:spTgt spid="17"/>
                                        </p:tgtEl>
                                      </p:cBhvr>
                                      <p:by x="25000" y="25000"/>
                                    </p:animScale>
                                  </p:childTnLst>
                                </p:cTn>
                              </p:par>
                              <p:par>
                                <p:cTn id="131" presetID="0" presetClass="path" presetSubtype="0" accel="50000" decel="50000" fill="hold" nodeType="withEffect">
                                  <p:stCondLst>
                                    <p:cond delay="0"/>
                                  </p:stCondLst>
                                  <p:childTnLst>
                                    <p:animMotion origin="layout" path="M 5.55749E-8 -2.92293E-6 L -0.05905 0.3483 " pathEditMode="relative" rAng="0" ptsTypes="AA">
                                      <p:cBhvr>
                                        <p:cTn id="132" dur="500" fill="hold"/>
                                        <p:tgtEl>
                                          <p:spTgt spid="17"/>
                                        </p:tgtEl>
                                        <p:attrNameLst>
                                          <p:attrName>ppt_x</p:attrName>
                                          <p:attrName>ppt_y</p:attrName>
                                        </p:attrNameLst>
                                      </p:cBhvr>
                                      <p:rCtr x="-2952" y="17403"/>
                                    </p:animMotion>
                                  </p:childTnLst>
                                </p:cTn>
                              </p:par>
                              <p:par>
                                <p:cTn id="133" presetID="0" presetClass="path" presetSubtype="0" accel="50000" decel="50000" fill="hold" nodeType="withEffect">
                                  <p:stCondLst>
                                    <p:cond delay="0"/>
                                  </p:stCondLst>
                                  <p:childTnLst>
                                    <p:animMotion origin="layout" path="M 1.59778E-6 1.51817E-6 L -0.21275 0.29391 " pathEditMode="relative" rAng="0" ptsTypes="AA">
                                      <p:cBhvr>
                                        <p:cTn id="134" dur="500" fill="hold"/>
                                        <p:tgtEl>
                                          <p:spTgt spid="13"/>
                                        </p:tgtEl>
                                        <p:attrNameLst>
                                          <p:attrName>ppt_x</p:attrName>
                                          <p:attrName>ppt_y</p:attrName>
                                        </p:attrNameLst>
                                      </p:cBhvr>
                                      <p:rCtr x="-10646" y="14696"/>
                                    </p:animMotion>
                                  </p:childTnLst>
                                </p:cTn>
                              </p:par>
                              <p:par>
                                <p:cTn id="135" presetID="6" presetClass="emph" presetSubtype="0" fill="hold" nodeType="withEffect">
                                  <p:stCondLst>
                                    <p:cond delay="0"/>
                                  </p:stCondLst>
                                  <p:childTnLst>
                                    <p:animScale>
                                      <p:cBhvr>
                                        <p:cTn id="136" dur="500" fill="hold"/>
                                        <p:tgtEl>
                                          <p:spTgt spid="13"/>
                                        </p:tgtEl>
                                      </p:cBhvr>
                                      <p:by x="25000" y="25000"/>
                                    </p:animScale>
                                  </p:childTnLst>
                                </p:cTn>
                              </p:par>
                              <p:par>
                                <p:cTn id="137" presetID="10" presetClass="entr" presetSubtype="0" fill="hold" nodeType="withEffect">
                                  <p:stCondLst>
                                    <p:cond delay="0"/>
                                  </p:stCondLst>
                                  <p:childTnLst>
                                    <p:set>
                                      <p:cBhvr>
                                        <p:cTn id="138" dur="1" fill="hold">
                                          <p:stCondLst>
                                            <p:cond delay="0"/>
                                          </p:stCondLst>
                                        </p:cTn>
                                        <p:tgtEl>
                                          <p:spTgt spid="18"/>
                                        </p:tgtEl>
                                        <p:attrNameLst>
                                          <p:attrName>style.visibility</p:attrName>
                                        </p:attrNameLst>
                                      </p:cBhvr>
                                      <p:to>
                                        <p:strVal val="visible"/>
                                      </p:to>
                                    </p:set>
                                    <p:animEffect transition="in" filter="fade">
                                      <p:cBhvr>
                                        <p:cTn id="139" dur="500"/>
                                        <p:tgtEl>
                                          <p:spTgt spid="18"/>
                                        </p:tgtEl>
                                      </p:cBhvr>
                                    </p:animEffect>
                                  </p:childTnLst>
                                </p:cTn>
                              </p:par>
                              <p:par>
                                <p:cTn id="140" presetID="10" presetClass="entr" presetSubtype="0" fill="hold" nodeType="withEffect">
                                  <p:stCondLst>
                                    <p:cond delay="0"/>
                                  </p:stCondLst>
                                  <p:childTnLst>
                                    <p:set>
                                      <p:cBhvr>
                                        <p:cTn id="141" dur="1" fill="hold">
                                          <p:stCondLst>
                                            <p:cond delay="0"/>
                                          </p:stCondLst>
                                        </p:cTn>
                                        <p:tgtEl>
                                          <p:spTgt spid="16"/>
                                        </p:tgtEl>
                                        <p:attrNameLst>
                                          <p:attrName>style.visibility</p:attrName>
                                        </p:attrNameLst>
                                      </p:cBhvr>
                                      <p:to>
                                        <p:strVal val="visible"/>
                                      </p:to>
                                    </p:set>
                                    <p:animEffect transition="in" filter="fade">
                                      <p:cBhvr>
                                        <p:cTn id="142" dur="500"/>
                                        <p:tgtEl>
                                          <p:spTgt spid="16"/>
                                        </p:tgtEl>
                                      </p:cBhvr>
                                    </p:animEffect>
                                  </p:childTnLst>
                                </p:cTn>
                              </p:par>
                            </p:childTnLst>
                          </p:cTn>
                        </p:par>
                      </p:childTnLst>
                    </p:cTn>
                  </p:par>
                  <p:par>
                    <p:cTn id="143" fill="hold">
                      <p:stCondLst>
                        <p:cond delay="indefinite"/>
                      </p:stCondLst>
                      <p:childTnLst>
                        <p:par>
                          <p:cTn id="144" fill="hold">
                            <p:stCondLst>
                              <p:cond delay="0"/>
                            </p:stCondLst>
                            <p:childTnLst>
                              <p:par>
                                <p:cTn id="145" presetID="6" presetClass="emph" presetSubtype="0" fill="hold" nodeType="clickEffect">
                                  <p:stCondLst>
                                    <p:cond delay="0"/>
                                  </p:stCondLst>
                                  <p:childTnLst>
                                    <p:animScale>
                                      <p:cBhvr>
                                        <p:cTn id="146" dur="500" fill="hold"/>
                                        <p:tgtEl>
                                          <p:spTgt spid="18"/>
                                        </p:tgtEl>
                                      </p:cBhvr>
                                      <p:by x="25000" y="25000"/>
                                    </p:animScale>
                                  </p:childTnLst>
                                </p:cTn>
                              </p:par>
                              <p:par>
                                <p:cTn id="147" presetID="0" presetClass="path" presetSubtype="0" accel="50000" decel="50000" fill="hold" nodeType="withEffect">
                                  <p:stCondLst>
                                    <p:cond delay="0"/>
                                  </p:stCondLst>
                                  <p:childTnLst>
                                    <p:animMotion origin="layout" path="M 4.88364E-6 -2.77482E-6 L -0.38781 0.29646 " pathEditMode="relative" rAng="0" ptsTypes="AA">
                                      <p:cBhvr>
                                        <p:cTn id="148" dur="500" fill="hold"/>
                                        <p:tgtEl>
                                          <p:spTgt spid="18"/>
                                        </p:tgtEl>
                                        <p:attrNameLst>
                                          <p:attrName>ppt_x</p:attrName>
                                          <p:attrName>ppt_y</p:attrName>
                                        </p:attrNameLst>
                                      </p:cBhvr>
                                      <p:rCtr x="-19399" y="14811"/>
                                    </p:animMotion>
                                  </p:childTnLst>
                                </p:cTn>
                              </p:par>
                              <p:par>
                                <p:cTn id="149" presetID="6" presetClass="emph" presetSubtype="0" fill="hold" nodeType="withEffect">
                                  <p:stCondLst>
                                    <p:cond delay="0"/>
                                  </p:stCondLst>
                                  <p:childTnLst>
                                    <p:animScale>
                                      <p:cBhvr>
                                        <p:cTn id="150" dur="500" fill="hold"/>
                                        <p:tgtEl>
                                          <p:spTgt spid="16"/>
                                        </p:tgtEl>
                                      </p:cBhvr>
                                      <p:by x="25000" y="25000"/>
                                    </p:animScale>
                                  </p:childTnLst>
                                </p:cTn>
                              </p:par>
                              <p:par>
                                <p:cTn id="151" presetID="0" presetClass="path" presetSubtype="0" accel="50000" decel="50000" fill="hold" nodeType="withEffect">
                                  <p:stCondLst>
                                    <p:cond delay="0"/>
                                  </p:stCondLst>
                                  <p:childTnLst>
                                    <p:animMotion origin="layout" path="M 5.55749E-8 -2.92293E-6 L 0.53178 0.3483 " pathEditMode="relative" rAng="0" ptsTypes="AA">
                                      <p:cBhvr>
                                        <p:cTn id="152" dur="500" fill="hold"/>
                                        <p:tgtEl>
                                          <p:spTgt spid="16"/>
                                        </p:tgtEl>
                                        <p:attrNameLst>
                                          <p:attrName>ppt_x</p:attrName>
                                          <p:attrName>ppt_y</p:attrName>
                                        </p:attrNameLst>
                                      </p:cBhvr>
                                      <p:rCtr x="26589" y="1740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Sub>
          <a:bldDgm/>
        </p:bldSub>
      </p:bldGraphic>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Flight Control</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46</a:t>
            </a:fld>
            <a:endParaRPr lang="en-AU" dirty="0"/>
          </a:p>
        </p:txBody>
      </p:sp>
      <p:graphicFrame>
        <p:nvGraphicFramePr>
          <p:cNvPr id="5" name="Content Placeholder 4"/>
          <p:cNvGraphicFramePr>
            <a:graphicFrameLocks noGrp="1"/>
          </p:cNvGraphicFramePr>
          <p:nvPr>
            <p:ph sz="quarter" idx="1"/>
            <p:extLst>
              <p:ext uri="{D42A27DB-BD31-4B8C-83A1-F6EECF244321}">
                <p14:modId xmlns:p14="http://schemas.microsoft.com/office/powerpoint/2010/main" xmlns="" val="4214451968"/>
              </p:ext>
            </p:extLst>
          </p:nvPr>
        </p:nvGraphicFramePr>
        <p:xfrm>
          <a:off x="285720" y="1600200"/>
          <a:ext cx="8715437" cy="4495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Footer Placeholder 5"/>
          <p:cNvSpPr>
            <a:spLocks noGrp="1"/>
          </p:cNvSpPr>
          <p:nvPr>
            <p:ph type="ftr" sz="quarter" idx="11"/>
          </p:nvPr>
        </p:nvSpPr>
        <p:spPr>
          <a:xfrm>
            <a:off x="609600" y="6248206"/>
            <a:ext cx="5421083" cy="365125"/>
          </a:xfrm>
        </p:spPr>
        <p:txBody>
          <a:bodyPr/>
          <a:lstStyle/>
          <a:p>
            <a:r>
              <a:rPr lang="en-AU" dirty="0" smtClean="0"/>
              <a:t>06332064 Tim Molloy</a:t>
            </a:r>
            <a:endParaRPr lang="en-AU" dirty="0"/>
          </a:p>
        </p:txBody>
      </p:sp>
    </p:spTree>
    <p:extLst>
      <p:ext uri="{BB962C8B-B14F-4D97-AF65-F5344CB8AC3E}">
        <p14:creationId xmlns:p14="http://schemas.microsoft.com/office/powerpoint/2010/main" xmlns="" val="34940321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graphicEl>
                                              <a:dgm id="{28653E01-75C5-4902-A41D-F57AFA5B46DF}"/>
                                            </p:graphicEl>
                                          </p:spTgt>
                                        </p:tgtEl>
                                        <p:attrNameLst>
                                          <p:attrName>style.visibility</p:attrName>
                                        </p:attrNameLst>
                                      </p:cBhvr>
                                      <p:to>
                                        <p:strVal val="visible"/>
                                      </p:to>
                                    </p:set>
                                    <p:animEffect transition="in" filter="fade">
                                      <p:cBhvr>
                                        <p:cTn id="7" dur="1000"/>
                                        <p:tgtEl>
                                          <p:spTgt spid="5">
                                            <p:graphicEl>
                                              <a:dgm id="{28653E01-75C5-4902-A41D-F57AFA5B46DF}"/>
                                            </p:graphic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graphicEl>
                                              <a:dgm id="{13DE8248-3ABC-4A3F-AD03-ADC18D359163}"/>
                                            </p:graphicEl>
                                          </p:spTgt>
                                        </p:tgtEl>
                                        <p:attrNameLst>
                                          <p:attrName>style.visibility</p:attrName>
                                        </p:attrNameLst>
                                      </p:cBhvr>
                                      <p:to>
                                        <p:strVal val="visible"/>
                                      </p:to>
                                    </p:set>
                                    <p:animEffect transition="in" filter="fade">
                                      <p:cBhvr>
                                        <p:cTn id="10" dur="1000"/>
                                        <p:tgtEl>
                                          <p:spTgt spid="5">
                                            <p:graphicEl>
                                              <a:dgm id="{13DE8248-3ABC-4A3F-AD03-ADC18D359163}"/>
                                            </p:graphic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
                                            <p:graphicEl>
                                              <a:dgm id="{D30541D1-DCBB-4349-BBE2-D75C8CC01A41}"/>
                                            </p:graphicEl>
                                          </p:spTgt>
                                        </p:tgtEl>
                                        <p:attrNameLst>
                                          <p:attrName>style.visibility</p:attrName>
                                        </p:attrNameLst>
                                      </p:cBhvr>
                                      <p:to>
                                        <p:strVal val="visible"/>
                                      </p:to>
                                    </p:set>
                                    <p:animEffect transition="in" filter="fade">
                                      <p:cBhvr>
                                        <p:cTn id="15" dur="1000"/>
                                        <p:tgtEl>
                                          <p:spTgt spid="5">
                                            <p:graphicEl>
                                              <a:dgm id="{D30541D1-DCBB-4349-BBE2-D75C8CC01A41}"/>
                                            </p:graphic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5">
                                            <p:graphicEl>
                                              <a:dgm id="{036194A8-00AB-4F5D-838F-BD13474AA0ED}"/>
                                            </p:graphicEl>
                                          </p:spTgt>
                                        </p:tgtEl>
                                        <p:attrNameLst>
                                          <p:attrName>style.visibility</p:attrName>
                                        </p:attrNameLst>
                                      </p:cBhvr>
                                      <p:to>
                                        <p:strVal val="visible"/>
                                      </p:to>
                                    </p:set>
                                    <p:animEffect transition="in" filter="fade">
                                      <p:cBhvr>
                                        <p:cTn id="18" dur="1000"/>
                                        <p:tgtEl>
                                          <p:spTgt spid="5">
                                            <p:graphicEl>
                                              <a:dgm id="{036194A8-00AB-4F5D-838F-BD13474AA0ED}"/>
                                            </p:graphic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5">
                                            <p:graphicEl>
                                              <a:dgm id="{2A84E2AE-CE33-4058-9207-9BD2FC7BB48F}"/>
                                            </p:graphicEl>
                                          </p:spTgt>
                                        </p:tgtEl>
                                        <p:attrNameLst>
                                          <p:attrName>style.visibility</p:attrName>
                                        </p:attrNameLst>
                                      </p:cBhvr>
                                      <p:to>
                                        <p:strVal val="visible"/>
                                      </p:to>
                                    </p:set>
                                    <p:animEffect transition="in" filter="fade">
                                      <p:cBhvr>
                                        <p:cTn id="21" dur="1000"/>
                                        <p:tgtEl>
                                          <p:spTgt spid="5">
                                            <p:graphicEl>
                                              <a:dgm id="{2A84E2AE-CE33-4058-9207-9BD2FC7BB48F}"/>
                                            </p:graphic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5">
                                            <p:graphicEl>
                                              <a:dgm id="{D4257DB1-BF09-48F3-B4D4-E52E33EE1A29}"/>
                                            </p:graphicEl>
                                          </p:spTgt>
                                        </p:tgtEl>
                                        <p:attrNameLst>
                                          <p:attrName>style.visibility</p:attrName>
                                        </p:attrNameLst>
                                      </p:cBhvr>
                                      <p:to>
                                        <p:strVal val="visible"/>
                                      </p:to>
                                    </p:set>
                                    <p:animEffect transition="in" filter="fade">
                                      <p:cBhvr>
                                        <p:cTn id="24" dur="1000"/>
                                        <p:tgtEl>
                                          <p:spTgt spid="5">
                                            <p:graphicEl>
                                              <a:dgm id="{D4257DB1-BF09-48F3-B4D4-E52E33EE1A29}"/>
                                            </p:graphic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5">
                                            <p:graphicEl>
                                              <a:dgm id="{0B52177F-1D4B-4A19-8405-1161C755AD0A}"/>
                                            </p:graphicEl>
                                          </p:spTgt>
                                        </p:tgtEl>
                                        <p:attrNameLst>
                                          <p:attrName>style.visibility</p:attrName>
                                        </p:attrNameLst>
                                      </p:cBhvr>
                                      <p:to>
                                        <p:strVal val="visible"/>
                                      </p:to>
                                    </p:set>
                                    <p:animEffect transition="in" filter="fade">
                                      <p:cBhvr>
                                        <p:cTn id="27" dur="1000"/>
                                        <p:tgtEl>
                                          <p:spTgt spid="5">
                                            <p:graphicEl>
                                              <a:dgm id="{0B52177F-1D4B-4A19-8405-1161C755AD0A}"/>
                                            </p:graphic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5">
                                            <p:graphicEl>
                                              <a:dgm id="{990047FC-FE34-412F-856D-27FA8B11D464}"/>
                                            </p:graphicEl>
                                          </p:spTgt>
                                        </p:tgtEl>
                                        <p:attrNameLst>
                                          <p:attrName>style.visibility</p:attrName>
                                        </p:attrNameLst>
                                      </p:cBhvr>
                                      <p:to>
                                        <p:strVal val="visible"/>
                                      </p:to>
                                    </p:set>
                                    <p:animEffect transition="in" filter="fade">
                                      <p:cBhvr>
                                        <p:cTn id="30" dur="1000"/>
                                        <p:tgtEl>
                                          <p:spTgt spid="5">
                                            <p:graphicEl>
                                              <a:dgm id="{990047FC-FE34-412F-856D-27FA8B11D464}"/>
                                            </p:graphicEl>
                                          </p:spTgt>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5">
                                            <p:graphicEl>
                                              <a:dgm id="{B37C6EEE-14BA-4E23-90DA-08BB8779245D}"/>
                                            </p:graphicEl>
                                          </p:spTgt>
                                        </p:tgtEl>
                                        <p:attrNameLst>
                                          <p:attrName>style.visibility</p:attrName>
                                        </p:attrNameLst>
                                      </p:cBhvr>
                                      <p:to>
                                        <p:strVal val="visible"/>
                                      </p:to>
                                    </p:set>
                                    <p:animEffect transition="in" filter="fade">
                                      <p:cBhvr>
                                        <p:cTn id="33" dur="1000"/>
                                        <p:tgtEl>
                                          <p:spTgt spid="5">
                                            <p:graphicEl>
                                              <a:dgm id="{B37C6EEE-14BA-4E23-90DA-08BB8779245D}"/>
                                            </p:graphicEl>
                                          </p:spTgt>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5">
                                            <p:graphicEl>
                                              <a:dgm id="{45368B09-4024-47A1-ACCC-CD93F28B44B3}"/>
                                            </p:graphicEl>
                                          </p:spTgt>
                                        </p:tgtEl>
                                        <p:attrNameLst>
                                          <p:attrName>style.visibility</p:attrName>
                                        </p:attrNameLst>
                                      </p:cBhvr>
                                      <p:to>
                                        <p:strVal val="visible"/>
                                      </p:to>
                                    </p:set>
                                    <p:animEffect transition="in" filter="fade">
                                      <p:cBhvr>
                                        <p:cTn id="36" dur="1000"/>
                                        <p:tgtEl>
                                          <p:spTgt spid="5">
                                            <p:graphicEl>
                                              <a:dgm id="{45368B09-4024-47A1-ACCC-CD93F28B44B3}"/>
                                            </p:graphicEl>
                                          </p:spTgt>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5">
                                            <p:graphicEl>
                                              <a:dgm id="{DB7D5A8B-498D-42FD-816B-838E1EC1782D}"/>
                                            </p:graphicEl>
                                          </p:spTgt>
                                        </p:tgtEl>
                                        <p:attrNameLst>
                                          <p:attrName>style.visibility</p:attrName>
                                        </p:attrNameLst>
                                      </p:cBhvr>
                                      <p:to>
                                        <p:strVal val="visible"/>
                                      </p:to>
                                    </p:set>
                                    <p:animEffect transition="in" filter="fade">
                                      <p:cBhvr>
                                        <p:cTn id="39" dur="1000"/>
                                        <p:tgtEl>
                                          <p:spTgt spid="5">
                                            <p:graphicEl>
                                              <a:dgm id="{DB7D5A8B-498D-42FD-816B-838E1EC1782D}"/>
                                            </p:graphicEl>
                                          </p:spTgt>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5">
                                            <p:graphicEl>
                                              <a:dgm id="{101E350F-E4C7-4BF3-ADB7-490FC3EE8992}"/>
                                            </p:graphicEl>
                                          </p:spTgt>
                                        </p:tgtEl>
                                        <p:attrNameLst>
                                          <p:attrName>style.visibility</p:attrName>
                                        </p:attrNameLst>
                                      </p:cBhvr>
                                      <p:to>
                                        <p:strVal val="visible"/>
                                      </p:to>
                                    </p:set>
                                    <p:animEffect transition="in" filter="fade">
                                      <p:cBhvr>
                                        <p:cTn id="42" dur="1000"/>
                                        <p:tgtEl>
                                          <p:spTgt spid="5">
                                            <p:graphicEl>
                                              <a:dgm id="{101E350F-E4C7-4BF3-ADB7-490FC3EE8992}"/>
                                            </p:graphicEl>
                                          </p:spTgt>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5">
                                            <p:graphicEl>
                                              <a:dgm id="{6AE375A7-73AB-49F1-B829-4D2FDBE8636A}"/>
                                            </p:graphicEl>
                                          </p:spTgt>
                                        </p:tgtEl>
                                        <p:attrNameLst>
                                          <p:attrName>style.visibility</p:attrName>
                                        </p:attrNameLst>
                                      </p:cBhvr>
                                      <p:to>
                                        <p:strVal val="visible"/>
                                      </p:to>
                                    </p:set>
                                    <p:animEffect transition="in" filter="fade">
                                      <p:cBhvr>
                                        <p:cTn id="45" dur="1000"/>
                                        <p:tgtEl>
                                          <p:spTgt spid="5">
                                            <p:graphicEl>
                                              <a:dgm id="{6AE375A7-73AB-49F1-B829-4D2FDBE8636A}"/>
                                            </p:graphicEl>
                                          </p:spTgt>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5">
                                            <p:graphicEl>
                                              <a:dgm id="{21B3CAD0-4C72-4929-B3EF-083EF8BADEF0}"/>
                                            </p:graphicEl>
                                          </p:spTgt>
                                        </p:tgtEl>
                                        <p:attrNameLst>
                                          <p:attrName>style.visibility</p:attrName>
                                        </p:attrNameLst>
                                      </p:cBhvr>
                                      <p:to>
                                        <p:strVal val="visible"/>
                                      </p:to>
                                    </p:set>
                                    <p:animEffect transition="in" filter="fade">
                                      <p:cBhvr>
                                        <p:cTn id="48" dur="1000"/>
                                        <p:tgtEl>
                                          <p:spTgt spid="5">
                                            <p:graphicEl>
                                              <a:dgm id="{21B3CAD0-4C72-4929-B3EF-083EF8BADEF0}"/>
                                            </p:graphicEl>
                                          </p:spTgt>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5">
                                            <p:graphicEl>
                                              <a:dgm id="{EEBF1E03-4F30-4DC0-A9FD-3BA4CE4733A1}"/>
                                            </p:graphicEl>
                                          </p:spTgt>
                                        </p:tgtEl>
                                        <p:attrNameLst>
                                          <p:attrName>style.visibility</p:attrName>
                                        </p:attrNameLst>
                                      </p:cBhvr>
                                      <p:to>
                                        <p:strVal val="visible"/>
                                      </p:to>
                                    </p:set>
                                    <p:animEffect transition="in" filter="fade">
                                      <p:cBhvr>
                                        <p:cTn id="53" dur="1000"/>
                                        <p:tgtEl>
                                          <p:spTgt spid="5">
                                            <p:graphicEl>
                                              <a:dgm id="{EEBF1E03-4F30-4DC0-A9FD-3BA4CE4733A1}"/>
                                            </p:graphicEl>
                                          </p:spTgt>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5">
                                            <p:graphicEl>
                                              <a:dgm id="{91E31739-2F72-4235-9949-D94E96810A92}"/>
                                            </p:graphicEl>
                                          </p:spTgt>
                                        </p:tgtEl>
                                        <p:attrNameLst>
                                          <p:attrName>style.visibility</p:attrName>
                                        </p:attrNameLst>
                                      </p:cBhvr>
                                      <p:to>
                                        <p:strVal val="visible"/>
                                      </p:to>
                                    </p:set>
                                    <p:animEffect transition="in" filter="fade">
                                      <p:cBhvr>
                                        <p:cTn id="56" dur="1000"/>
                                        <p:tgtEl>
                                          <p:spTgt spid="5">
                                            <p:graphicEl>
                                              <a:dgm id="{91E31739-2F72-4235-9949-D94E96810A92}"/>
                                            </p:graphicEl>
                                          </p:spTgt>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5">
                                            <p:graphicEl>
                                              <a:dgm id="{74FAC493-C973-44BC-81AA-29561F9F47B2}"/>
                                            </p:graphicEl>
                                          </p:spTgt>
                                        </p:tgtEl>
                                        <p:attrNameLst>
                                          <p:attrName>style.visibility</p:attrName>
                                        </p:attrNameLst>
                                      </p:cBhvr>
                                      <p:to>
                                        <p:strVal val="visible"/>
                                      </p:to>
                                    </p:set>
                                    <p:animEffect transition="in" filter="fade">
                                      <p:cBhvr>
                                        <p:cTn id="59" dur="1000"/>
                                        <p:tgtEl>
                                          <p:spTgt spid="5">
                                            <p:graphicEl>
                                              <a:dgm id="{74FAC493-C973-44BC-81AA-29561F9F47B2}"/>
                                            </p:graphicEl>
                                          </p:spTgt>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5">
                                            <p:graphicEl>
                                              <a:dgm id="{B909F363-716E-43C4-9FDD-A6269AE3CC02}"/>
                                            </p:graphicEl>
                                          </p:spTgt>
                                        </p:tgtEl>
                                        <p:attrNameLst>
                                          <p:attrName>style.visibility</p:attrName>
                                        </p:attrNameLst>
                                      </p:cBhvr>
                                      <p:to>
                                        <p:strVal val="visible"/>
                                      </p:to>
                                    </p:set>
                                    <p:animEffect transition="in" filter="fade">
                                      <p:cBhvr>
                                        <p:cTn id="62" dur="1000"/>
                                        <p:tgtEl>
                                          <p:spTgt spid="5">
                                            <p:graphicEl>
                                              <a:dgm id="{B909F363-716E-43C4-9FDD-A6269AE3CC02}"/>
                                            </p:graphicEl>
                                          </p:spTgt>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5">
                                            <p:graphicEl>
                                              <a:dgm id="{6C315A9F-2338-4604-AC27-343B94863CC9}"/>
                                            </p:graphicEl>
                                          </p:spTgt>
                                        </p:tgtEl>
                                        <p:attrNameLst>
                                          <p:attrName>style.visibility</p:attrName>
                                        </p:attrNameLst>
                                      </p:cBhvr>
                                      <p:to>
                                        <p:strVal val="visible"/>
                                      </p:to>
                                    </p:set>
                                    <p:animEffect transition="in" filter="fade">
                                      <p:cBhvr>
                                        <p:cTn id="65" dur="1000"/>
                                        <p:tgtEl>
                                          <p:spTgt spid="5">
                                            <p:graphicEl>
                                              <a:dgm id="{6C315A9F-2338-4604-AC27-343B94863CC9}"/>
                                            </p:graphicEl>
                                          </p:spTgt>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5">
                                            <p:graphicEl>
                                              <a:dgm id="{3FE22E8B-A21A-4C5F-B168-1784A9FA3765}"/>
                                            </p:graphicEl>
                                          </p:spTgt>
                                        </p:tgtEl>
                                        <p:attrNameLst>
                                          <p:attrName>style.visibility</p:attrName>
                                        </p:attrNameLst>
                                      </p:cBhvr>
                                      <p:to>
                                        <p:strVal val="visible"/>
                                      </p:to>
                                    </p:set>
                                    <p:animEffect transition="in" filter="fade">
                                      <p:cBhvr>
                                        <p:cTn id="68" dur="1000"/>
                                        <p:tgtEl>
                                          <p:spTgt spid="5">
                                            <p:graphicEl>
                                              <a:dgm id="{3FE22E8B-A21A-4C5F-B168-1784A9FA3765}"/>
                                            </p:graphicEl>
                                          </p:spTgt>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5">
                                            <p:graphicEl>
                                              <a:dgm id="{58C6C136-9BFA-420A-A5D2-CC77C0BF9B0A}"/>
                                            </p:graphicEl>
                                          </p:spTgt>
                                        </p:tgtEl>
                                        <p:attrNameLst>
                                          <p:attrName>style.visibility</p:attrName>
                                        </p:attrNameLst>
                                      </p:cBhvr>
                                      <p:to>
                                        <p:strVal val="visible"/>
                                      </p:to>
                                    </p:set>
                                    <p:animEffect transition="in" filter="fade">
                                      <p:cBhvr>
                                        <p:cTn id="71" dur="1000"/>
                                        <p:tgtEl>
                                          <p:spTgt spid="5">
                                            <p:graphicEl>
                                              <a:dgm id="{58C6C136-9BFA-420A-A5D2-CC77C0BF9B0A}"/>
                                            </p:graphicEl>
                                          </p:spTgt>
                                        </p:tgtEl>
                                      </p:cBhvr>
                                    </p:animEffect>
                                  </p:childTnLst>
                                </p:cTn>
                              </p:par>
                              <p:par>
                                <p:cTn id="72" presetID="10" presetClass="entr" presetSubtype="0" fill="hold" grpId="0" nodeType="withEffect">
                                  <p:stCondLst>
                                    <p:cond delay="0"/>
                                  </p:stCondLst>
                                  <p:childTnLst>
                                    <p:set>
                                      <p:cBhvr>
                                        <p:cTn id="73" dur="1" fill="hold">
                                          <p:stCondLst>
                                            <p:cond delay="0"/>
                                          </p:stCondLst>
                                        </p:cTn>
                                        <p:tgtEl>
                                          <p:spTgt spid="5">
                                            <p:graphicEl>
                                              <a:dgm id="{F72A9AAB-B81D-4E5D-9C9C-640DF9CE68A9}"/>
                                            </p:graphicEl>
                                          </p:spTgt>
                                        </p:tgtEl>
                                        <p:attrNameLst>
                                          <p:attrName>style.visibility</p:attrName>
                                        </p:attrNameLst>
                                      </p:cBhvr>
                                      <p:to>
                                        <p:strVal val="visible"/>
                                      </p:to>
                                    </p:set>
                                    <p:animEffect transition="in" filter="fade">
                                      <p:cBhvr>
                                        <p:cTn id="74" dur="1000"/>
                                        <p:tgtEl>
                                          <p:spTgt spid="5">
                                            <p:graphicEl>
                                              <a:dgm id="{F72A9AAB-B81D-4E5D-9C9C-640DF9CE68A9}"/>
                                            </p:graphicEl>
                                          </p:spTgt>
                                        </p:tgtEl>
                                      </p:cBhvr>
                                    </p:animEffect>
                                  </p:childTnLst>
                                </p:cTn>
                              </p:par>
                              <p:par>
                                <p:cTn id="75" presetID="10" presetClass="entr" presetSubtype="0" fill="hold" grpId="0" nodeType="withEffect">
                                  <p:stCondLst>
                                    <p:cond delay="0"/>
                                  </p:stCondLst>
                                  <p:childTnLst>
                                    <p:set>
                                      <p:cBhvr>
                                        <p:cTn id="76" dur="1" fill="hold">
                                          <p:stCondLst>
                                            <p:cond delay="0"/>
                                          </p:stCondLst>
                                        </p:cTn>
                                        <p:tgtEl>
                                          <p:spTgt spid="5">
                                            <p:graphicEl>
                                              <a:dgm id="{41A00AE4-F5DF-4C22-AEAF-E456031809E0}"/>
                                            </p:graphicEl>
                                          </p:spTgt>
                                        </p:tgtEl>
                                        <p:attrNameLst>
                                          <p:attrName>style.visibility</p:attrName>
                                        </p:attrNameLst>
                                      </p:cBhvr>
                                      <p:to>
                                        <p:strVal val="visible"/>
                                      </p:to>
                                    </p:set>
                                    <p:animEffect transition="in" filter="fade">
                                      <p:cBhvr>
                                        <p:cTn id="77" dur="1000"/>
                                        <p:tgtEl>
                                          <p:spTgt spid="5">
                                            <p:graphicEl>
                                              <a:dgm id="{41A00AE4-F5DF-4C22-AEAF-E456031809E0}"/>
                                            </p:graphicEl>
                                          </p:spTgt>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5">
                                            <p:graphicEl>
                                              <a:dgm id="{DED8650A-D177-4314-A188-E97CBB35D99B}"/>
                                            </p:graphicEl>
                                          </p:spTgt>
                                        </p:tgtEl>
                                        <p:attrNameLst>
                                          <p:attrName>style.visibility</p:attrName>
                                        </p:attrNameLst>
                                      </p:cBhvr>
                                      <p:to>
                                        <p:strVal val="visible"/>
                                      </p:to>
                                    </p:set>
                                    <p:animEffect transition="in" filter="fade">
                                      <p:cBhvr>
                                        <p:cTn id="80" dur="1000"/>
                                        <p:tgtEl>
                                          <p:spTgt spid="5">
                                            <p:graphicEl>
                                              <a:dgm id="{DED8650A-D177-4314-A188-E97CBB35D99B}"/>
                                            </p:graphicEl>
                                          </p:spTgt>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5">
                                            <p:graphicEl>
                                              <a:dgm id="{9E056177-39BA-428F-A0E8-DE0231AD7DF0}"/>
                                            </p:graphicEl>
                                          </p:spTgt>
                                        </p:tgtEl>
                                        <p:attrNameLst>
                                          <p:attrName>style.visibility</p:attrName>
                                        </p:attrNameLst>
                                      </p:cBhvr>
                                      <p:to>
                                        <p:strVal val="visible"/>
                                      </p:to>
                                    </p:set>
                                    <p:animEffect transition="in" filter="fade">
                                      <p:cBhvr>
                                        <p:cTn id="83" dur="1000"/>
                                        <p:tgtEl>
                                          <p:spTgt spid="5">
                                            <p:graphicEl>
                                              <a:dgm id="{9E056177-39BA-428F-A0E8-DE0231AD7DF0}"/>
                                            </p:graphicEl>
                                          </p:spTgt>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5">
                                            <p:graphicEl>
                                              <a:dgm id="{31F49863-9C24-4481-A770-AAEFABAF1BE5}"/>
                                            </p:graphicEl>
                                          </p:spTgt>
                                        </p:tgtEl>
                                        <p:attrNameLst>
                                          <p:attrName>style.visibility</p:attrName>
                                        </p:attrNameLst>
                                      </p:cBhvr>
                                      <p:to>
                                        <p:strVal val="visible"/>
                                      </p:to>
                                    </p:set>
                                    <p:animEffect transition="in" filter="fade">
                                      <p:cBhvr>
                                        <p:cTn id="86" dur="1000"/>
                                        <p:tgtEl>
                                          <p:spTgt spid="5">
                                            <p:graphicEl>
                                              <a:dgm id="{31F49863-9C24-4481-A770-AAEFABAF1BE5}"/>
                                            </p:graphicEl>
                                          </p:spTgt>
                                        </p:tgtEl>
                                      </p:cBhvr>
                                    </p:animEffect>
                                  </p:childTnLst>
                                </p:cTn>
                              </p:par>
                            </p:childTnLst>
                          </p:cTn>
                        </p:par>
                      </p:childTnLst>
                    </p:cTn>
                  </p:par>
                  <p:par>
                    <p:cTn id="87" fill="hold">
                      <p:stCondLst>
                        <p:cond delay="indefinite"/>
                      </p:stCondLst>
                      <p:childTnLst>
                        <p:par>
                          <p:cTn id="88" fill="hold">
                            <p:stCondLst>
                              <p:cond delay="0"/>
                            </p:stCondLst>
                            <p:childTnLst>
                              <p:par>
                                <p:cTn id="89" presetID="10" presetClass="entr" presetSubtype="0" fill="hold" grpId="0" nodeType="clickEffect">
                                  <p:stCondLst>
                                    <p:cond delay="0"/>
                                  </p:stCondLst>
                                  <p:childTnLst>
                                    <p:set>
                                      <p:cBhvr>
                                        <p:cTn id="90" dur="1" fill="hold">
                                          <p:stCondLst>
                                            <p:cond delay="0"/>
                                          </p:stCondLst>
                                        </p:cTn>
                                        <p:tgtEl>
                                          <p:spTgt spid="5">
                                            <p:graphicEl>
                                              <a:dgm id="{705AACC1-676C-8B4B-9D81-2936FB43991D}"/>
                                            </p:graphicEl>
                                          </p:spTgt>
                                        </p:tgtEl>
                                        <p:attrNameLst>
                                          <p:attrName>style.visibility</p:attrName>
                                        </p:attrNameLst>
                                      </p:cBhvr>
                                      <p:to>
                                        <p:strVal val="visible"/>
                                      </p:to>
                                    </p:set>
                                    <p:animEffect transition="in" filter="fade">
                                      <p:cBhvr>
                                        <p:cTn id="91" dur="1000"/>
                                        <p:tgtEl>
                                          <p:spTgt spid="5">
                                            <p:graphicEl>
                                              <a:dgm id="{705AACC1-676C-8B4B-9D81-2936FB43991D}"/>
                                            </p:graphicEl>
                                          </p:spTgt>
                                        </p:tgtEl>
                                      </p:cBhvr>
                                    </p:animEffect>
                                  </p:childTnLst>
                                </p:cTn>
                              </p:par>
                              <p:par>
                                <p:cTn id="92" presetID="10" presetClass="entr" presetSubtype="0" fill="hold" grpId="0" nodeType="withEffect">
                                  <p:stCondLst>
                                    <p:cond delay="0"/>
                                  </p:stCondLst>
                                  <p:childTnLst>
                                    <p:set>
                                      <p:cBhvr>
                                        <p:cTn id="93" dur="1" fill="hold">
                                          <p:stCondLst>
                                            <p:cond delay="0"/>
                                          </p:stCondLst>
                                        </p:cTn>
                                        <p:tgtEl>
                                          <p:spTgt spid="5">
                                            <p:graphicEl>
                                              <a:dgm id="{E973E283-B1BA-C647-BE75-6D768BA9C75B}"/>
                                            </p:graphicEl>
                                          </p:spTgt>
                                        </p:tgtEl>
                                        <p:attrNameLst>
                                          <p:attrName>style.visibility</p:attrName>
                                        </p:attrNameLst>
                                      </p:cBhvr>
                                      <p:to>
                                        <p:strVal val="visible"/>
                                      </p:to>
                                    </p:set>
                                    <p:animEffect transition="in" filter="fade">
                                      <p:cBhvr>
                                        <p:cTn id="94" dur="1000"/>
                                        <p:tgtEl>
                                          <p:spTgt spid="5">
                                            <p:graphicEl>
                                              <a:dgm id="{E973E283-B1BA-C647-BE75-6D768BA9C75B}"/>
                                            </p:graphicEl>
                                          </p:spTgt>
                                        </p:tgtEl>
                                      </p:cBhvr>
                                    </p:animEffect>
                                  </p:childTnLst>
                                </p:cTn>
                              </p:par>
                              <p:par>
                                <p:cTn id="95" presetID="10" presetClass="entr" presetSubtype="0" fill="hold" grpId="0" nodeType="withEffect">
                                  <p:stCondLst>
                                    <p:cond delay="0"/>
                                  </p:stCondLst>
                                  <p:childTnLst>
                                    <p:set>
                                      <p:cBhvr>
                                        <p:cTn id="96" dur="1" fill="hold">
                                          <p:stCondLst>
                                            <p:cond delay="0"/>
                                          </p:stCondLst>
                                        </p:cTn>
                                        <p:tgtEl>
                                          <p:spTgt spid="5">
                                            <p:graphicEl>
                                              <a:dgm id="{A4C2DBBF-421C-F84B-9223-50C458D44347}"/>
                                            </p:graphicEl>
                                          </p:spTgt>
                                        </p:tgtEl>
                                        <p:attrNameLst>
                                          <p:attrName>style.visibility</p:attrName>
                                        </p:attrNameLst>
                                      </p:cBhvr>
                                      <p:to>
                                        <p:strVal val="visible"/>
                                      </p:to>
                                    </p:set>
                                    <p:animEffect transition="in" filter="fade">
                                      <p:cBhvr>
                                        <p:cTn id="97" dur="1000"/>
                                        <p:tgtEl>
                                          <p:spTgt spid="5">
                                            <p:graphicEl>
                                              <a:dgm id="{A4C2DBBF-421C-F84B-9223-50C458D44347}"/>
                                            </p:graphicEl>
                                          </p:spTgt>
                                        </p:tgtEl>
                                      </p:cBhvr>
                                    </p:animEffect>
                                  </p:childTnLst>
                                </p:cTn>
                              </p:par>
                              <p:par>
                                <p:cTn id="98" presetID="10" presetClass="entr" presetSubtype="0" fill="hold" grpId="0" nodeType="withEffect">
                                  <p:stCondLst>
                                    <p:cond delay="0"/>
                                  </p:stCondLst>
                                  <p:childTnLst>
                                    <p:set>
                                      <p:cBhvr>
                                        <p:cTn id="99" dur="1" fill="hold">
                                          <p:stCondLst>
                                            <p:cond delay="0"/>
                                          </p:stCondLst>
                                        </p:cTn>
                                        <p:tgtEl>
                                          <p:spTgt spid="5">
                                            <p:graphicEl>
                                              <a:dgm id="{B819E009-BB76-FB44-B85F-ACBBF0DF9AFF}"/>
                                            </p:graphicEl>
                                          </p:spTgt>
                                        </p:tgtEl>
                                        <p:attrNameLst>
                                          <p:attrName>style.visibility</p:attrName>
                                        </p:attrNameLst>
                                      </p:cBhvr>
                                      <p:to>
                                        <p:strVal val="visible"/>
                                      </p:to>
                                    </p:set>
                                    <p:animEffect transition="in" filter="fade">
                                      <p:cBhvr>
                                        <p:cTn id="100" dur="1000"/>
                                        <p:tgtEl>
                                          <p:spTgt spid="5">
                                            <p:graphicEl>
                                              <a:dgm id="{B819E009-BB76-FB44-B85F-ACBBF0DF9AFF}"/>
                                            </p:graphicEl>
                                          </p:spTgt>
                                        </p:tgtEl>
                                      </p:cBhvr>
                                    </p:animEffect>
                                  </p:childTnLst>
                                </p:cTn>
                              </p:par>
                              <p:par>
                                <p:cTn id="101" presetID="10" presetClass="entr" presetSubtype="0" fill="hold" grpId="0" nodeType="withEffect">
                                  <p:stCondLst>
                                    <p:cond delay="0"/>
                                  </p:stCondLst>
                                  <p:childTnLst>
                                    <p:set>
                                      <p:cBhvr>
                                        <p:cTn id="102" dur="1" fill="hold">
                                          <p:stCondLst>
                                            <p:cond delay="0"/>
                                          </p:stCondLst>
                                        </p:cTn>
                                        <p:tgtEl>
                                          <p:spTgt spid="5">
                                            <p:graphicEl>
                                              <a:dgm id="{690C63F8-2FAC-8347-83A7-42711263C2F6}"/>
                                            </p:graphicEl>
                                          </p:spTgt>
                                        </p:tgtEl>
                                        <p:attrNameLst>
                                          <p:attrName>style.visibility</p:attrName>
                                        </p:attrNameLst>
                                      </p:cBhvr>
                                      <p:to>
                                        <p:strVal val="visible"/>
                                      </p:to>
                                    </p:set>
                                    <p:animEffect transition="in" filter="fade">
                                      <p:cBhvr>
                                        <p:cTn id="103" dur="1000"/>
                                        <p:tgtEl>
                                          <p:spTgt spid="5">
                                            <p:graphicEl>
                                              <a:dgm id="{690C63F8-2FAC-8347-83A7-42711263C2F6}"/>
                                            </p:graphicEl>
                                          </p:spTgt>
                                        </p:tgtEl>
                                      </p:cBhvr>
                                    </p:animEffect>
                                  </p:childTnLst>
                                </p:cTn>
                              </p:par>
                              <p:par>
                                <p:cTn id="104" presetID="10" presetClass="entr" presetSubtype="0" fill="hold" grpId="0" nodeType="withEffect">
                                  <p:stCondLst>
                                    <p:cond delay="0"/>
                                  </p:stCondLst>
                                  <p:childTnLst>
                                    <p:set>
                                      <p:cBhvr>
                                        <p:cTn id="105" dur="1" fill="hold">
                                          <p:stCondLst>
                                            <p:cond delay="0"/>
                                          </p:stCondLst>
                                        </p:cTn>
                                        <p:tgtEl>
                                          <p:spTgt spid="5">
                                            <p:graphicEl>
                                              <a:dgm id="{61FC3968-0BC1-124A-8909-94B2C90D7F30}"/>
                                            </p:graphicEl>
                                          </p:spTgt>
                                        </p:tgtEl>
                                        <p:attrNameLst>
                                          <p:attrName>style.visibility</p:attrName>
                                        </p:attrNameLst>
                                      </p:cBhvr>
                                      <p:to>
                                        <p:strVal val="visible"/>
                                      </p:to>
                                    </p:set>
                                    <p:animEffect transition="in" filter="fade">
                                      <p:cBhvr>
                                        <p:cTn id="106" dur="1000"/>
                                        <p:tgtEl>
                                          <p:spTgt spid="5">
                                            <p:graphicEl>
                                              <a:dgm id="{61FC3968-0BC1-124A-8909-94B2C90D7F30}"/>
                                            </p:graphicEl>
                                          </p:spTgt>
                                        </p:tgtEl>
                                      </p:cBhvr>
                                    </p:animEffect>
                                  </p:childTnLst>
                                </p:cTn>
                              </p:par>
                              <p:par>
                                <p:cTn id="107" presetID="10" presetClass="entr" presetSubtype="0" fill="hold" grpId="0" nodeType="withEffect">
                                  <p:stCondLst>
                                    <p:cond delay="0"/>
                                  </p:stCondLst>
                                  <p:childTnLst>
                                    <p:set>
                                      <p:cBhvr>
                                        <p:cTn id="108" dur="1" fill="hold">
                                          <p:stCondLst>
                                            <p:cond delay="0"/>
                                          </p:stCondLst>
                                        </p:cTn>
                                        <p:tgtEl>
                                          <p:spTgt spid="5">
                                            <p:graphicEl>
                                              <a:dgm id="{99B0A68C-B704-6449-8546-64ACBC57EF38}"/>
                                            </p:graphicEl>
                                          </p:spTgt>
                                        </p:tgtEl>
                                        <p:attrNameLst>
                                          <p:attrName>style.visibility</p:attrName>
                                        </p:attrNameLst>
                                      </p:cBhvr>
                                      <p:to>
                                        <p:strVal val="visible"/>
                                      </p:to>
                                    </p:set>
                                    <p:animEffect transition="in" filter="fade">
                                      <p:cBhvr>
                                        <p:cTn id="109" dur="1000"/>
                                        <p:tgtEl>
                                          <p:spTgt spid="5">
                                            <p:graphicEl>
                                              <a:dgm id="{99B0A68C-B704-6449-8546-64ACBC57EF38}"/>
                                            </p:graphicEl>
                                          </p:spTgt>
                                        </p:tgtEl>
                                      </p:cBhvr>
                                    </p:animEffect>
                                  </p:childTnLst>
                                </p:cTn>
                              </p:par>
                              <p:par>
                                <p:cTn id="110" presetID="10" presetClass="entr" presetSubtype="0" fill="hold" grpId="0" nodeType="withEffect">
                                  <p:stCondLst>
                                    <p:cond delay="0"/>
                                  </p:stCondLst>
                                  <p:childTnLst>
                                    <p:set>
                                      <p:cBhvr>
                                        <p:cTn id="111" dur="1" fill="hold">
                                          <p:stCondLst>
                                            <p:cond delay="0"/>
                                          </p:stCondLst>
                                        </p:cTn>
                                        <p:tgtEl>
                                          <p:spTgt spid="5">
                                            <p:graphicEl>
                                              <a:dgm id="{ED0597BD-434F-2B40-B65B-8D17D640C0F7}"/>
                                            </p:graphicEl>
                                          </p:spTgt>
                                        </p:tgtEl>
                                        <p:attrNameLst>
                                          <p:attrName>style.visibility</p:attrName>
                                        </p:attrNameLst>
                                      </p:cBhvr>
                                      <p:to>
                                        <p:strVal val="visible"/>
                                      </p:to>
                                    </p:set>
                                    <p:animEffect transition="in" filter="fade">
                                      <p:cBhvr>
                                        <p:cTn id="112" dur="1000"/>
                                        <p:tgtEl>
                                          <p:spTgt spid="5">
                                            <p:graphicEl>
                                              <a:dgm id="{ED0597BD-434F-2B40-B65B-8D17D640C0F7}"/>
                                            </p:graphicEl>
                                          </p:spTgt>
                                        </p:tgtEl>
                                      </p:cBhvr>
                                    </p:animEffect>
                                  </p:childTnLst>
                                </p:cTn>
                              </p:par>
                              <p:par>
                                <p:cTn id="113" presetID="10" presetClass="entr" presetSubtype="0" fill="hold" grpId="0" nodeType="withEffect">
                                  <p:stCondLst>
                                    <p:cond delay="0"/>
                                  </p:stCondLst>
                                  <p:childTnLst>
                                    <p:set>
                                      <p:cBhvr>
                                        <p:cTn id="114" dur="1" fill="hold">
                                          <p:stCondLst>
                                            <p:cond delay="0"/>
                                          </p:stCondLst>
                                        </p:cTn>
                                        <p:tgtEl>
                                          <p:spTgt spid="5">
                                            <p:graphicEl>
                                              <a:dgm id="{86ECE1FB-B8DC-FF42-9C45-C0A5EB34D169}"/>
                                            </p:graphicEl>
                                          </p:spTgt>
                                        </p:tgtEl>
                                        <p:attrNameLst>
                                          <p:attrName>style.visibility</p:attrName>
                                        </p:attrNameLst>
                                      </p:cBhvr>
                                      <p:to>
                                        <p:strVal val="visible"/>
                                      </p:to>
                                    </p:set>
                                    <p:animEffect transition="in" filter="fade">
                                      <p:cBhvr>
                                        <p:cTn id="115" dur="1000"/>
                                        <p:tgtEl>
                                          <p:spTgt spid="5">
                                            <p:graphicEl>
                                              <a:dgm id="{86ECE1FB-B8DC-FF42-9C45-C0A5EB34D169}"/>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AtOnce"/>
        </p:bldSub>
      </p:bldGraphic>
    </p:bldLst>
  </p:timing>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Quadrotor</a:t>
            </a:r>
            <a:r>
              <a:rPr lang="en-US" dirty="0" smtClean="0"/>
              <a:t> Control</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47</a:t>
            </a:fld>
            <a:endParaRPr lang="en-AU"/>
          </a:p>
        </p:txBody>
      </p:sp>
      <p:sp>
        <p:nvSpPr>
          <p:cNvPr id="4" name="Content Placeholder 3"/>
          <p:cNvSpPr>
            <a:spLocks noGrp="1"/>
          </p:cNvSpPr>
          <p:nvPr>
            <p:ph sz="quarter" idx="1"/>
          </p:nvPr>
        </p:nvSpPr>
        <p:spPr>
          <a:xfrm>
            <a:off x="609600" y="1600200"/>
            <a:ext cx="8153400" cy="4572000"/>
          </a:xfrm>
        </p:spPr>
        <p:txBody>
          <a:bodyPr>
            <a:normAutofit/>
          </a:bodyPr>
          <a:lstStyle/>
          <a:p>
            <a:r>
              <a:rPr lang="en-US" dirty="0" smtClean="0"/>
              <a:t>Thrust Altitude Control Forces</a:t>
            </a:r>
            <a:br>
              <a:rPr lang="en-US" dirty="0" smtClean="0"/>
            </a:br>
            <a:endParaRPr lang="en-US" dirty="0" smtClean="0"/>
          </a:p>
          <a:p>
            <a:r>
              <a:rPr lang="en-US" dirty="0" smtClean="0"/>
              <a:t>Thrust Roll Control Forces</a:t>
            </a:r>
            <a:br>
              <a:rPr lang="en-US" dirty="0" smtClean="0"/>
            </a:br>
            <a:endParaRPr lang="en-US" dirty="0" smtClean="0"/>
          </a:p>
          <a:p>
            <a:r>
              <a:rPr lang="en-US" dirty="0" smtClean="0"/>
              <a:t>Thrust Pitch Control Forces</a:t>
            </a:r>
            <a:br>
              <a:rPr lang="en-US" dirty="0" smtClean="0"/>
            </a:br>
            <a:endParaRPr lang="en-US" dirty="0" smtClean="0"/>
          </a:p>
          <a:p>
            <a:r>
              <a:rPr lang="en-US" dirty="0" smtClean="0"/>
              <a:t>Drag Yaw Control Forces </a:t>
            </a:r>
          </a:p>
          <a:p>
            <a:pPr>
              <a:buNone/>
            </a:pPr>
            <a:r>
              <a:rPr lang="en-US" dirty="0" smtClean="0"/>
              <a:t/>
            </a:r>
            <a:br>
              <a:rPr lang="en-US" dirty="0" smtClean="0"/>
            </a:br>
            <a:endParaRPr lang="en-US" dirty="0" smtClean="0"/>
          </a:p>
          <a:p>
            <a:endParaRPr lang="en-US" dirty="0" smtClean="0"/>
          </a:p>
        </p:txBody>
      </p:sp>
      <p:sp>
        <p:nvSpPr>
          <p:cNvPr id="5" name="Footer Placeholder 5"/>
          <p:cNvSpPr>
            <a:spLocks noGrp="1"/>
          </p:cNvSpPr>
          <p:nvPr>
            <p:ph type="ftr" sz="quarter" idx="11"/>
          </p:nvPr>
        </p:nvSpPr>
        <p:spPr>
          <a:xfrm>
            <a:off x="609600" y="6248206"/>
            <a:ext cx="5421083" cy="365125"/>
          </a:xfrm>
        </p:spPr>
        <p:txBody>
          <a:bodyPr/>
          <a:lstStyle/>
          <a:p>
            <a:r>
              <a:rPr lang="en-AU" dirty="0" smtClean="0"/>
              <a:t>Tim Molloy</a:t>
            </a:r>
            <a:endParaRPr lang="en-AU" dirty="0"/>
          </a:p>
        </p:txBody>
      </p:sp>
      <p:graphicFrame>
        <p:nvGraphicFramePr>
          <p:cNvPr id="7" name="Object 6"/>
          <p:cNvGraphicFramePr>
            <a:graphicFrameLocks noChangeAspect="1"/>
          </p:cNvGraphicFramePr>
          <p:nvPr/>
        </p:nvGraphicFramePr>
        <p:xfrm>
          <a:off x="2362200" y="2286000"/>
          <a:ext cx="2914650" cy="357188"/>
        </p:xfrm>
        <a:graphic>
          <a:graphicData uri="http://schemas.openxmlformats.org/presentationml/2006/ole">
            <p:oleObj spid="_x0000_s4098" name="Equation" r:id="rId3" imgW="1447616" imgH="178473" progId="Equation.3">
              <p:embed/>
            </p:oleObj>
          </a:graphicData>
        </a:graphic>
      </p:graphicFrame>
      <p:graphicFrame>
        <p:nvGraphicFramePr>
          <p:cNvPr id="20483" name="Object 3"/>
          <p:cNvGraphicFramePr>
            <a:graphicFrameLocks noChangeAspect="1"/>
          </p:cNvGraphicFramePr>
          <p:nvPr/>
        </p:nvGraphicFramePr>
        <p:xfrm>
          <a:off x="2362200" y="3200400"/>
          <a:ext cx="1687508" cy="357187"/>
        </p:xfrm>
        <a:graphic>
          <a:graphicData uri="http://schemas.openxmlformats.org/presentationml/2006/ole">
            <p:oleObj spid="_x0000_s4099" name="Equation" r:id="rId4" imgW="837282" imgH="178473" progId="Equation.3">
              <p:embed/>
            </p:oleObj>
          </a:graphicData>
        </a:graphic>
      </p:graphicFrame>
      <p:graphicFrame>
        <p:nvGraphicFramePr>
          <p:cNvPr id="20484" name="Object 4"/>
          <p:cNvGraphicFramePr>
            <a:graphicFrameLocks noChangeAspect="1"/>
          </p:cNvGraphicFramePr>
          <p:nvPr/>
        </p:nvGraphicFramePr>
        <p:xfrm>
          <a:off x="2362200" y="4191000"/>
          <a:ext cx="1560513" cy="371689"/>
        </p:xfrm>
        <a:graphic>
          <a:graphicData uri="http://schemas.openxmlformats.org/presentationml/2006/ole">
            <p:oleObj spid="_x0000_s4100" name="Equation" r:id="rId5" imgW="850502" imgH="202710" progId="Equation.3">
              <p:embed/>
            </p:oleObj>
          </a:graphicData>
        </a:graphic>
      </p:graphicFrame>
      <p:graphicFrame>
        <p:nvGraphicFramePr>
          <p:cNvPr id="20485" name="Object 5"/>
          <p:cNvGraphicFramePr>
            <a:graphicFrameLocks noChangeAspect="1"/>
          </p:cNvGraphicFramePr>
          <p:nvPr/>
        </p:nvGraphicFramePr>
        <p:xfrm>
          <a:off x="2286000" y="5105400"/>
          <a:ext cx="3221804" cy="412186"/>
        </p:xfrm>
        <a:graphic>
          <a:graphicData uri="http://schemas.openxmlformats.org/presentationml/2006/ole">
            <p:oleObj spid="_x0000_s4101" name="Equation" r:id="rId6" imgW="1881809" imgH="240748" progId="Equation.3">
              <p:embed/>
            </p:oleObj>
          </a:graphicData>
        </a:graphic>
      </p:graphicFrame>
      <p:pic>
        <p:nvPicPr>
          <p:cNvPr id="12" name="Picture 11"/>
          <p:cNvPicPr>
            <a:picLocks noChangeAspect="1"/>
          </p:cNvPicPr>
          <p:nvPr/>
        </p:nvPicPr>
        <p:blipFill>
          <a:blip r:embed="rId7" cstate="print"/>
          <a:srcRect l="9749" t="48142" r="49802" b="4124"/>
          <a:stretch>
            <a:fillRect/>
          </a:stretch>
        </p:blipFill>
        <p:spPr bwMode="auto">
          <a:xfrm>
            <a:off x="6019800" y="1600200"/>
            <a:ext cx="1524000" cy="1828800"/>
          </a:xfrm>
          <a:prstGeom prst="rect">
            <a:avLst/>
          </a:prstGeom>
          <a:noFill/>
          <a:ln w="9525">
            <a:noFill/>
            <a:miter lim="800000"/>
            <a:headEnd/>
            <a:tailEnd/>
          </a:ln>
        </p:spPr>
      </p:pic>
      <p:pic>
        <p:nvPicPr>
          <p:cNvPr id="13" name="Picture 12"/>
          <p:cNvPicPr>
            <a:picLocks noChangeAspect="1"/>
          </p:cNvPicPr>
          <p:nvPr/>
        </p:nvPicPr>
        <p:blipFill>
          <a:blip r:embed="rId7" cstate="print"/>
          <a:srcRect l="52220" t="50131" r="4945" b="4124"/>
          <a:stretch>
            <a:fillRect/>
          </a:stretch>
        </p:blipFill>
        <p:spPr bwMode="auto">
          <a:xfrm>
            <a:off x="7530123" y="1676400"/>
            <a:ext cx="1613877" cy="1752600"/>
          </a:xfrm>
          <a:prstGeom prst="rect">
            <a:avLst/>
          </a:prstGeom>
          <a:noFill/>
          <a:ln w="9525">
            <a:noFill/>
            <a:miter lim="800000"/>
            <a:headEnd/>
            <a:tailEnd/>
          </a:ln>
        </p:spPr>
      </p:pic>
      <p:pic>
        <p:nvPicPr>
          <p:cNvPr id="14" name="Picture 13"/>
          <p:cNvPicPr>
            <a:picLocks noChangeAspect="1"/>
          </p:cNvPicPr>
          <p:nvPr/>
        </p:nvPicPr>
        <p:blipFill>
          <a:blip r:embed="rId7" cstate="print"/>
          <a:srcRect l="50561" t="2397" r="4945" b="49869"/>
          <a:stretch>
            <a:fillRect/>
          </a:stretch>
        </p:blipFill>
        <p:spPr bwMode="auto">
          <a:xfrm>
            <a:off x="7467600" y="3657600"/>
            <a:ext cx="1676400" cy="1828800"/>
          </a:xfrm>
          <a:prstGeom prst="rect">
            <a:avLst/>
          </a:prstGeom>
          <a:noFill/>
          <a:ln w="9525">
            <a:noFill/>
            <a:miter lim="800000"/>
            <a:headEnd/>
            <a:tailEnd/>
          </a:ln>
        </p:spPr>
      </p:pic>
      <p:pic>
        <p:nvPicPr>
          <p:cNvPr id="15" name="Picture 14"/>
          <p:cNvPicPr>
            <a:picLocks noChangeAspect="1"/>
          </p:cNvPicPr>
          <p:nvPr/>
        </p:nvPicPr>
        <p:blipFill>
          <a:blip r:embed="rId7" cstate="print"/>
          <a:srcRect l="9749" t="2397" r="47779" b="49869"/>
          <a:stretch>
            <a:fillRect/>
          </a:stretch>
        </p:blipFill>
        <p:spPr bwMode="auto">
          <a:xfrm>
            <a:off x="5943600" y="3657600"/>
            <a:ext cx="1600200" cy="1828800"/>
          </a:xfrm>
          <a:prstGeom prst="rect">
            <a:avLst/>
          </a:prstGeom>
          <a:noFill/>
          <a:ln w="9525">
            <a:noFill/>
            <a:miter lim="800000"/>
            <a:headEnd/>
            <a:tailEnd/>
          </a:ln>
        </p:spPr>
      </p:pic>
    </p:spTree>
    <p:extLst>
      <p:ext uri="{BB962C8B-B14F-4D97-AF65-F5344CB8AC3E}">
        <p14:creationId xmlns:p14="http://schemas.microsoft.com/office/powerpoint/2010/main" xmlns="" val="1407199922"/>
      </p:ext>
    </p:extLst>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5"/>
          <p:cNvSpPr>
            <a:spLocks noGrp="1"/>
          </p:cNvSpPr>
          <p:nvPr>
            <p:ph type="ftr" sz="quarter" idx="11"/>
          </p:nvPr>
        </p:nvSpPr>
        <p:spPr>
          <a:xfrm>
            <a:off x="609600" y="6248206"/>
            <a:ext cx="5421083" cy="365125"/>
          </a:xfrm>
        </p:spPr>
        <p:txBody>
          <a:bodyPr/>
          <a:lstStyle/>
          <a:p>
            <a:r>
              <a:rPr lang="en-AU" dirty="0" smtClean="0"/>
              <a:t>06332064 Tim Molloy</a:t>
            </a:r>
            <a:endParaRPr lang="en-AU" dirty="0"/>
          </a:p>
        </p:txBody>
      </p:sp>
      <p:pic>
        <p:nvPicPr>
          <p:cNvPr id="32774" name="Picture 6"/>
          <p:cNvPicPr>
            <a:picLocks noChangeAspect="1" noChangeArrowheads="1"/>
          </p:cNvPicPr>
          <p:nvPr/>
        </p:nvPicPr>
        <p:blipFill>
          <a:blip r:embed="rId2" cstate="print"/>
          <a:srcRect/>
          <a:stretch>
            <a:fillRect/>
          </a:stretch>
        </p:blipFill>
        <p:spPr bwMode="auto">
          <a:xfrm>
            <a:off x="195240" y="1699828"/>
            <a:ext cx="8948760" cy="5158172"/>
          </a:xfrm>
          <a:prstGeom prst="rect">
            <a:avLst/>
          </a:prstGeom>
          <a:noFill/>
          <a:ln w="9525">
            <a:noFill/>
            <a:miter lim="800000"/>
            <a:headEnd/>
            <a:tailEnd/>
          </a:ln>
          <a:effectLst/>
        </p:spPr>
      </p:pic>
      <p:sp>
        <p:nvSpPr>
          <p:cNvPr id="2" name="Title 1"/>
          <p:cNvSpPr>
            <a:spLocks noGrp="1"/>
          </p:cNvSpPr>
          <p:nvPr>
            <p:ph type="title"/>
          </p:nvPr>
        </p:nvSpPr>
        <p:spPr/>
        <p:txBody>
          <a:bodyPr>
            <a:normAutofit/>
          </a:bodyPr>
          <a:lstStyle/>
          <a:p>
            <a:r>
              <a:rPr lang="en-US" dirty="0" smtClean="0"/>
              <a:t>Flight Control (System Architecture)</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48</a:t>
            </a:fld>
            <a:endParaRPr lang="en-AU"/>
          </a:p>
        </p:txBody>
      </p:sp>
      <p:sp>
        <p:nvSpPr>
          <p:cNvPr id="11" name="Rectangle 10"/>
          <p:cNvSpPr/>
          <p:nvPr/>
        </p:nvSpPr>
        <p:spPr>
          <a:xfrm>
            <a:off x="2643174" y="2786058"/>
            <a:ext cx="2428892" cy="3143272"/>
          </a:xfrm>
          <a:prstGeom prst="rect">
            <a:avLst/>
          </a:pr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AU" b="1" dirty="0" smtClean="0">
                <a:solidFill>
                  <a:schemeClr val="tx1"/>
                </a:solidFill>
              </a:rPr>
              <a:t>Attitude Control</a:t>
            </a:r>
            <a:endParaRPr lang="en-AU" b="1" dirty="0">
              <a:solidFill>
                <a:schemeClr val="tx1"/>
              </a:solidFill>
            </a:endParaRPr>
          </a:p>
        </p:txBody>
      </p:sp>
      <p:sp>
        <p:nvSpPr>
          <p:cNvPr id="13" name="Rectangle 12"/>
          <p:cNvSpPr/>
          <p:nvPr/>
        </p:nvSpPr>
        <p:spPr>
          <a:xfrm>
            <a:off x="785786" y="1857364"/>
            <a:ext cx="1857388" cy="3714776"/>
          </a:xfrm>
          <a:prstGeom prst="rect">
            <a:avLst/>
          </a:prstGeom>
          <a:solidFill>
            <a:schemeClr val="accent2">
              <a:lumMod val="60000"/>
              <a:lumOff val="40000"/>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AU" b="1" dirty="0" smtClean="0">
                <a:solidFill>
                  <a:schemeClr val="tx1"/>
                </a:solidFill>
              </a:rPr>
              <a:t>Position Control</a:t>
            </a:r>
            <a:endParaRPr lang="en-AU" b="1" dirty="0">
              <a:solidFill>
                <a:schemeClr val="tx1"/>
              </a:solidFill>
            </a:endParaRPr>
          </a:p>
        </p:txBody>
      </p:sp>
    </p:spTree>
    <p:extLst>
      <p:ext uri="{BB962C8B-B14F-4D97-AF65-F5344CB8AC3E}">
        <p14:creationId xmlns:p14="http://schemas.microsoft.com/office/powerpoint/2010/main" xmlns="" val="204967933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tic Angle Based Attitude Control</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49</a:t>
            </a:fld>
            <a:endParaRPr lang="en-AU"/>
          </a:p>
        </p:txBody>
      </p:sp>
      <p:pic>
        <p:nvPicPr>
          <p:cNvPr id="5" name="Picture 4"/>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07504" y="1556792"/>
            <a:ext cx="6102350" cy="2469515"/>
          </a:xfrm>
          <a:prstGeom prst="rect">
            <a:avLst/>
          </a:prstGeom>
          <a:noFill/>
          <a:ln>
            <a:noFill/>
          </a:ln>
        </p:spPr>
      </p:pic>
      <p:pic>
        <p:nvPicPr>
          <p:cNvPr id="6" name="Content Placeholder 5"/>
          <p:cNvPicPr>
            <a:picLocks noGrp="1" noChangeAspect="1"/>
          </p:cNvPicPr>
          <p:nvPr>
            <p:ph sz="quarter" idx="1"/>
          </p:nvPr>
        </p:nvPicPr>
        <p:blipFill rotWithShape="1">
          <a:blip r:embed="rId3" cstate="print"/>
          <a:srcRect l="-31" r="-1"/>
          <a:stretch/>
        </p:blipFill>
        <p:spPr bwMode="auto">
          <a:xfrm>
            <a:off x="4926584" y="3684214"/>
            <a:ext cx="4230478" cy="3173786"/>
          </a:xfrm>
          <a:prstGeom prst="rect">
            <a:avLst/>
          </a:prstGeom>
          <a:noFill/>
          <a:ln w="9525">
            <a:noFill/>
            <a:miter lim="800000"/>
            <a:headEnd/>
            <a:tailEnd/>
          </a:ln>
        </p:spPr>
      </p:pic>
      <p:sp>
        <p:nvSpPr>
          <p:cNvPr id="7" name="Content Placeholder 2"/>
          <p:cNvSpPr txBox="1">
            <a:spLocks/>
          </p:cNvSpPr>
          <p:nvPr/>
        </p:nvSpPr>
        <p:spPr>
          <a:xfrm>
            <a:off x="0" y="4653136"/>
            <a:ext cx="5004048" cy="2204864"/>
          </a:xfrm>
          <a:prstGeom prst="rect">
            <a:avLst/>
          </a:prstGeom>
        </p:spPr>
        <p:txBody>
          <a:bodyPr vert="horz">
            <a:normAutofit/>
          </a:bodyPr>
          <a:lst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r>
              <a:rPr lang="en-AU" sz="2400" dirty="0" smtClean="0"/>
              <a:t>Developed in simulator </a:t>
            </a:r>
          </a:p>
          <a:p>
            <a:r>
              <a:rPr lang="en-AU" sz="2400" dirty="0" smtClean="0"/>
              <a:t>Implemented and Tested in Test Rig</a:t>
            </a:r>
          </a:p>
          <a:p>
            <a:r>
              <a:rPr lang="en-AU" sz="2400" dirty="0" smtClean="0"/>
              <a:t>Did not afford attitude control and removed safety </a:t>
            </a:r>
            <a:r>
              <a:rPr lang="en-AU" sz="2400" dirty="0"/>
              <a:t>p</a:t>
            </a:r>
            <a:r>
              <a:rPr lang="en-AU" sz="2400" dirty="0" smtClean="0"/>
              <a:t>ilot from loop</a:t>
            </a:r>
          </a:p>
          <a:p>
            <a:pPr>
              <a:buFont typeface="Wingdings"/>
              <a:buNone/>
            </a:pPr>
            <a:endParaRPr lang="en-AU" dirty="0" smtClean="0"/>
          </a:p>
          <a:p>
            <a:endParaRPr lang="en-AU" dirty="0" smtClean="0"/>
          </a:p>
        </p:txBody>
      </p:sp>
    </p:spTree>
    <p:extLst>
      <p:ext uri="{BB962C8B-B14F-4D97-AF65-F5344CB8AC3E}">
        <p14:creationId xmlns:p14="http://schemas.microsoft.com/office/powerpoint/2010/main" xmlns="" val="3368137488"/>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High Level Objectives</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5</a:t>
            </a:fld>
            <a:endParaRPr lang="en-AU"/>
          </a:p>
        </p:txBody>
      </p:sp>
      <p:sp>
        <p:nvSpPr>
          <p:cNvPr id="5" name="Rectangle 4"/>
          <p:cNvSpPr/>
          <p:nvPr/>
        </p:nvSpPr>
        <p:spPr>
          <a:xfrm>
            <a:off x="6214029" y="6488668"/>
            <a:ext cx="2929971" cy="369332"/>
          </a:xfrm>
          <a:prstGeom prst="rect">
            <a:avLst/>
          </a:prstGeom>
        </p:spPr>
        <p:txBody>
          <a:bodyPr wrap="none">
            <a:spAutoFit/>
          </a:bodyPr>
          <a:lstStyle/>
          <a:p>
            <a:r>
              <a:rPr lang="en-AU" dirty="0"/>
              <a:t>Michael Hamilton- 06219314</a:t>
            </a:r>
            <a:endParaRPr lang="en-US" dirty="0"/>
          </a:p>
        </p:txBody>
      </p:sp>
      <p:pic>
        <p:nvPicPr>
          <p:cNvPr id="7" name="Content Placeholder 6"/>
          <p:cNvPicPr>
            <a:picLocks noGrp="1" noChangeAspect="1"/>
          </p:cNvPicPr>
          <p:nvPr>
            <p:ph sz="quarter" idx="1"/>
          </p:nvPr>
        </p:nvPicPr>
        <p:blipFill rotWithShape="1">
          <a:blip r:embed="rId2" cstate="print"/>
          <a:srcRect l="-33023" t="625" r="-32685" b="1249"/>
          <a:stretch/>
        </p:blipFill>
        <p:spPr>
          <a:xfrm>
            <a:off x="755576" y="1866900"/>
            <a:ext cx="7966075" cy="4991100"/>
          </a:xfrm>
        </p:spPr>
      </p:pic>
      <p:sp>
        <p:nvSpPr>
          <p:cNvPr id="6" name="Rectangle 5"/>
          <p:cNvSpPr/>
          <p:nvPr/>
        </p:nvSpPr>
        <p:spPr>
          <a:xfrm>
            <a:off x="2373586" y="5971381"/>
            <a:ext cx="3600400" cy="98072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Angle Based Attitude Control</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50</a:t>
            </a:fld>
            <a:endParaRPr lang="en-AU"/>
          </a:p>
        </p:txBody>
      </p:sp>
      <p:pic>
        <p:nvPicPr>
          <p:cNvPr id="8" name="Picture 7"/>
          <p:cNvPicPr/>
          <p:nvPr/>
        </p:nvPicPr>
        <p:blipFill rotWithShape="1">
          <a:blip r:embed="rId3" cstate="print">
            <a:extLst>
              <a:ext uri="{28A0092B-C50C-407E-A947-70E740481C1C}">
                <a14:useLocalDpi xmlns:a14="http://schemas.microsoft.com/office/drawing/2010/main" xmlns="" val="0"/>
              </a:ext>
            </a:extLst>
          </a:blip>
          <a:srcRect t="4243"/>
          <a:stretch/>
        </p:blipFill>
        <p:spPr bwMode="auto">
          <a:xfrm>
            <a:off x="0" y="1556792"/>
            <a:ext cx="6102350" cy="2091720"/>
          </a:xfrm>
          <a:prstGeom prst="rect">
            <a:avLst/>
          </a:prstGeom>
          <a:noFill/>
          <a:ln>
            <a:noFill/>
          </a:ln>
        </p:spPr>
      </p:pic>
      <p:pic>
        <p:nvPicPr>
          <p:cNvPr id="9" name="Picture 8"/>
          <p:cNvPicPr>
            <a:picLocks noChangeAspect="1"/>
          </p:cNvPicPr>
          <p:nvPr/>
        </p:nvPicPr>
        <p:blipFill>
          <a:blip r:embed="rId4" cstate="print"/>
          <a:srcRect t="2128" b="2394"/>
          <a:stretch>
            <a:fillRect/>
          </a:stretch>
        </p:blipFill>
        <p:spPr bwMode="auto">
          <a:xfrm>
            <a:off x="-15866" y="3805081"/>
            <a:ext cx="4274820" cy="3062953"/>
          </a:xfrm>
          <a:prstGeom prst="rect">
            <a:avLst/>
          </a:prstGeom>
          <a:noFill/>
          <a:ln w="9525">
            <a:noFill/>
            <a:miter lim="800000"/>
            <a:headEnd/>
            <a:tailEnd/>
          </a:ln>
        </p:spPr>
      </p:pic>
      <p:pic>
        <p:nvPicPr>
          <p:cNvPr id="7" name="IMG_0059_short.wmv">
            <a:hlinkClick r:id="" action="ppaction://media"/>
          </p:cNvPr>
          <p:cNvPicPr>
            <a:picLocks noRot="1" noChangeAspect="1"/>
          </p:cNvPicPr>
          <p:nvPr>
            <a:videoFile r:link="rId1"/>
            <p:extLst>
              <p:ext uri="{DAA4B4D4-6D71-4841-9C94-3DE7FCFB9230}">
                <p14:media xmlns:p14="http://schemas.microsoft.com/office/powerpoint/2010/main" xmlns="" r:link="rId5"/>
              </p:ext>
            </p:extLst>
          </p:nvPr>
        </p:nvPicPr>
        <p:blipFill>
          <a:blip r:embed="rId6" cstate="print"/>
          <a:stretch>
            <a:fillRect/>
          </a:stretch>
        </p:blipFill>
        <p:spPr>
          <a:xfrm>
            <a:off x="4064006" y="4000504"/>
            <a:ext cx="5079993" cy="2857496"/>
          </a:xfrm>
          <a:prstGeom prst="rect">
            <a:avLst/>
          </a:prstGeom>
        </p:spPr>
      </p:pic>
    </p:spTree>
    <p:extLst>
      <p:ext uri="{BB962C8B-B14F-4D97-AF65-F5344CB8AC3E}">
        <p14:creationId xmlns:p14="http://schemas.microsoft.com/office/powerpoint/2010/main" xmlns="" val="29011372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4680"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7" repeatCount="indefinite" fill="hold" display="0">
                  <p:stCondLst>
                    <p:cond delay="indefinite"/>
                  </p:stCondLst>
                  <p:endCondLst>
                    <p:cond evt="onNext" delay="0">
                      <p:tgtEl>
                        <p:sldTgt/>
                      </p:tgtEl>
                    </p:cond>
                    <p:cond evt="onPrev" delay="0">
                      <p:tgtEl>
                        <p:sldTgt/>
                      </p:tgtEl>
                    </p:cond>
                  </p:endCondLst>
                </p:cTn>
                <p:tgtEl>
                  <p:spTgt spid="7"/>
                </p:tgtEl>
              </p:cMediaNode>
            </p:video>
            <p:seq concurrent="1" nextAc="seek">
              <p:cTn id="8" restart="whenNotActive" fill="hold" evtFilter="cancelBubble" nodeType="interactiveSeq">
                <p:stCondLst>
                  <p:cond evt="onClick" delay="0">
                    <p:tgtEl>
                      <p:spTgt spid="7"/>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7"/>
                                        </p:tgtEl>
                                      </p:cBhvr>
                                    </p:cmd>
                                  </p:childTnLst>
                                </p:cTn>
                              </p:par>
                            </p:childTnLst>
                          </p:cTn>
                        </p:par>
                      </p:childTnLst>
                    </p:cTn>
                  </p:par>
                </p:childTnLst>
              </p:cTn>
              <p:nextCondLst>
                <p:cond evt="onClick" delay="0">
                  <p:tgtEl>
                    <p:spTgt spid="7"/>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Dynamic Rate Based Attitude Control</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51</a:t>
            </a:fld>
            <a:endParaRPr lang="en-AU"/>
          </a:p>
        </p:txBody>
      </p:sp>
      <p:pic>
        <p:nvPicPr>
          <p:cNvPr id="9" name="Picture 8"/>
          <p:cNvPicPr>
            <a:picLocks noChangeAspect="1"/>
          </p:cNvPicPr>
          <p:nvPr/>
        </p:nvPicPr>
        <p:blipFill rotWithShape="1">
          <a:blip r:embed="rId3" cstate="print">
            <a:extLst>
              <a:ext uri="{28A0092B-C50C-407E-A947-70E740481C1C}">
                <a14:useLocalDpi xmlns:a14="http://schemas.microsoft.com/office/drawing/2010/main" xmlns="" val="0"/>
              </a:ext>
            </a:extLst>
          </a:blip>
          <a:srcRect l="1566" t="8521" r="3159" b="4404"/>
          <a:stretch/>
        </p:blipFill>
        <p:spPr bwMode="auto">
          <a:xfrm>
            <a:off x="35496" y="1556792"/>
            <a:ext cx="5268550" cy="2068276"/>
          </a:xfrm>
          <a:prstGeom prst="rect">
            <a:avLst/>
          </a:prstGeom>
          <a:noFill/>
          <a:ln>
            <a:noFill/>
          </a:ln>
        </p:spPr>
      </p:pic>
      <p:pic>
        <p:nvPicPr>
          <p:cNvPr id="6" name="Picture 5" descr="mvi45_pitch.png"/>
          <p:cNvPicPr>
            <a:picLocks noChangeAspect="1"/>
          </p:cNvPicPr>
          <p:nvPr/>
        </p:nvPicPr>
        <p:blipFill rotWithShape="1">
          <a:blip r:embed="rId4" cstate="print">
            <a:extLst>
              <a:ext uri="{28A0092B-C50C-407E-A947-70E740481C1C}">
                <a14:useLocalDpi xmlns:a14="http://schemas.microsoft.com/office/drawing/2010/main" xmlns="" val="0"/>
              </a:ext>
            </a:extLst>
          </a:blip>
          <a:srcRect t="2339"/>
          <a:stretch/>
        </p:blipFill>
        <p:spPr>
          <a:xfrm>
            <a:off x="3254" y="3650986"/>
            <a:ext cx="4352722" cy="3182496"/>
          </a:xfrm>
          <a:prstGeom prst="rect">
            <a:avLst/>
          </a:prstGeom>
        </p:spPr>
      </p:pic>
      <p:pic>
        <p:nvPicPr>
          <p:cNvPr id="7" name="MVI0045_short.wmv">
            <a:hlinkClick r:id="" action="ppaction://media"/>
          </p:cNvPr>
          <p:cNvPicPr>
            <a:picLocks noRot="1" noChangeAspect="1"/>
          </p:cNvPicPr>
          <p:nvPr>
            <a:videoFile r:link="rId1"/>
            <p:extLst>
              <p:ext uri="{DAA4B4D4-6D71-4841-9C94-3DE7FCFB9230}">
                <p14:media xmlns:p14="http://schemas.microsoft.com/office/powerpoint/2010/main" xmlns="" r:link="rId5"/>
              </p:ext>
            </p:extLst>
          </p:nvPr>
        </p:nvPicPr>
        <p:blipFill>
          <a:blip r:embed="rId6" cstate="print"/>
          <a:srcRect l="24219"/>
          <a:stretch>
            <a:fillRect/>
          </a:stretch>
        </p:blipFill>
        <p:spPr>
          <a:xfrm>
            <a:off x="4524364" y="3429000"/>
            <a:ext cx="4619636" cy="3429000"/>
          </a:xfrm>
          <a:prstGeom prst="rect">
            <a:avLst/>
          </a:prstGeom>
        </p:spPr>
      </p:pic>
    </p:spTree>
    <p:extLst>
      <p:ext uri="{BB962C8B-B14F-4D97-AF65-F5344CB8AC3E}">
        <p14:creationId xmlns:p14="http://schemas.microsoft.com/office/powerpoint/2010/main" xmlns="" val="32343448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5680"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7" repeatCount="indefinite" fill="hold" display="0">
                  <p:stCondLst>
                    <p:cond delay="indefinite"/>
                  </p:stCondLst>
                  <p:endCondLst>
                    <p:cond evt="onNext" delay="0">
                      <p:tgtEl>
                        <p:sldTgt/>
                      </p:tgtEl>
                    </p:cond>
                    <p:cond evt="onPrev" delay="0">
                      <p:tgtEl>
                        <p:sldTgt/>
                      </p:tgtEl>
                    </p:cond>
                  </p:endCondLst>
                </p:cTn>
                <p:tgtEl>
                  <p:spTgt spid="7"/>
                </p:tgtEl>
              </p:cMediaNode>
            </p:video>
            <p:seq concurrent="1" nextAc="seek">
              <p:cTn id="8" restart="whenNotActive" fill="hold" evtFilter="cancelBubble" nodeType="interactiveSeq">
                <p:stCondLst>
                  <p:cond evt="onClick" delay="0">
                    <p:tgtEl>
                      <p:spTgt spid="7"/>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7"/>
                                        </p:tgtEl>
                                      </p:cBhvr>
                                    </p:cmd>
                                  </p:childTnLst>
                                </p:cTn>
                              </p:par>
                            </p:childTnLst>
                          </p:cTn>
                        </p:par>
                      </p:childTnLst>
                    </p:cTn>
                  </p:par>
                </p:childTnLst>
              </p:cTn>
              <p:nextCondLst>
                <p:cond evt="onClick" delay="0">
                  <p:tgtEl>
                    <p:spTgt spid="7"/>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Altitude Control</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52</a:t>
            </a:fld>
            <a:endParaRPr lang="en-AU"/>
          </a:p>
        </p:txBody>
      </p:sp>
      <p:pic>
        <p:nvPicPr>
          <p:cNvPr id="7" name="Picture 6"/>
          <p:cNvPicPr>
            <a:picLocks noChangeAspect="1"/>
          </p:cNvPicPr>
          <p:nvPr/>
        </p:nvPicPr>
        <p:blipFill>
          <a:blip r:embed="rId3" cstate="print"/>
          <a:srcRect t="2690"/>
          <a:stretch>
            <a:fillRect/>
          </a:stretch>
        </p:blipFill>
        <p:spPr bwMode="auto">
          <a:xfrm>
            <a:off x="1" y="1500175"/>
            <a:ext cx="4723031" cy="2000264"/>
          </a:xfrm>
          <a:prstGeom prst="rect">
            <a:avLst/>
          </a:prstGeom>
          <a:noFill/>
          <a:ln w="9525">
            <a:noFill/>
            <a:miter lim="800000"/>
            <a:headEnd/>
            <a:tailEnd/>
          </a:ln>
        </p:spPr>
      </p:pic>
      <p:pic>
        <p:nvPicPr>
          <p:cNvPr id="11" name="Picture 10" descr="ultra.png"/>
          <p:cNvPicPr>
            <a:picLocks noChangeAspect="1"/>
          </p:cNvPicPr>
          <p:nvPr/>
        </p:nvPicPr>
        <p:blipFill>
          <a:blip r:embed="rId4" cstate="print"/>
          <a:stretch>
            <a:fillRect/>
          </a:stretch>
        </p:blipFill>
        <p:spPr>
          <a:xfrm>
            <a:off x="0" y="3658000"/>
            <a:ext cx="4274286" cy="3200000"/>
          </a:xfrm>
          <a:prstGeom prst="rect">
            <a:avLst/>
          </a:prstGeom>
        </p:spPr>
      </p:pic>
      <p:pic>
        <p:nvPicPr>
          <p:cNvPr id="13" name="Picture 12" descr="vicon.png"/>
          <p:cNvPicPr>
            <a:picLocks noChangeAspect="1"/>
          </p:cNvPicPr>
          <p:nvPr/>
        </p:nvPicPr>
        <p:blipFill>
          <a:blip r:embed="rId5" cstate="print"/>
          <a:stretch>
            <a:fillRect/>
          </a:stretch>
        </p:blipFill>
        <p:spPr>
          <a:xfrm>
            <a:off x="4829497" y="260648"/>
            <a:ext cx="4314503" cy="3230109"/>
          </a:xfrm>
          <a:prstGeom prst="rect">
            <a:avLst/>
          </a:prstGeom>
        </p:spPr>
      </p:pic>
      <p:pic>
        <p:nvPicPr>
          <p:cNvPr id="8" name="Best_alt_control.wmv">
            <a:hlinkClick r:id="" action="ppaction://media"/>
          </p:cNvPr>
          <p:cNvPicPr>
            <a:picLocks noRot="1" noChangeAspect="1"/>
          </p:cNvPicPr>
          <p:nvPr>
            <a:videoFile r:link="rId1"/>
            <p:extLst>
              <p:ext uri="{DAA4B4D4-6D71-4841-9C94-3DE7FCFB9230}">
                <p14:media xmlns:p14="http://schemas.microsoft.com/office/powerpoint/2010/main" xmlns="" r:link="rId6"/>
              </p:ext>
            </p:extLst>
          </p:nvPr>
        </p:nvPicPr>
        <p:blipFill>
          <a:blip r:embed="rId7" cstate="print"/>
          <a:stretch>
            <a:fillRect/>
          </a:stretch>
        </p:blipFill>
        <p:spPr>
          <a:xfrm>
            <a:off x="4427984" y="3501008"/>
            <a:ext cx="4286248" cy="3214686"/>
          </a:xfrm>
          <a:prstGeom prst="rect">
            <a:avLst/>
          </a:prstGeom>
        </p:spPr>
      </p:pic>
    </p:spTree>
    <p:extLst>
      <p:ext uri="{BB962C8B-B14F-4D97-AF65-F5344CB8AC3E}">
        <p14:creationId xmlns:p14="http://schemas.microsoft.com/office/powerpoint/2010/main" xmlns="" val="32343448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42080" fill="hold"/>
                                        <p:tgtEl>
                                          <p:spTgt spid="8"/>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7" repeatCount="indefinite" fill="hold" display="0">
                  <p:stCondLst>
                    <p:cond delay="indefinite"/>
                  </p:stCondLst>
                  <p:endCondLst>
                    <p:cond evt="onNext" delay="0">
                      <p:tgtEl>
                        <p:sldTgt/>
                      </p:tgtEl>
                    </p:cond>
                    <p:cond evt="onPrev" delay="0">
                      <p:tgtEl>
                        <p:sldTgt/>
                      </p:tgtEl>
                    </p:cond>
                  </p:endCondLst>
                </p:cTn>
                <p:tgtEl>
                  <p:spTgt spid="8"/>
                </p:tgtEl>
              </p:cMediaNode>
            </p:video>
            <p:seq concurrent="1" nextAc="seek">
              <p:cTn id="8" restart="whenNotActive" fill="hold" evtFilter="cancelBubble" nodeType="interactiveSeq">
                <p:stCondLst>
                  <p:cond evt="onClick" delay="0">
                    <p:tgtEl>
                      <p:spTgt spid="8"/>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8"/>
                                        </p:tgtEl>
                                      </p:cBhvr>
                                    </p:cmd>
                                  </p:childTnLst>
                                </p:cTn>
                              </p:par>
                            </p:childTnLst>
                          </p:cTn>
                        </p:par>
                      </p:childTnLst>
                    </p:cTn>
                  </p:par>
                </p:childTnLst>
              </p:cTn>
              <p:nextCondLst>
                <p:cond evt="onClick" delay="0">
                  <p:tgtEl>
                    <p:spTgt spid="8"/>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effectLst>
                  <a:reflection blurRad="6350" stA="55000" endA="300" endPos="45500" dir="5400000" sy="-100000" algn="bl" rotWithShape="0"/>
                </a:effectLst>
              </a:rPr>
              <a:t>F</a:t>
            </a:r>
            <a:r>
              <a:rPr lang="en-AU" dirty="0" smtClean="0">
                <a:effectLst>
                  <a:reflection blurRad="6350" stA="55000" endA="300" endPos="45500" dir="5400000" sy="-100000" algn="bl" rotWithShape="0"/>
                </a:effectLst>
              </a:rPr>
              <a:t>light Control Acceptance Testing</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53</a:t>
            </a:fld>
            <a:endParaRPr lang="en-AU"/>
          </a:p>
        </p:txBody>
      </p:sp>
      <p:sp>
        <p:nvSpPr>
          <p:cNvPr id="5" name="Content Placeholder 2"/>
          <p:cNvSpPr>
            <a:spLocks noGrp="1"/>
          </p:cNvSpPr>
          <p:nvPr>
            <p:ph idx="1"/>
          </p:nvPr>
        </p:nvSpPr>
        <p:spPr>
          <a:xfrm>
            <a:off x="899592" y="1844824"/>
            <a:ext cx="7772400" cy="4572000"/>
          </a:xfrm>
        </p:spPr>
        <p:txBody>
          <a:bodyPr>
            <a:normAutofit/>
          </a:bodyPr>
          <a:lstStyle/>
          <a:p>
            <a:pPr>
              <a:buNone/>
            </a:pPr>
            <a:endParaRPr lang="en-AU" dirty="0" smtClean="0"/>
          </a:p>
          <a:p>
            <a:endParaRPr lang="en-AU" dirty="0" smtClean="0"/>
          </a:p>
        </p:txBody>
      </p:sp>
      <p:sp>
        <p:nvSpPr>
          <p:cNvPr id="6" name="Footer Placeholder 5"/>
          <p:cNvSpPr>
            <a:spLocks noGrp="1"/>
          </p:cNvSpPr>
          <p:nvPr>
            <p:ph type="ftr" sz="quarter" idx="11"/>
          </p:nvPr>
        </p:nvSpPr>
        <p:spPr>
          <a:xfrm>
            <a:off x="609600" y="6248206"/>
            <a:ext cx="5421083" cy="365125"/>
          </a:xfrm>
        </p:spPr>
        <p:txBody>
          <a:bodyPr/>
          <a:lstStyle/>
          <a:p>
            <a:r>
              <a:rPr lang="en-AU" dirty="0" smtClean="0"/>
              <a:t>06332064 Tim Molloy</a:t>
            </a:r>
            <a:endParaRPr lang="en-AU" dirty="0"/>
          </a:p>
        </p:txBody>
      </p:sp>
      <p:graphicFrame>
        <p:nvGraphicFramePr>
          <p:cNvPr id="7" name="Content Placeholder 4"/>
          <p:cNvGraphicFramePr>
            <a:graphicFrameLocks/>
          </p:cNvGraphicFramePr>
          <p:nvPr>
            <p:extLst>
              <p:ext uri="{D42A27DB-BD31-4B8C-83A1-F6EECF244321}">
                <p14:modId xmlns:p14="http://schemas.microsoft.com/office/powerpoint/2010/main" xmlns="" val="4214451968"/>
              </p:ext>
            </p:extLst>
          </p:nvPr>
        </p:nvGraphicFramePr>
        <p:xfrm>
          <a:off x="285720" y="1600200"/>
          <a:ext cx="8715437" cy="4495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9" name="Picture 6"/>
          <p:cNvPicPr>
            <a:picLocks noChangeAspect="1" noChangeArrowheads="1"/>
          </p:cNvPicPr>
          <p:nvPr/>
        </p:nvPicPr>
        <p:blipFill>
          <a:blip r:embed="rId7" cstate="print"/>
          <a:srcRect/>
          <a:stretch>
            <a:fillRect/>
          </a:stretch>
        </p:blipFill>
        <p:spPr bwMode="auto">
          <a:xfrm>
            <a:off x="2000232" y="1785926"/>
            <a:ext cx="5391983" cy="3108004"/>
          </a:xfrm>
          <a:prstGeom prst="rect">
            <a:avLst/>
          </a:prstGeom>
          <a:noFill/>
          <a:ln w="9525">
            <a:noFill/>
            <a:miter lim="800000"/>
            <a:headEnd/>
            <a:tailEnd/>
          </a:ln>
          <a:effectLst/>
        </p:spPr>
      </p:pic>
      <p:pic>
        <p:nvPicPr>
          <p:cNvPr id="10" name="Picture 9" descr="mvi45_pitch.png"/>
          <p:cNvPicPr>
            <a:picLocks noChangeAspect="1"/>
          </p:cNvPicPr>
          <p:nvPr/>
        </p:nvPicPr>
        <p:blipFill rotWithShape="1">
          <a:blip r:embed="rId8" cstate="print">
            <a:extLst>
              <a:ext uri="{28A0092B-C50C-407E-A947-70E740481C1C}">
                <a14:useLocalDpi xmlns:a14="http://schemas.microsoft.com/office/drawing/2010/main" xmlns="" val="0"/>
              </a:ext>
            </a:extLst>
          </a:blip>
          <a:srcRect t="2339"/>
          <a:stretch/>
        </p:blipFill>
        <p:spPr>
          <a:xfrm>
            <a:off x="2428860" y="1643050"/>
            <a:ext cx="4352722" cy="3182496"/>
          </a:xfrm>
          <a:prstGeom prst="rect">
            <a:avLst/>
          </a:prstGeom>
        </p:spPr>
      </p:pic>
      <p:pic>
        <p:nvPicPr>
          <p:cNvPr id="13" name="Picture 12" descr="untitled.png"/>
          <p:cNvPicPr>
            <a:picLocks noChangeAspect="1"/>
          </p:cNvPicPr>
          <p:nvPr/>
        </p:nvPicPr>
        <p:blipFill>
          <a:blip r:embed="rId9" cstate="print"/>
          <a:stretch>
            <a:fillRect/>
          </a:stretch>
        </p:blipFill>
        <p:spPr>
          <a:xfrm>
            <a:off x="4869714" y="1500174"/>
            <a:ext cx="4274286" cy="3200000"/>
          </a:xfrm>
          <a:prstGeom prst="rect">
            <a:avLst/>
          </a:prstGeom>
        </p:spPr>
      </p:pic>
      <p:pic>
        <p:nvPicPr>
          <p:cNvPr id="14" name="Picture 13" descr="untitled2.png"/>
          <p:cNvPicPr>
            <a:picLocks noChangeAspect="1"/>
          </p:cNvPicPr>
          <p:nvPr/>
        </p:nvPicPr>
        <p:blipFill>
          <a:blip r:embed="rId10" cstate="print"/>
          <a:stretch>
            <a:fillRect/>
          </a:stretch>
        </p:blipFill>
        <p:spPr>
          <a:xfrm>
            <a:off x="0" y="1500174"/>
            <a:ext cx="4274286" cy="3200000"/>
          </a:xfrm>
          <a:prstGeom prst="rect">
            <a:avLst/>
          </a:prstGeom>
        </p:spPr>
      </p:pic>
      <p:pic>
        <p:nvPicPr>
          <p:cNvPr id="19" name="Picture 18" descr="ultra.png"/>
          <p:cNvPicPr>
            <a:picLocks noChangeAspect="1"/>
          </p:cNvPicPr>
          <p:nvPr/>
        </p:nvPicPr>
        <p:blipFill>
          <a:blip r:embed="rId11" cstate="print"/>
          <a:stretch>
            <a:fillRect/>
          </a:stretch>
        </p:blipFill>
        <p:spPr>
          <a:xfrm>
            <a:off x="0" y="1584685"/>
            <a:ext cx="4274286" cy="3200000"/>
          </a:xfrm>
          <a:prstGeom prst="rect">
            <a:avLst/>
          </a:prstGeom>
        </p:spPr>
      </p:pic>
      <p:pic>
        <p:nvPicPr>
          <p:cNvPr id="22" name="Picture 21" descr="vicon.png"/>
          <p:cNvPicPr>
            <a:picLocks noChangeAspect="1"/>
          </p:cNvPicPr>
          <p:nvPr/>
        </p:nvPicPr>
        <p:blipFill>
          <a:blip r:embed="rId12" cstate="print"/>
          <a:stretch>
            <a:fillRect/>
          </a:stretch>
        </p:blipFill>
        <p:spPr>
          <a:xfrm>
            <a:off x="4829497" y="1500174"/>
            <a:ext cx="4314503" cy="3230109"/>
          </a:xfrm>
          <a:prstGeom prst="rect">
            <a:avLst/>
          </a:prstGeom>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6" presetClass="emph" presetSubtype="0" fill="hold" nodeType="clickEffect">
                                  <p:stCondLst>
                                    <p:cond delay="0"/>
                                  </p:stCondLst>
                                  <p:childTnLst>
                                    <p:animScale>
                                      <p:cBhvr>
                                        <p:cTn id="11" dur="500" fill="hold"/>
                                        <p:tgtEl>
                                          <p:spTgt spid="9"/>
                                        </p:tgtEl>
                                      </p:cBhvr>
                                      <p:by x="25000" y="25000"/>
                                    </p:animScale>
                                  </p:childTnLst>
                                </p:cTn>
                              </p:par>
                              <p:par>
                                <p:cTn id="12" presetID="0" presetClass="path" presetSubtype="0" accel="50000" decel="50000" fill="hold" nodeType="withEffect">
                                  <p:stCondLst>
                                    <p:cond delay="0"/>
                                  </p:stCondLst>
                                  <p:childTnLst>
                                    <p:animMotion origin="layout" path="M -1.66667E-6 9.48415E-7 L -0.37587 0.3907 " pathEditMode="relative" rAng="0" ptsTypes="AA">
                                      <p:cBhvr>
                                        <p:cTn id="13" dur="500" fill="hold"/>
                                        <p:tgtEl>
                                          <p:spTgt spid="9"/>
                                        </p:tgtEl>
                                        <p:attrNameLst>
                                          <p:attrName>ppt_x</p:attrName>
                                          <p:attrName>ppt_y</p:attrName>
                                        </p:attrNameLst>
                                      </p:cBhvr>
                                      <p:rCtr x="-18800" y="19500"/>
                                    </p:animMotion>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fade">
                                      <p:cBhvr>
                                        <p:cTn id="18" dur="500"/>
                                        <p:tgtEl>
                                          <p:spTgt spid="10"/>
                                        </p:tgtEl>
                                      </p:cBhvr>
                                    </p:animEffect>
                                  </p:childTnLst>
                                </p:cTn>
                              </p:par>
                            </p:childTnLst>
                          </p:cTn>
                        </p:par>
                      </p:childTnLst>
                    </p:cTn>
                  </p:par>
                  <p:par>
                    <p:cTn id="19" fill="hold">
                      <p:stCondLst>
                        <p:cond delay="indefinite"/>
                      </p:stCondLst>
                      <p:childTnLst>
                        <p:par>
                          <p:cTn id="20" fill="hold">
                            <p:stCondLst>
                              <p:cond delay="0"/>
                            </p:stCondLst>
                            <p:childTnLst>
                              <p:par>
                                <p:cTn id="21" presetID="0" presetClass="path" presetSubtype="0" accel="50000" decel="50000" fill="hold" nodeType="clickEffect">
                                  <p:stCondLst>
                                    <p:cond delay="0"/>
                                  </p:stCondLst>
                                  <p:childTnLst>
                                    <p:animMotion origin="layout" path="M 4.16667E-6 -5.5517E-7 L -0.10608 0.4062 " pathEditMode="relative" rAng="0" ptsTypes="AA">
                                      <p:cBhvr>
                                        <p:cTn id="22" dur="500" fill="hold"/>
                                        <p:tgtEl>
                                          <p:spTgt spid="10"/>
                                        </p:tgtEl>
                                        <p:attrNameLst>
                                          <p:attrName>ppt_x</p:attrName>
                                          <p:attrName>ppt_y</p:attrName>
                                        </p:attrNameLst>
                                      </p:cBhvr>
                                      <p:rCtr x="-5300" y="20300"/>
                                    </p:animMotion>
                                  </p:childTnLst>
                                </p:cTn>
                              </p:par>
                              <p:par>
                                <p:cTn id="23" presetID="6" presetClass="emph" presetSubtype="0" fill="hold" nodeType="withEffect">
                                  <p:stCondLst>
                                    <p:cond delay="0"/>
                                  </p:stCondLst>
                                  <p:childTnLst>
                                    <p:animScale>
                                      <p:cBhvr>
                                        <p:cTn id="24" dur="500" fill="hold"/>
                                        <p:tgtEl>
                                          <p:spTgt spid="10"/>
                                        </p:tgtEl>
                                      </p:cBhvr>
                                      <p:by x="25000" y="25000"/>
                                    </p:animScale>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fade">
                                      <p:cBhvr>
                                        <p:cTn id="29" dur="500"/>
                                        <p:tgtEl>
                                          <p:spTgt spid="14"/>
                                        </p:tgtEl>
                                      </p:cBhvr>
                                    </p:animEffect>
                                  </p:childTnLst>
                                </p:cTn>
                              </p:par>
                              <p:par>
                                <p:cTn id="30" presetID="10" presetClass="entr" presetSubtype="0" fill="hold" nodeType="with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fade">
                                      <p:cBhvr>
                                        <p:cTn id="32" dur="500"/>
                                        <p:tgtEl>
                                          <p:spTgt spid="13"/>
                                        </p:tgtEl>
                                      </p:cBhvr>
                                    </p:animEffect>
                                  </p:childTnLst>
                                </p:cTn>
                              </p:par>
                            </p:childTnLst>
                          </p:cTn>
                        </p:par>
                      </p:childTnLst>
                    </p:cTn>
                  </p:par>
                  <p:par>
                    <p:cTn id="33" fill="hold">
                      <p:stCondLst>
                        <p:cond delay="indefinite"/>
                      </p:stCondLst>
                      <p:childTnLst>
                        <p:par>
                          <p:cTn id="34" fill="hold">
                            <p:stCondLst>
                              <p:cond delay="0"/>
                            </p:stCondLst>
                            <p:childTnLst>
                              <p:par>
                                <p:cTn id="35" presetID="6" presetClass="emph" presetSubtype="0" fill="hold" nodeType="clickEffect">
                                  <p:stCondLst>
                                    <p:cond delay="0"/>
                                  </p:stCondLst>
                                  <p:childTnLst>
                                    <p:animScale>
                                      <p:cBhvr>
                                        <p:cTn id="36" dur="500" fill="hold"/>
                                        <p:tgtEl>
                                          <p:spTgt spid="13"/>
                                        </p:tgtEl>
                                      </p:cBhvr>
                                      <p:by x="25000" y="25000"/>
                                    </p:animScale>
                                  </p:childTnLst>
                                </p:cTn>
                              </p:par>
                              <p:par>
                                <p:cTn id="37" presetID="6" presetClass="emph" presetSubtype="0" fill="hold" nodeType="withEffect">
                                  <p:stCondLst>
                                    <p:cond delay="0"/>
                                  </p:stCondLst>
                                  <p:childTnLst>
                                    <p:animScale>
                                      <p:cBhvr>
                                        <p:cTn id="38" dur="500" fill="hold"/>
                                        <p:tgtEl>
                                          <p:spTgt spid="14"/>
                                        </p:tgtEl>
                                      </p:cBhvr>
                                      <p:by x="25000" y="25000"/>
                                    </p:animScale>
                                  </p:childTnLst>
                                </p:cTn>
                              </p:par>
                              <p:par>
                                <p:cTn id="39" presetID="0" presetClass="path" presetSubtype="0" accel="50000" decel="50000" fill="hold" nodeType="withEffect">
                                  <p:stCondLst>
                                    <p:cond delay="0"/>
                                  </p:stCondLst>
                                  <p:childTnLst>
                                    <p:animMotion origin="layout" path="M -5.55556E-7 3.95559E-7 L 0.40799 0.42563 " pathEditMode="relative" rAng="0" ptsTypes="AA">
                                      <p:cBhvr>
                                        <p:cTn id="40" dur="500" fill="hold"/>
                                        <p:tgtEl>
                                          <p:spTgt spid="14"/>
                                        </p:tgtEl>
                                        <p:attrNameLst>
                                          <p:attrName>ppt_x</p:attrName>
                                          <p:attrName>ppt_y</p:attrName>
                                        </p:attrNameLst>
                                      </p:cBhvr>
                                      <p:rCtr x="20400" y="21300"/>
                                    </p:animMotion>
                                  </p:childTnLst>
                                </p:cTn>
                              </p:par>
                              <p:par>
                                <p:cTn id="41" presetID="0" presetClass="path" presetSubtype="0" accel="50000" decel="50000" fill="hold" nodeType="withEffect">
                                  <p:stCondLst>
                                    <p:cond delay="0"/>
                                  </p:stCondLst>
                                  <p:childTnLst>
                                    <p:animMotion origin="layout" path="M 5.55556E-7 3.95559E-7 L -0.12465 0.42563 " pathEditMode="relative" rAng="0" ptsTypes="AA">
                                      <p:cBhvr>
                                        <p:cTn id="42" dur="500" fill="hold"/>
                                        <p:tgtEl>
                                          <p:spTgt spid="13"/>
                                        </p:tgtEl>
                                        <p:attrNameLst>
                                          <p:attrName>ppt_x</p:attrName>
                                          <p:attrName>ppt_y</p:attrName>
                                        </p:attrNameLst>
                                      </p:cBhvr>
                                      <p:rCtr x="-6200" y="21300"/>
                                    </p:animMotion>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22"/>
                                        </p:tgtEl>
                                        <p:attrNameLst>
                                          <p:attrName>style.visibility</p:attrName>
                                        </p:attrNameLst>
                                      </p:cBhvr>
                                      <p:to>
                                        <p:strVal val="visible"/>
                                      </p:to>
                                    </p:set>
                                    <p:animEffect transition="in" filter="fade">
                                      <p:cBhvr>
                                        <p:cTn id="47" dur="500"/>
                                        <p:tgtEl>
                                          <p:spTgt spid="22"/>
                                        </p:tgtEl>
                                      </p:cBhvr>
                                    </p:animEffect>
                                  </p:childTnLst>
                                </p:cTn>
                              </p:par>
                              <p:par>
                                <p:cTn id="48" presetID="10" presetClass="entr" presetSubtype="0" fill="hold" nodeType="withEffect">
                                  <p:stCondLst>
                                    <p:cond delay="0"/>
                                  </p:stCondLst>
                                  <p:childTnLst>
                                    <p:set>
                                      <p:cBhvr>
                                        <p:cTn id="49" dur="1" fill="hold">
                                          <p:stCondLst>
                                            <p:cond delay="0"/>
                                          </p:stCondLst>
                                        </p:cTn>
                                        <p:tgtEl>
                                          <p:spTgt spid="19"/>
                                        </p:tgtEl>
                                        <p:attrNameLst>
                                          <p:attrName>style.visibility</p:attrName>
                                        </p:attrNameLst>
                                      </p:cBhvr>
                                      <p:to>
                                        <p:strVal val="visible"/>
                                      </p:to>
                                    </p:set>
                                    <p:animEffect transition="in" filter="fade">
                                      <p:cBhvr>
                                        <p:cTn id="50" dur="500"/>
                                        <p:tgtEl>
                                          <p:spTgt spid="19"/>
                                        </p:tgtEl>
                                      </p:cBhvr>
                                    </p:animEffect>
                                  </p:childTnLst>
                                </p:cTn>
                              </p:par>
                            </p:childTnLst>
                          </p:cTn>
                        </p:par>
                      </p:childTnLst>
                    </p:cTn>
                  </p:par>
                  <p:par>
                    <p:cTn id="51" fill="hold">
                      <p:stCondLst>
                        <p:cond delay="indefinite"/>
                      </p:stCondLst>
                      <p:childTnLst>
                        <p:par>
                          <p:cTn id="52" fill="hold">
                            <p:stCondLst>
                              <p:cond delay="0"/>
                            </p:stCondLst>
                            <p:childTnLst>
                              <p:par>
                                <p:cTn id="53" presetID="6" presetClass="emph" presetSubtype="0" fill="hold" nodeType="clickEffect">
                                  <p:stCondLst>
                                    <p:cond delay="0"/>
                                  </p:stCondLst>
                                  <p:childTnLst>
                                    <p:animScale>
                                      <p:cBhvr>
                                        <p:cTn id="54" dur="500" fill="hold"/>
                                        <p:tgtEl>
                                          <p:spTgt spid="22"/>
                                        </p:tgtEl>
                                      </p:cBhvr>
                                      <p:by x="25000" y="25000"/>
                                    </p:animScale>
                                  </p:childTnLst>
                                </p:cTn>
                              </p:par>
                              <p:par>
                                <p:cTn id="55" presetID="6" presetClass="emph" presetSubtype="0" fill="hold" nodeType="withEffect">
                                  <p:stCondLst>
                                    <p:cond delay="0"/>
                                  </p:stCondLst>
                                  <p:childTnLst>
                                    <p:animScale>
                                      <p:cBhvr>
                                        <p:cTn id="56" dur="500" fill="hold"/>
                                        <p:tgtEl>
                                          <p:spTgt spid="19"/>
                                        </p:tgtEl>
                                      </p:cBhvr>
                                      <p:by x="25000" y="25000"/>
                                    </p:animScale>
                                  </p:childTnLst>
                                </p:cTn>
                              </p:par>
                              <p:par>
                                <p:cTn id="57" presetID="0" presetClass="path" presetSubtype="0" accel="50000" decel="50000" fill="hold" nodeType="withEffect">
                                  <p:stCondLst>
                                    <p:cond delay="0"/>
                                  </p:stCondLst>
                                  <p:childTnLst>
                                    <p:animMotion origin="layout" path="M -1.66667E-6 -3.38422E-6 L 0.65365 0.40921 " pathEditMode="relative" rAng="0" ptsTypes="AA">
                                      <p:cBhvr>
                                        <p:cTn id="58" dur="500" fill="hold"/>
                                        <p:tgtEl>
                                          <p:spTgt spid="19"/>
                                        </p:tgtEl>
                                        <p:attrNameLst>
                                          <p:attrName>ppt_x</p:attrName>
                                          <p:attrName>ppt_y</p:attrName>
                                        </p:attrNameLst>
                                      </p:cBhvr>
                                      <p:rCtr x="32700" y="20400"/>
                                    </p:animMotion>
                                  </p:childTnLst>
                                </p:cTn>
                              </p:par>
                              <p:par>
                                <p:cTn id="59" presetID="0" presetClass="path" presetSubtype="0" accel="50000" decel="50000" fill="hold" nodeType="withEffect">
                                  <p:stCondLst>
                                    <p:cond delay="0"/>
                                  </p:stCondLst>
                                  <p:childTnLst>
                                    <p:animMotion origin="layout" path="M 4.16667E-6 -1.69558E-6 L 0.11823 0.41985 " pathEditMode="relative" ptsTypes="AA">
                                      <p:cBhvr>
                                        <p:cTn id="60" dur="500" fill="hold"/>
                                        <p:tgtEl>
                                          <p:spTgt spid="22"/>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Lessons Learnt</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54</a:t>
            </a:fld>
            <a:endParaRPr lang="en-AU"/>
          </a:p>
        </p:txBody>
      </p:sp>
      <p:sp>
        <p:nvSpPr>
          <p:cNvPr id="5" name="Content Placeholder 2"/>
          <p:cNvSpPr>
            <a:spLocks noGrp="1"/>
          </p:cNvSpPr>
          <p:nvPr>
            <p:ph idx="1"/>
          </p:nvPr>
        </p:nvSpPr>
        <p:spPr>
          <a:xfrm>
            <a:off x="899592" y="1844824"/>
            <a:ext cx="7772400" cy="4572000"/>
          </a:xfrm>
        </p:spPr>
        <p:txBody>
          <a:bodyPr>
            <a:normAutofit fontScale="92500" lnSpcReduction="20000"/>
          </a:bodyPr>
          <a:lstStyle/>
          <a:p>
            <a:r>
              <a:rPr lang="en-AU" dirty="0" smtClean="0"/>
              <a:t>GCS</a:t>
            </a:r>
          </a:p>
          <a:p>
            <a:pPr lvl="1"/>
            <a:r>
              <a:rPr lang="en-AU" dirty="0" smtClean="0"/>
              <a:t>Emphasis on modular design, unit testing and documentation tools to maximise code reuse</a:t>
            </a:r>
          </a:p>
          <a:p>
            <a:pPr lvl="1"/>
            <a:r>
              <a:rPr lang="en-AU" dirty="0" smtClean="0"/>
              <a:t>Avoidance of “from scratch” development</a:t>
            </a:r>
          </a:p>
          <a:p>
            <a:pPr lvl="1">
              <a:buNone/>
            </a:pPr>
            <a:endParaRPr lang="en-AU" dirty="0" smtClean="0"/>
          </a:p>
          <a:p>
            <a:r>
              <a:rPr lang="en-AU" dirty="0" smtClean="0"/>
              <a:t>Control</a:t>
            </a:r>
          </a:p>
          <a:p>
            <a:pPr lvl="1"/>
            <a:r>
              <a:rPr lang="en-AU" dirty="0" smtClean="0"/>
              <a:t>Separation of State Estimation and Controller Testing</a:t>
            </a:r>
          </a:p>
          <a:p>
            <a:pPr lvl="1"/>
            <a:r>
              <a:rPr lang="en-AU" dirty="0" smtClean="0"/>
              <a:t>Reliance on controller designs based on proven implementations rather than simulations</a:t>
            </a:r>
          </a:p>
          <a:p>
            <a:pPr lvl="1"/>
            <a:r>
              <a:rPr lang="en-AU" dirty="0" smtClean="0"/>
              <a:t>Limitations on use of testing apparatus to mitigate risks</a:t>
            </a:r>
          </a:p>
          <a:p>
            <a:pPr lvl="1"/>
            <a:r>
              <a:rPr lang="en-AU" dirty="0" smtClean="0"/>
              <a:t>Effects of PWM resolutions on control performance</a:t>
            </a:r>
          </a:p>
          <a:p>
            <a:pPr lvl="1"/>
            <a:r>
              <a:rPr lang="en-AU" dirty="0" smtClean="0"/>
              <a:t>Avoidance of USART Update Limitations in Control </a:t>
            </a:r>
          </a:p>
          <a:p>
            <a:pPr>
              <a:buNone/>
            </a:pPr>
            <a:endParaRPr lang="en-AU" dirty="0" smtClean="0"/>
          </a:p>
          <a:p>
            <a:endParaRPr lang="en-AU" dirty="0" smtClean="0"/>
          </a:p>
        </p:txBody>
      </p:sp>
      <p:sp>
        <p:nvSpPr>
          <p:cNvPr id="6" name="Footer Placeholder 5"/>
          <p:cNvSpPr>
            <a:spLocks noGrp="1"/>
          </p:cNvSpPr>
          <p:nvPr>
            <p:ph type="ftr" sz="quarter" idx="11"/>
          </p:nvPr>
        </p:nvSpPr>
        <p:spPr>
          <a:xfrm>
            <a:off x="609600" y="6248206"/>
            <a:ext cx="5421083" cy="365125"/>
          </a:xfrm>
        </p:spPr>
        <p:txBody>
          <a:bodyPr/>
          <a:lstStyle/>
          <a:p>
            <a:r>
              <a:rPr lang="en-AU" dirty="0" smtClean="0"/>
              <a:t>06332064 Tim Molloy</a:t>
            </a:r>
            <a:endParaRPr lang="en-AU" dirty="0"/>
          </a:p>
        </p:txBody>
      </p:sp>
    </p:spTree>
  </p:cSld>
  <p:clrMapOvr>
    <a:masterClrMapping/>
  </p:clrMapOvr>
  <p:transition>
    <p:fad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AU" dirty="0" smtClean="0"/>
              <a:t>Hardware mounting</a:t>
            </a:r>
            <a:endParaRPr lang="en-US" dirty="0"/>
          </a:p>
        </p:txBody>
      </p:sp>
      <p:sp>
        <p:nvSpPr>
          <p:cNvPr id="3" name="Subtitle 2"/>
          <p:cNvSpPr>
            <a:spLocks noGrp="1"/>
          </p:cNvSpPr>
          <p:nvPr>
            <p:ph type="subTitle" idx="1"/>
          </p:nvPr>
        </p:nvSpPr>
        <p:spPr/>
        <p:txBody>
          <a:bodyPr/>
          <a:lstStyle/>
          <a:p>
            <a:r>
              <a:rPr lang="en-AU" dirty="0" smtClean="0"/>
              <a:t>Michael Hamilton- 06219314</a:t>
            </a:r>
            <a:endParaRPr lang="en-US" dirty="0"/>
          </a:p>
        </p:txBody>
      </p:sp>
    </p:spTree>
    <p:extLst>
      <p:ext uri="{BB962C8B-B14F-4D97-AF65-F5344CB8AC3E}">
        <p14:creationId xmlns="" xmlns:p14="http://schemas.microsoft.com/office/powerpoint/2010/main" val="8527771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effectLst>
                  <a:reflection blurRad="6350" stA="55000" endA="300" endPos="45500" dir="5400000" sy="-100000" algn="bl" rotWithShape="0"/>
                </a:effectLst>
              </a:rPr>
              <a:t>Hardware Mounting System</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56</a:t>
            </a:fld>
            <a:endParaRPr lang="en-AU"/>
          </a:p>
        </p:txBody>
      </p:sp>
      <p:sp>
        <p:nvSpPr>
          <p:cNvPr id="4" name="Content Placeholder 3"/>
          <p:cNvSpPr>
            <a:spLocks noGrp="1"/>
          </p:cNvSpPr>
          <p:nvPr>
            <p:ph sz="quarter" idx="1"/>
          </p:nvPr>
        </p:nvSpPr>
        <p:spPr>
          <a:xfrm>
            <a:off x="612648" y="1916832"/>
            <a:ext cx="8153400" cy="4179168"/>
          </a:xfrm>
        </p:spPr>
        <p:txBody>
          <a:bodyPr>
            <a:normAutofit fontScale="85000" lnSpcReduction="10000"/>
          </a:bodyPr>
          <a:lstStyle/>
          <a:p>
            <a:pPr lvl="0"/>
            <a:r>
              <a:rPr lang="en-AU" dirty="0"/>
              <a:t>The design will protect the electronic equipment from striking the ground or other parts of the airframe in the event of a crash.</a:t>
            </a:r>
          </a:p>
          <a:p>
            <a:pPr lvl="0"/>
            <a:r>
              <a:rPr lang="en-AU" dirty="0"/>
              <a:t>The frame that supports the equipment will be made of a material that will snap under a large instant force, such as a crash, to prevent this shock damaging the main electronics board or airframe. </a:t>
            </a:r>
          </a:p>
          <a:p>
            <a:pPr lvl="0"/>
            <a:r>
              <a:rPr lang="en-AU" dirty="0"/>
              <a:t>The mounting system will be easy and cheap to manufacture, and within a local area to reduce delivery time.</a:t>
            </a:r>
          </a:p>
          <a:p>
            <a:pPr lvl="0"/>
            <a:r>
              <a:rPr lang="en-AU" dirty="0" smtClean="0"/>
              <a:t>Allow </a:t>
            </a:r>
            <a:r>
              <a:rPr lang="en-AU" dirty="0"/>
              <a:t>easy access to electronics and line of sight to all LED’s.</a:t>
            </a:r>
          </a:p>
          <a:p>
            <a:pPr marL="0" indent="0">
              <a:buNone/>
            </a:pPr>
            <a:endParaRPr lang="en-US" dirty="0"/>
          </a:p>
        </p:txBody>
      </p:sp>
      <p:sp>
        <p:nvSpPr>
          <p:cNvPr id="6" name="Rectangle 5"/>
          <p:cNvSpPr/>
          <p:nvPr/>
        </p:nvSpPr>
        <p:spPr>
          <a:xfrm>
            <a:off x="6214029" y="6488668"/>
            <a:ext cx="2929971" cy="369332"/>
          </a:xfrm>
          <a:prstGeom prst="rect">
            <a:avLst/>
          </a:prstGeom>
        </p:spPr>
        <p:txBody>
          <a:bodyPr wrap="none">
            <a:spAutoFit/>
          </a:bodyPr>
          <a:lstStyle/>
          <a:p>
            <a:r>
              <a:rPr lang="en-AU" dirty="0"/>
              <a:t>Michael Hamilton- 06219314</a:t>
            </a:r>
            <a:endParaRPr lang="en-US" dirty="0"/>
          </a:p>
        </p:txBody>
      </p:sp>
    </p:spTree>
    <p:extLst>
      <p:ext uri="{BB962C8B-B14F-4D97-AF65-F5344CB8AC3E}">
        <p14:creationId xmlns="" xmlns:p14="http://schemas.microsoft.com/office/powerpoint/2010/main" val="2476511114"/>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6214029" y="6488668"/>
            <a:ext cx="2929971" cy="369332"/>
          </a:xfrm>
          <a:prstGeom prst="rect">
            <a:avLst/>
          </a:prstGeom>
        </p:spPr>
        <p:txBody>
          <a:bodyPr wrap="none">
            <a:spAutoFit/>
          </a:bodyPr>
          <a:lstStyle/>
          <a:p>
            <a:r>
              <a:rPr lang="en-AU" dirty="0"/>
              <a:t>Michael Hamilton- 06219314</a:t>
            </a:r>
            <a:endParaRPr lang="en-US" dirty="0"/>
          </a:p>
        </p:txBody>
      </p:sp>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Initial Design</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57</a:t>
            </a:fld>
            <a:endParaRPr lang="en-AU"/>
          </a:p>
        </p:txBody>
      </p:sp>
      <p:sp>
        <p:nvSpPr>
          <p:cNvPr id="5" name="Rectangle 4"/>
          <p:cNvSpPr/>
          <p:nvPr/>
        </p:nvSpPr>
        <p:spPr>
          <a:xfrm>
            <a:off x="6233327" y="908720"/>
            <a:ext cx="2929971" cy="369332"/>
          </a:xfrm>
          <a:prstGeom prst="rect">
            <a:avLst/>
          </a:prstGeom>
        </p:spPr>
        <p:txBody>
          <a:bodyPr wrap="none">
            <a:spAutoFit/>
          </a:bodyPr>
          <a:lstStyle/>
          <a:p>
            <a:r>
              <a:rPr lang="en-AU" dirty="0"/>
              <a:t>Michael Hamilton- 06219314</a:t>
            </a:r>
            <a:endParaRPr lang="en-US" dirty="0"/>
          </a:p>
        </p:txBody>
      </p:sp>
      <p:sp>
        <p:nvSpPr>
          <p:cNvPr id="4" name="Content Placeholder 3"/>
          <p:cNvSpPr>
            <a:spLocks noGrp="1"/>
          </p:cNvSpPr>
          <p:nvPr>
            <p:ph sz="quarter" idx="1"/>
          </p:nvPr>
        </p:nvSpPr>
        <p:spPr/>
        <p:txBody>
          <a:bodyPr/>
          <a:lstStyle/>
          <a:p>
            <a:endParaRPr lang="en-US" dirty="0"/>
          </a:p>
        </p:txBody>
      </p:sp>
      <p:pic>
        <p:nvPicPr>
          <p:cNvPr id="6" name="Content Placeholder 5" descr="Macintosh HD:Users:Michael:Desktop:Screen shot 2010-10-20 at 6.50.49 PM.png"/>
          <p:cNvPicPr>
            <a:picLocks/>
          </p:cNvPicPr>
          <p:nvPr/>
        </p:nvPicPr>
        <p:blipFill rotWithShape="1">
          <a:blip r:embed="rId2" cstate="print">
            <a:extLst>
              <a:ext uri="{28A0092B-C50C-407E-A947-70E740481C1C}">
                <a14:useLocalDpi xmlns="" xmlns:a14="http://schemas.microsoft.com/office/drawing/2010/main" val="0"/>
              </a:ext>
            </a:extLst>
          </a:blip>
          <a:srcRect l="-422" r="-315"/>
          <a:stretch/>
        </p:blipFill>
        <p:spPr bwMode="auto">
          <a:xfrm>
            <a:off x="827584" y="1556792"/>
            <a:ext cx="3744416" cy="3096344"/>
          </a:xfrm>
          <a:prstGeom prst="rect">
            <a:avLst/>
          </a:prstGeom>
          <a:noFill/>
          <a:ln>
            <a:noFill/>
          </a:ln>
        </p:spPr>
      </p:pic>
      <p:pic>
        <p:nvPicPr>
          <p:cNvPr id="7" name="Picture 6" descr="Macintosh HD:Users:Michael:Desktop:Screen shot 2010-10-20 at 7.32.48 PM.png"/>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rot="5400000">
            <a:off x="2652752" y="1027768"/>
            <a:ext cx="4392295" cy="6314440"/>
          </a:xfrm>
          <a:prstGeom prst="rect">
            <a:avLst/>
          </a:prstGeom>
          <a:noFill/>
          <a:ln>
            <a:noFill/>
          </a:ln>
        </p:spPr>
      </p:pic>
      <p:pic>
        <p:nvPicPr>
          <p:cNvPr id="8" name="Picture 7" descr="Macintosh HD:Users:Michael:Dropbox:AHNS/Other Assignment Stuff:AHNS Stuff:Some Photos:quadcopter.jpg"/>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4644008" y="3861048"/>
            <a:ext cx="4248472" cy="2808312"/>
          </a:xfrm>
          <a:prstGeom prst="rect">
            <a:avLst/>
          </a:prstGeom>
          <a:noFill/>
          <a:ln>
            <a:noFill/>
          </a:ln>
        </p:spPr>
      </p:pic>
    </p:spTree>
    <p:extLst>
      <p:ext uri="{BB962C8B-B14F-4D97-AF65-F5344CB8AC3E}">
        <p14:creationId xmlns="" xmlns:p14="http://schemas.microsoft.com/office/powerpoint/2010/main" val="30083148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a:xfrm>
            <a:off x="6214029" y="6488668"/>
            <a:ext cx="2929971" cy="369332"/>
          </a:xfrm>
          <a:prstGeom prst="rect">
            <a:avLst/>
          </a:prstGeom>
        </p:spPr>
        <p:txBody>
          <a:bodyPr wrap="none">
            <a:spAutoFit/>
          </a:bodyPr>
          <a:lstStyle/>
          <a:p>
            <a:r>
              <a:rPr lang="en-AU" dirty="0"/>
              <a:t>Michael Hamilton- 06219314</a:t>
            </a:r>
            <a:endParaRPr lang="en-US" dirty="0"/>
          </a:p>
        </p:txBody>
      </p:sp>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Final Design</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58</a:t>
            </a:fld>
            <a:endParaRPr lang="en-AU"/>
          </a:p>
        </p:txBody>
      </p:sp>
      <p:sp>
        <p:nvSpPr>
          <p:cNvPr id="5" name="Rectangle 4"/>
          <p:cNvSpPr/>
          <p:nvPr/>
        </p:nvSpPr>
        <p:spPr>
          <a:xfrm>
            <a:off x="6233327" y="908720"/>
            <a:ext cx="2929971" cy="369332"/>
          </a:xfrm>
          <a:prstGeom prst="rect">
            <a:avLst/>
          </a:prstGeom>
        </p:spPr>
        <p:txBody>
          <a:bodyPr wrap="none">
            <a:spAutoFit/>
          </a:bodyPr>
          <a:lstStyle/>
          <a:p>
            <a:r>
              <a:rPr lang="en-AU" dirty="0"/>
              <a:t>Michael Hamilton- 06219314</a:t>
            </a:r>
            <a:endParaRPr lang="en-US" dirty="0"/>
          </a:p>
        </p:txBody>
      </p:sp>
      <p:sp>
        <p:nvSpPr>
          <p:cNvPr id="4" name="Content Placeholder 3"/>
          <p:cNvSpPr>
            <a:spLocks noGrp="1"/>
          </p:cNvSpPr>
          <p:nvPr>
            <p:ph sz="quarter" idx="1"/>
          </p:nvPr>
        </p:nvSpPr>
        <p:spPr/>
        <p:txBody>
          <a:bodyPr/>
          <a:lstStyle/>
          <a:p>
            <a:endParaRPr lang="en-US" dirty="0"/>
          </a:p>
        </p:txBody>
      </p:sp>
      <p:pic>
        <p:nvPicPr>
          <p:cNvPr id="9" name="Picture 8" descr="Macintosh HD:Users:Michael:Desktop:Screen shot 2010-10-20 at 10.18.09 PM.png"/>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611560" y="1628800"/>
            <a:ext cx="4305300" cy="2520315"/>
          </a:xfrm>
          <a:prstGeom prst="rect">
            <a:avLst/>
          </a:prstGeom>
          <a:noFill/>
          <a:ln>
            <a:noFill/>
          </a:ln>
        </p:spPr>
      </p:pic>
      <p:pic>
        <p:nvPicPr>
          <p:cNvPr id="10" name="Picture 9" descr="Macintosh HD:Users:Michael:Desktop:Screen shot 2010-10-20 at 10.38.58 PM.png"/>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547664" y="2204864"/>
            <a:ext cx="4518025" cy="3783330"/>
          </a:xfrm>
          <a:prstGeom prst="rect">
            <a:avLst/>
          </a:prstGeom>
          <a:noFill/>
          <a:ln>
            <a:noFill/>
          </a:ln>
        </p:spPr>
      </p:pic>
      <p:pic>
        <p:nvPicPr>
          <p:cNvPr id="11" name="Picture 10" descr="Macintosh HD:Users:Michael:Dropbox:AHNS/Other Assignment Stuff:AHNS Stuff:Some Photos:IMG_1229.JPG"/>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3203848" y="3068960"/>
            <a:ext cx="3946525" cy="2959735"/>
          </a:xfrm>
          <a:prstGeom prst="rect">
            <a:avLst/>
          </a:prstGeom>
          <a:noFill/>
          <a:ln>
            <a:noFill/>
          </a:ln>
        </p:spPr>
      </p:pic>
      <p:pic>
        <p:nvPicPr>
          <p:cNvPr id="12" name="Picture 11" descr="Macintosh HD:Users:Michael:Dropbox:AHNS/Other Assignment Stuff:AHNS Stuff:Some Photos:IMG_1225.JPG"/>
          <p:cNvPicPr/>
          <p:nvPr/>
        </p:nvPicPr>
        <p:blipFill rotWithShape="1">
          <a:blip r:embed="rId5" cstate="print">
            <a:extLst>
              <a:ext uri="{28A0092B-C50C-407E-A947-70E740481C1C}">
                <a14:useLocalDpi xmlns="" xmlns:a14="http://schemas.microsoft.com/office/drawing/2010/main" val="0"/>
              </a:ext>
            </a:extLst>
          </a:blip>
          <a:srcRect l="6967" t="9341" r="10450" b="13737"/>
          <a:stretch/>
        </p:blipFill>
        <p:spPr bwMode="auto">
          <a:xfrm>
            <a:off x="4716016" y="3717032"/>
            <a:ext cx="4337050" cy="3013075"/>
          </a:xfrm>
          <a:prstGeom prst="rect">
            <a:avLst/>
          </a:prstGeom>
          <a:noFill/>
          <a:ln>
            <a:noFill/>
          </a:ln>
          <a:extLst>
            <a:ext uri="{53640926-AAD7-44d8-BBD7-CCE9431645EC}">
              <a14:shadowObscured xmlns="" xmlns:a14="http://schemas.microsoft.com/office/drawing/2010/main"/>
            </a:ext>
          </a:extLst>
        </p:spPr>
      </p:pic>
    </p:spTree>
    <p:extLst>
      <p:ext uri="{BB962C8B-B14F-4D97-AF65-F5344CB8AC3E}">
        <p14:creationId xmlns="" xmlns:p14="http://schemas.microsoft.com/office/powerpoint/2010/main" val="34180539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AU" dirty="0" smtClean="0"/>
              <a:t>Project Summery</a:t>
            </a:r>
            <a:endParaRPr lang="en-US" dirty="0"/>
          </a:p>
        </p:txBody>
      </p:sp>
      <p:sp>
        <p:nvSpPr>
          <p:cNvPr id="3" name="Subtitle 2"/>
          <p:cNvSpPr>
            <a:spLocks noGrp="1"/>
          </p:cNvSpPr>
          <p:nvPr>
            <p:ph type="subTitle" idx="1"/>
          </p:nvPr>
        </p:nvSpPr>
        <p:spPr/>
        <p:txBody>
          <a:bodyPr/>
          <a:lstStyle/>
          <a:p>
            <a:r>
              <a:rPr lang="en-AU" dirty="0" smtClean="0"/>
              <a:t>Michael Hamilton- 06219314</a:t>
            </a:r>
            <a:endParaRPr lang="en-US" dirty="0"/>
          </a:p>
        </p:txBody>
      </p:sp>
    </p:spTree>
    <p:extLst>
      <p:ext uri="{BB962C8B-B14F-4D97-AF65-F5344CB8AC3E}">
        <p14:creationId xmlns="" xmlns:p14="http://schemas.microsoft.com/office/powerpoint/2010/main" val="280902873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High Level Objectives</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6</a:t>
            </a:fld>
            <a:endParaRPr lang="en-AU"/>
          </a:p>
        </p:txBody>
      </p:sp>
      <p:pic>
        <p:nvPicPr>
          <p:cNvPr id="10" name="Content Placeholder 9"/>
          <p:cNvPicPr>
            <a:picLocks noGrp="1" noChangeAspect="1"/>
          </p:cNvPicPr>
          <p:nvPr>
            <p:ph sz="quarter" idx="1"/>
          </p:nvPr>
        </p:nvPicPr>
        <p:blipFill rotWithShape="1">
          <a:blip r:embed="rId2" cstate="print"/>
          <a:srcRect l="-11639" t="2393" r="11639" b="16556"/>
          <a:stretch/>
        </p:blipFill>
        <p:spPr>
          <a:xfrm>
            <a:off x="-756592" y="1700213"/>
            <a:ext cx="8153401" cy="5157787"/>
          </a:xfrm>
        </p:spPr>
      </p:pic>
      <p:sp>
        <p:nvSpPr>
          <p:cNvPr id="11" name="Content Placeholder 2"/>
          <p:cNvSpPr txBox="1">
            <a:spLocks/>
          </p:cNvSpPr>
          <p:nvPr/>
        </p:nvSpPr>
        <p:spPr>
          <a:xfrm>
            <a:off x="2555776" y="3861048"/>
            <a:ext cx="6120680" cy="1872208"/>
          </a:xfrm>
          <a:prstGeom prst="rect">
            <a:avLst/>
          </a:prstGeom>
        </p:spPr>
        <p:txBody>
          <a:bodyPr vert="horz">
            <a:normAutofit/>
          </a:bodyPr>
          <a:lst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marL="0" indent="0">
              <a:buNone/>
            </a:pPr>
            <a:r>
              <a:rPr lang="en-AU" dirty="0"/>
              <a:t>A platform should be developed and maintained to facilitate flight and on board hardware integration.</a:t>
            </a:r>
          </a:p>
          <a:p>
            <a:pPr>
              <a:buFont typeface="Wingdings"/>
              <a:buNone/>
            </a:pPr>
            <a:endParaRPr lang="en-AU" dirty="0" smtClean="0"/>
          </a:p>
          <a:p>
            <a:endParaRPr lang="en-AU" dirty="0" smtClean="0"/>
          </a:p>
        </p:txBody>
      </p:sp>
      <p:sp>
        <p:nvSpPr>
          <p:cNvPr id="7" name="Rectangle 6"/>
          <p:cNvSpPr/>
          <p:nvPr/>
        </p:nvSpPr>
        <p:spPr>
          <a:xfrm>
            <a:off x="6214029" y="6488668"/>
            <a:ext cx="2929971" cy="369332"/>
          </a:xfrm>
          <a:prstGeom prst="rect">
            <a:avLst/>
          </a:prstGeom>
        </p:spPr>
        <p:txBody>
          <a:bodyPr wrap="none">
            <a:spAutoFit/>
          </a:bodyPr>
          <a:lstStyle/>
          <a:p>
            <a:r>
              <a:rPr lang="en-AU" dirty="0"/>
              <a:t>Michael Hamilton- 06219314</a:t>
            </a:r>
            <a:endParaRPr lang="en-US" dirty="0"/>
          </a:p>
        </p:txBody>
      </p:sp>
    </p:spTree>
    <p:extLst>
      <p:ext uri="{BB962C8B-B14F-4D97-AF65-F5344CB8AC3E}">
        <p14:creationId xmlns="" xmlns:p14="http://schemas.microsoft.com/office/powerpoint/2010/main" val="3462954364"/>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Finial Budget</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60</a:t>
            </a:fld>
            <a:endParaRPr lang="en-AU"/>
          </a:p>
        </p:txBody>
      </p:sp>
      <p:graphicFrame>
        <p:nvGraphicFramePr>
          <p:cNvPr id="5" name="Content Placeholder 4"/>
          <p:cNvGraphicFramePr>
            <a:graphicFrameLocks/>
          </p:cNvGraphicFramePr>
          <p:nvPr>
            <p:extLst>
              <p:ext uri="{D42A27DB-BD31-4B8C-83A1-F6EECF244321}">
                <p14:modId xmlns="" xmlns:p14="http://schemas.microsoft.com/office/powerpoint/2010/main" val="1010806598"/>
              </p:ext>
            </p:extLst>
          </p:nvPr>
        </p:nvGraphicFramePr>
        <p:xfrm>
          <a:off x="1547664" y="1772816"/>
          <a:ext cx="6408712" cy="4807845"/>
        </p:xfrm>
        <a:graphic>
          <a:graphicData uri="http://schemas.openxmlformats.org/drawingml/2006/table">
            <a:tbl>
              <a:tblPr firstRow="1" bandRow="1">
                <a:tableStyleId>{5C22544A-7EE6-4342-B048-85BDC9FD1C3A}</a:tableStyleId>
              </a:tblPr>
              <a:tblGrid>
                <a:gridCol w="1630680"/>
                <a:gridCol w="1630680"/>
                <a:gridCol w="915104"/>
                <a:gridCol w="1008112"/>
                <a:gridCol w="1224136"/>
              </a:tblGrid>
              <a:tr h="272771">
                <a:tc>
                  <a:txBody>
                    <a:bodyPr/>
                    <a:lstStyle/>
                    <a:p>
                      <a:pPr algn="ctr">
                        <a:spcBef>
                          <a:spcPts val="600"/>
                        </a:spcBef>
                        <a:spcAft>
                          <a:spcPts val="0"/>
                        </a:spcAft>
                      </a:pPr>
                      <a:r>
                        <a:rPr lang="en-AU" sz="1200" b="1" dirty="0">
                          <a:solidFill>
                            <a:srgbClr val="FFFFFF"/>
                          </a:solidFill>
                          <a:latin typeface="Calibri"/>
                          <a:ea typeface="Times New Roman"/>
                        </a:rPr>
                        <a:t>Company</a:t>
                      </a:r>
                      <a:endParaRPr lang="en-AU" sz="1200" dirty="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200" b="1">
                          <a:solidFill>
                            <a:srgbClr val="FFFFFF"/>
                          </a:solidFill>
                          <a:latin typeface="Calibri"/>
                          <a:ea typeface="Times New Roman"/>
                        </a:rPr>
                        <a:t>Items Description</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200" b="1">
                          <a:solidFill>
                            <a:srgbClr val="FFFFFF"/>
                          </a:solidFill>
                          <a:latin typeface="Calibri"/>
                          <a:ea typeface="Times New Roman"/>
                        </a:rPr>
                        <a:t>Debit</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200" b="1">
                          <a:solidFill>
                            <a:srgbClr val="FFFFFF"/>
                          </a:solidFill>
                          <a:latin typeface="Calibri"/>
                          <a:ea typeface="Times New Roman"/>
                        </a:rPr>
                        <a:t>Credit</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200" b="1">
                          <a:solidFill>
                            <a:srgbClr val="FFFFFF"/>
                          </a:solidFill>
                          <a:latin typeface="Calibri"/>
                          <a:ea typeface="Times New Roman"/>
                        </a:rPr>
                        <a:t>Total</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QUT</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BEE Unit Funds</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40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400.00</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Boeing</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Boeing Sponsership</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200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2400.00</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HiSystems GmBH</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Quad Copter Airframe</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759.86</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1640.14</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Surveyor Corporation</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Camera</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248.75</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1391.39</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dirty="0" err="1">
                          <a:solidFill>
                            <a:srgbClr val="000000"/>
                          </a:solidFill>
                          <a:latin typeface="Calibri"/>
                          <a:ea typeface="Times New Roman"/>
                        </a:rPr>
                        <a:t>Gumstix</a:t>
                      </a:r>
                      <a:r>
                        <a:rPr lang="en-AU" sz="1100" b="1" dirty="0">
                          <a:solidFill>
                            <a:srgbClr val="000000"/>
                          </a:solidFill>
                          <a:latin typeface="Calibri"/>
                          <a:ea typeface="Times New Roman"/>
                        </a:rPr>
                        <a:t> </a:t>
                      </a:r>
                      <a:r>
                        <a:rPr lang="en-AU" sz="1100" b="1" dirty="0" err="1">
                          <a:solidFill>
                            <a:srgbClr val="000000"/>
                          </a:solidFill>
                          <a:latin typeface="Calibri"/>
                          <a:ea typeface="Times New Roman"/>
                        </a:rPr>
                        <a:t>inc</a:t>
                      </a:r>
                      <a:endParaRPr lang="en-AU" sz="1200" dirty="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Onboard Computer</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395.92</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995.47</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HobbyRama</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V-Tail Mixer</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dirty="0" smtClean="0">
                          <a:solidFill>
                            <a:srgbClr val="000000"/>
                          </a:solidFill>
                          <a:latin typeface="Calibri"/>
                          <a:ea typeface="Times New Roman"/>
                        </a:rPr>
                        <a:t>$82.00</a:t>
                      </a:r>
                      <a:endParaRPr lang="en-AU" sz="1200" dirty="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dirty="0">
                          <a:solidFill>
                            <a:srgbClr val="000000"/>
                          </a:solidFill>
                          <a:latin typeface="Calibri"/>
                          <a:ea typeface="Times New Roman"/>
                        </a:rPr>
                        <a:t>$</a:t>
                      </a:r>
                      <a:r>
                        <a:rPr lang="en-AU" sz="1100" dirty="0" smtClean="0">
                          <a:solidFill>
                            <a:srgbClr val="000000"/>
                          </a:solidFill>
                          <a:latin typeface="Calibri"/>
                          <a:ea typeface="Times New Roman"/>
                        </a:rPr>
                        <a:t>913.47</a:t>
                      </a:r>
                      <a:endParaRPr lang="en-AU" sz="1200" dirty="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dirty="0">
                          <a:solidFill>
                            <a:srgbClr val="000000"/>
                          </a:solidFill>
                          <a:latin typeface="Calibri"/>
                          <a:ea typeface="Times New Roman"/>
                        </a:rPr>
                        <a:t>Bunning’s Warehouse</a:t>
                      </a:r>
                      <a:endParaRPr lang="en-AU" sz="1200" dirty="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Glue</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dirty="0" smtClean="0">
                          <a:solidFill>
                            <a:srgbClr val="000000"/>
                          </a:solidFill>
                          <a:latin typeface="Calibri"/>
                          <a:ea typeface="Times New Roman"/>
                        </a:rPr>
                        <a:t>$16.03</a:t>
                      </a:r>
                      <a:endParaRPr lang="en-AU" sz="1200" dirty="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dirty="0" smtClean="0">
                          <a:solidFill>
                            <a:srgbClr val="000000"/>
                          </a:solidFill>
                          <a:latin typeface="Calibri"/>
                          <a:ea typeface="Times New Roman"/>
                        </a:rPr>
                        <a:t>$897.44</a:t>
                      </a:r>
                      <a:endParaRPr lang="en-AU" sz="1200" dirty="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dirty="0">
                          <a:solidFill>
                            <a:srgbClr val="000000"/>
                          </a:solidFill>
                          <a:latin typeface="Calibri"/>
                          <a:ea typeface="Times New Roman"/>
                        </a:rPr>
                        <a:t>Eckersley</a:t>
                      </a:r>
                      <a:endParaRPr lang="en-AU" sz="1200" dirty="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Wiring Equipment</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29.95</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dirty="0">
                          <a:solidFill>
                            <a:srgbClr val="000000"/>
                          </a:solidFill>
                          <a:latin typeface="Calibri"/>
                          <a:ea typeface="Times New Roman"/>
                        </a:rPr>
                        <a:t>$</a:t>
                      </a:r>
                      <a:r>
                        <a:rPr lang="en-AU" sz="1100" dirty="0" smtClean="0">
                          <a:solidFill>
                            <a:srgbClr val="000000"/>
                          </a:solidFill>
                          <a:latin typeface="Calibri"/>
                          <a:ea typeface="Times New Roman"/>
                        </a:rPr>
                        <a:t>867.49</a:t>
                      </a:r>
                      <a:endParaRPr lang="en-AU" sz="1200" dirty="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QUT Bookshop</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Writing Material</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5.7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dirty="0">
                          <a:solidFill>
                            <a:srgbClr val="000000"/>
                          </a:solidFill>
                          <a:latin typeface="Calibri"/>
                          <a:ea typeface="Times New Roman"/>
                        </a:rPr>
                        <a:t>$</a:t>
                      </a:r>
                      <a:r>
                        <a:rPr lang="en-AU" sz="1100" dirty="0" smtClean="0">
                          <a:solidFill>
                            <a:srgbClr val="000000"/>
                          </a:solidFill>
                          <a:latin typeface="Calibri"/>
                          <a:ea typeface="Times New Roman"/>
                        </a:rPr>
                        <a:t>861.79</a:t>
                      </a:r>
                      <a:endParaRPr lang="en-AU" sz="1200" dirty="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dirty="0" err="1">
                          <a:solidFill>
                            <a:srgbClr val="000000"/>
                          </a:solidFill>
                          <a:latin typeface="Calibri"/>
                          <a:ea typeface="Times New Roman"/>
                        </a:rPr>
                        <a:t>Jaycar</a:t>
                      </a:r>
                      <a:r>
                        <a:rPr lang="en-AU" sz="1100" b="1" dirty="0">
                          <a:solidFill>
                            <a:srgbClr val="000000"/>
                          </a:solidFill>
                          <a:latin typeface="Calibri"/>
                          <a:ea typeface="Times New Roman"/>
                        </a:rPr>
                        <a:t> </a:t>
                      </a:r>
                      <a:r>
                        <a:rPr lang="en-AU" sz="1100" b="1" dirty="0" err="1">
                          <a:solidFill>
                            <a:srgbClr val="000000"/>
                          </a:solidFill>
                          <a:latin typeface="Calibri"/>
                          <a:ea typeface="Times New Roman"/>
                        </a:rPr>
                        <a:t>Autralia</a:t>
                      </a:r>
                      <a:endParaRPr lang="en-AU" sz="1200" dirty="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dirty="0">
                          <a:solidFill>
                            <a:srgbClr val="000000"/>
                          </a:solidFill>
                          <a:latin typeface="Calibri"/>
                          <a:ea typeface="Times New Roman"/>
                        </a:rPr>
                        <a:t>Cable</a:t>
                      </a:r>
                      <a:endParaRPr lang="en-AU" sz="1200" dirty="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10.67</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dirty="0">
                          <a:solidFill>
                            <a:srgbClr val="000000"/>
                          </a:solidFill>
                          <a:latin typeface="Calibri"/>
                          <a:ea typeface="Times New Roman"/>
                        </a:rPr>
                        <a:t>$</a:t>
                      </a:r>
                      <a:r>
                        <a:rPr lang="en-AU" sz="1100" dirty="0" smtClean="0">
                          <a:solidFill>
                            <a:srgbClr val="000000"/>
                          </a:solidFill>
                          <a:latin typeface="Calibri"/>
                          <a:ea typeface="Times New Roman"/>
                        </a:rPr>
                        <a:t>851.12</a:t>
                      </a:r>
                      <a:endParaRPr lang="en-AU" sz="1200" dirty="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RS Components</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dirty="0">
                          <a:solidFill>
                            <a:srgbClr val="000000"/>
                          </a:solidFill>
                          <a:latin typeface="Calibri"/>
                          <a:ea typeface="Times New Roman"/>
                        </a:rPr>
                        <a:t>Coolum Counter</a:t>
                      </a:r>
                      <a:endParaRPr lang="en-AU" sz="1200" dirty="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dirty="0">
                          <a:solidFill>
                            <a:srgbClr val="000000"/>
                          </a:solidFill>
                          <a:latin typeface="Calibri"/>
                          <a:ea typeface="Times New Roman"/>
                        </a:rPr>
                        <a:t>$37.07</a:t>
                      </a:r>
                      <a:endParaRPr lang="en-AU" sz="1200" dirty="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dirty="0">
                          <a:solidFill>
                            <a:srgbClr val="000000"/>
                          </a:solidFill>
                          <a:latin typeface="Calibri"/>
                          <a:ea typeface="Times New Roman"/>
                        </a:rPr>
                        <a:t>$0.00</a:t>
                      </a:r>
                      <a:endParaRPr lang="en-AU" sz="1200" dirty="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dirty="0">
                          <a:solidFill>
                            <a:srgbClr val="000000"/>
                          </a:solidFill>
                          <a:latin typeface="Calibri"/>
                          <a:ea typeface="Times New Roman"/>
                        </a:rPr>
                        <a:t>$</a:t>
                      </a:r>
                      <a:r>
                        <a:rPr lang="en-AU" sz="1100" dirty="0" smtClean="0">
                          <a:solidFill>
                            <a:srgbClr val="000000"/>
                          </a:solidFill>
                          <a:latin typeface="Calibri"/>
                          <a:ea typeface="Times New Roman"/>
                        </a:rPr>
                        <a:t>814.05</a:t>
                      </a:r>
                      <a:endParaRPr lang="en-AU" sz="1200" dirty="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dirty="0" err="1">
                          <a:solidFill>
                            <a:srgbClr val="000000"/>
                          </a:solidFill>
                          <a:latin typeface="Calibri"/>
                          <a:ea typeface="Times New Roman"/>
                        </a:rPr>
                        <a:t>Farnel</a:t>
                      </a:r>
                      <a:endParaRPr lang="en-AU" sz="1200" dirty="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dirty="0">
                          <a:solidFill>
                            <a:srgbClr val="000000"/>
                          </a:solidFill>
                          <a:latin typeface="Calibri"/>
                          <a:ea typeface="Times New Roman"/>
                        </a:rPr>
                        <a:t>Electrical Parts</a:t>
                      </a:r>
                      <a:endParaRPr lang="en-AU" sz="1200" dirty="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dirty="0" smtClean="0">
                          <a:solidFill>
                            <a:srgbClr val="000000"/>
                          </a:solidFill>
                          <a:latin typeface="Calibri"/>
                          <a:ea typeface="Times New Roman"/>
                        </a:rPr>
                        <a:t>$138.33</a:t>
                      </a:r>
                      <a:endParaRPr lang="en-AU" sz="1200" dirty="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dirty="0">
                          <a:solidFill>
                            <a:srgbClr val="000000"/>
                          </a:solidFill>
                          <a:latin typeface="Calibri"/>
                          <a:ea typeface="Times New Roman"/>
                        </a:rPr>
                        <a:t>$0.00</a:t>
                      </a:r>
                      <a:endParaRPr lang="en-AU" sz="1200" dirty="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dirty="0" smtClean="0">
                          <a:solidFill>
                            <a:srgbClr val="000000"/>
                          </a:solidFill>
                          <a:latin typeface="Calibri"/>
                          <a:ea typeface="Times New Roman"/>
                        </a:rPr>
                        <a:t>$675.72</a:t>
                      </a:r>
                      <a:endParaRPr lang="en-AU" sz="1200" dirty="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US" sz="1100" b="1" i="0" dirty="0" err="1" smtClean="0">
                          <a:solidFill>
                            <a:srgbClr val="000000"/>
                          </a:solidFill>
                          <a:latin typeface="Calibri"/>
                          <a:ea typeface="PMingLiU"/>
                          <a:cs typeface="Calibri"/>
                        </a:rPr>
                        <a:t>H.E.Supplies</a:t>
                      </a:r>
                      <a:r>
                        <a:rPr lang="en-US" sz="1100" b="1" i="0" dirty="0" smtClean="0">
                          <a:solidFill>
                            <a:srgbClr val="000000"/>
                          </a:solidFill>
                          <a:latin typeface="Calibri"/>
                          <a:ea typeface="PMingLiU"/>
                          <a:cs typeface="Calibri"/>
                        </a:rPr>
                        <a:t> Pty Ltd</a:t>
                      </a:r>
                      <a:endParaRPr lang="en-AU" sz="1100" b="1" i="0" dirty="0">
                        <a:solidFill>
                          <a:srgbClr val="000000"/>
                        </a:solidFill>
                        <a:latin typeface="Calibri"/>
                        <a:ea typeface="PMingLiU"/>
                        <a:cs typeface="Calibri"/>
                      </a:endParaRPr>
                    </a:p>
                  </a:txBody>
                  <a:tcPr marL="68580" marR="68580" marT="0" marB="0"/>
                </a:tc>
                <a:tc>
                  <a:txBody>
                    <a:bodyPr/>
                    <a:lstStyle/>
                    <a:p>
                      <a:pPr algn="ctr">
                        <a:spcBef>
                          <a:spcPts val="600"/>
                        </a:spcBef>
                        <a:spcAft>
                          <a:spcPts val="0"/>
                        </a:spcAft>
                      </a:pPr>
                      <a:r>
                        <a:rPr lang="en-AU" sz="1200" dirty="0" smtClean="0">
                          <a:solidFill>
                            <a:srgbClr val="000000"/>
                          </a:solidFill>
                          <a:latin typeface="Times New Roman"/>
                          <a:ea typeface="PMingLiU"/>
                        </a:rPr>
                        <a:t>Metal Components</a:t>
                      </a:r>
                      <a:endParaRPr lang="en-AU" sz="1200" dirty="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200" dirty="0" smtClean="0">
                          <a:solidFill>
                            <a:srgbClr val="000000"/>
                          </a:solidFill>
                          <a:latin typeface="Times New Roman"/>
                          <a:ea typeface="PMingLiU"/>
                        </a:rPr>
                        <a:t>$44.85</a:t>
                      </a:r>
                      <a:endParaRPr lang="en-AU" sz="1200" dirty="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200" dirty="0" smtClean="0">
                          <a:solidFill>
                            <a:srgbClr val="000000"/>
                          </a:solidFill>
                          <a:latin typeface="Times New Roman"/>
                          <a:ea typeface="PMingLiU"/>
                        </a:rPr>
                        <a:t>$0.00</a:t>
                      </a:r>
                      <a:endParaRPr lang="en-AU" sz="1200" dirty="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200" dirty="0" smtClean="0">
                          <a:solidFill>
                            <a:srgbClr val="000000"/>
                          </a:solidFill>
                          <a:latin typeface="Times New Roman"/>
                          <a:ea typeface="PMingLiU"/>
                        </a:rPr>
                        <a:t>$630.87</a:t>
                      </a:r>
                      <a:endParaRPr lang="en-AU" sz="1200" dirty="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200" b="1" dirty="0" smtClean="0">
                          <a:solidFill>
                            <a:srgbClr val="000000"/>
                          </a:solidFill>
                          <a:latin typeface="Calibri" pitchFamily="34" charset="0"/>
                          <a:ea typeface="PMingLiU"/>
                          <a:cs typeface="Calibri" pitchFamily="34" charset="0"/>
                        </a:rPr>
                        <a:t>New Generation Hobbies</a:t>
                      </a:r>
                      <a:endParaRPr lang="en-AU" sz="1200" b="1" dirty="0">
                        <a:solidFill>
                          <a:srgbClr val="000000"/>
                        </a:solidFill>
                        <a:latin typeface="Calibri" pitchFamily="34" charset="0"/>
                        <a:ea typeface="PMingLiU"/>
                        <a:cs typeface="Calibri" pitchFamily="34" charset="0"/>
                      </a:endParaRPr>
                    </a:p>
                  </a:txBody>
                  <a:tcPr marL="68580" marR="68580" marT="0" marB="0"/>
                </a:tc>
                <a:tc>
                  <a:txBody>
                    <a:bodyPr/>
                    <a:lstStyle/>
                    <a:p>
                      <a:pPr algn="ctr">
                        <a:spcBef>
                          <a:spcPts val="600"/>
                        </a:spcBef>
                        <a:spcAft>
                          <a:spcPts val="0"/>
                        </a:spcAft>
                      </a:pPr>
                      <a:r>
                        <a:rPr lang="en-AU" sz="1200" dirty="0" smtClean="0">
                          <a:solidFill>
                            <a:srgbClr val="000000"/>
                          </a:solidFill>
                          <a:latin typeface="Calibri" pitchFamily="34" charset="0"/>
                          <a:ea typeface="PMingLiU"/>
                          <a:cs typeface="Calibri" pitchFamily="34" charset="0"/>
                        </a:rPr>
                        <a:t>Motors</a:t>
                      </a:r>
                      <a:endParaRPr lang="en-AU" sz="1200" dirty="0">
                        <a:solidFill>
                          <a:srgbClr val="000000"/>
                        </a:solidFill>
                        <a:latin typeface="Calibri" pitchFamily="34" charset="0"/>
                        <a:ea typeface="PMingLiU"/>
                        <a:cs typeface="Calibri" pitchFamily="34" charset="0"/>
                      </a:endParaRPr>
                    </a:p>
                  </a:txBody>
                  <a:tcPr marL="68580" marR="68580" marT="0" marB="0"/>
                </a:tc>
                <a:tc>
                  <a:txBody>
                    <a:bodyPr/>
                    <a:lstStyle/>
                    <a:p>
                      <a:pPr algn="ctr">
                        <a:spcBef>
                          <a:spcPts val="600"/>
                        </a:spcBef>
                        <a:spcAft>
                          <a:spcPts val="0"/>
                        </a:spcAft>
                      </a:pPr>
                      <a:r>
                        <a:rPr lang="en-AU" sz="1200" dirty="0" smtClean="0">
                          <a:solidFill>
                            <a:srgbClr val="000000"/>
                          </a:solidFill>
                          <a:latin typeface="Calibri" pitchFamily="34" charset="0"/>
                          <a:ea typeface="PMingLiU"/>
                          <a:cs typeface="Calibri" pitchFamily="34" charset="0"/>
                        </a:rPr>
                        <a:t>$221.55</a:t>
                      </a:r>
                      <a:endParaRPr lang="en-AU" sz="1200" dirty="0">
                        <a:solidFill>
                          <a:srgbClr val="000000"/>
                        </a:solidFill>
                        <a:latin typeface="Calibri" pitchFamily="34" charset="0"/>
                        <a:ea typeface="PMingLiU"/>
                        <a:cs typeface="Calibri" pitchFamily="34" charset="0"/>
                      </a:endParaRPr>
                    </a:p>
                  </a:txBody>
                  <a:tcPr marL="68580" marR="68580" marT="0" marB="0"/>
                </a:tc>
                <a:tc>
                  <a:txBody>
                    <a:bodyPr/>
                    <a:lstStyle/>
                    <a:p>
                      <a:pPr algn="ctr">
                        <a:spcBef>
                          <a:spcPts val="600"/>
                        </a:spcBef>
                        <a:spcAft>
                          <a:spcPts val="0"/>
                        </a:spcAft>
                      </a:pPr>
                      <a:r>
                        <a:rPr lang="en-AU" sz="1200" dirty="0" smtClean="0">
                          <a:solidFill>
                            <a:srgbClr val="000000"/>
                          </a:solidFill>
                          <a:latin typeface="Calibri" pitchFamily="34" charset="0"/>
                          <a:ea typeface="PMingLiU"/>
                          <a:cs typeface="Calibri" pitchFamily="34" charset="0"/>
                        </a:rPr>
                        <a:t>$0.00</a:t>
                      </a:r>
                      <a:endParaRPr lang="en-AU" sz="1200" dirty="0">
                        <a:solidFill>
                          <a:srgbClr val="000000"/>
                        </a:solidFill>
                        <a:latin typeface="Calibri" pitchFamily="34" charset="0"/>
                        <a:ea typeface="PMingLiU"/>
                        <a:cs typeface="Calibri" pitchFamily="34" charset="0"/>
                      </a:endParaRPr>
                    </a:p>
                  </a:txBody>
                  <a:tcPr marL="68580" marR="68580" marT="0" marB="0"/>
                </a:tc>
                <a:tc>
                  <a:txBody>
                    <a:bodyPr/>
                    <a:lstStyle/>
                    <a:p>
                      <a:pPr algn="ctr">
                        <a:spcBef>
                          <a:spcPts val="600"/>
                        </a:spcBef>
                        <a:spcAft>
                          <a:spcPts val="0"/>
                        </a:spcAft>
                      </a:pPr>
                      <a:r>
                        <a:rPr lang="en-AU" sz="1200" dirty="0" smtClean="0">
                          <a:solidFill>
                            <a:srgbClr val="000000"/>
                          </a:solidFill>
                          <a:latin typeface="Times New Roman"/>
                          <a:ea typeface="PMingLiU"/>
                        </a:rPr>
                        <a:t>$409.32</a:t>
                      </a:r>
                      <a:endParaRPr lang="en-AU" sz="1200" dirty="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200" b="1" dirty="0" err="1" smtClean="0">
                          <a:solidFill>
                            <a:srgbClr val="000000"/>
                          </a:solidFill>
                          <a:latin typeface="Calibri" pitchFamily="34" charset="0"/>
                          <a:ea typeface="PMingLiU"/>
                          <a:cs typeface="Calibri" pitchFamily="34" charset="0"/>
                        </a:rPr>
                        <a:t>HobbyKing</a:t>
                      </a:r>
                      <a:endParaRPr lang="en-AU" sz="1200" b="1" dirty="0">
                        <a:solidFill>
                          <a:srgbClr val="000000"/>
                        </a:solidFill>
                        <a:latin typeface="Calibri" pitchFamily="34" charset="0"/>
                        <a:ea typeface="PMingLiU"/>
                        <a:cs typeface="Calibri" pitchFamily="34" charset="0"/>
                      </a:endParaRPr>
                    </a:p>
                  </a:txBody>
                  <a:tcPr marL="68580" marR="68580" marT="0" marB="0"/>
                </a:tc>
                <a:tc>
                  <a:txBody>
                    <a:bodyPr/>
                    <a:lstStyle/>
                    <a:p>
                      <a:pPr algn="ctr">
                        <a:spcBef>
                          <a:spcPts val="600"/>
                        </a:spcBef>
                        <a:spcAft>
                          <a:spcPts val="0"/>
                        </a:spcAft>
                      </a:pPr>
                      <a:r>
                        <a:rPr lang="en-AU" sz="1200" dirty="0" smtClean="0">
                          <a:solidFill>
                            <a:srgbClr val="000000"/>
                          </a:solidFill>
                          <a:latin typeface="Calibri" pitchFamily="34" charset="0"/>
                          <a:ea typeface="PMingLiU"/>
                          <a:cs typeface="Calibri" pitchFamily="34" charset="0"/>
                        </a:rPr>
                        <a:t>ESC</a:t>
                      </a:r>
                      <a:endParaRPr lang="en-AU" sz="1200" dirty="0">
                        <a:solidFill>
                          <a:srgbClr val="000000"/>
                        </a:solidFill>
                        <a:latin typeface="Calibri" pitchFamily="34" charset="0"/>
                        <a:ea typeface="PMingLiU"/>
                        <a:cs typeface="Calibri" pitchFamily="34" charset="0"/>
                      </a:endParaRPr>
                    </a:p>
                  </a:txBody>
                  <a:tcPr marL="68580" marR="68580" marT="0" marB="0"/>
                </a:tc>
                <a:tc>
                  <a:txBody>
                    <a:bodyPr/>
                    <a:lstStyle/>
                    <a:p>
                      <a:pPr algn="ctr">
                        <a:spcBef>
                          <a:spcPts val="600"/>
                        </a:spcBef>
                        <a:spcAft>
                          <a:spcPts val="0"/>
                        </a:spcAft>
                      </a:pPr>
                      <a:r>
                        <a:rPr lang="en-AU" sz="1200" dirty="0" smtClean="0">
                          <a:solidFill>
                            <a:srgbClr val="000000"/>
                          </a:solidFill>
                          <a:latin typeface="Calibri" pitchFamily="34" charset="0"/>
                          <a:ea typeface="PMingLiU"/>
                          <a:cs typeface="Calibri" pitchFamily="34" charset="0"/>
                        </a:rPr>
                        <a:t>$100.53</a:t>
                      </a:r>
                      <a:endParaRPr lang="en-AU" sz="1200" dirty="0">
                        <a:solidFill>
                          <a:srgbClr val="000000"/>
                        </a:solidFill>
                        <a:latin typeface="Calibri" pitchFamily="34" charset="0"/>
                        <a:ea typeface="PMingLiU"/>
                        <a:cs typeface="Calibri" pitchFamily="34" charset="0"/>
                      </a:endParaRPr>
                    </a:p>
                  </a:txBody>
                  <a:tcPr marL="68580" marR="68580" marT="0" marB="0"/>
                </a:tc>
                <a:tc>
                  <a:txBody>
                    <a:bodyPr/>
                    <a:lstStyle/>
                    <a:p>
                      <a:pPr algn="ctr">
                        <a:spcBef>
                          <a:spcPts val="600"/>
                        </a:spcBef>
                        <a:spcAft>
                          <a:spcPts val="0"/>
                        </a:spcAft>
                      </a:pPr>
                      <a:r>
                        <a:rPr lang="en-AU" sz="1200" dirty="0" smtClean="0">
                          <a:solidFill>
                            <a:srgbClr val="000000"/>
                          </a:solidFill>
                          <a:latin typeface="Calibri" pitchFamily="34" charset="0"/>
                          <a:ea typeface="PMingLiU"/>
                          <a:cs typeface="Calibri" pitchFamily="34" charset="0"/>
                        </a:rPr>
                        <a:t>$0.00</a:t>
                      </a:r>
                      <a:endParaRPr lang="en-AU" sz="1200" dirty="0">
                        <a:solidFill>
                          <a:srgbClr val="000000"/>
                        </a:solidFill>
                        <a:latin typeface="Calibri" pitchFamily="34" charset="0"/>
                        <a:ea typeface="PMingLiU"/>
                        <a:cs typeface="Calibri" pitchFamily="34" charset="0"/>
                      </a:endParaRPr>
                    </a:p>
                  </a:txBody>
                  <a:tcPr marL="68580" marR="68580" marT="0" marB="0"/>
                </a:tc>
                <a:tc>
                  <a:txBody>
                    <a:bodyPr/>
                    <a:lstStyle/>
                    <a:p>
                      <a:pPr algn="ctr">
                        <a:spcBef>
                          <a:spcPts val="600"/>
                        </a:spcBef>
                        <a:spcAft>
                          <a:spcPts val="0"/>
                        </a:spcAft>
                      </a:pPr>
                      <a:r>
                        <a:rPr lang="en-AU" sz="1200" dirty="0" smtClean="0">
                          <a:solidFill>
                            <a:srgbClr val="000000"/>
                          </a:solidFill>
                          <a:latin typeface="Times New Roman"/>
                          <a:ea typeface="PMingLiU"/>
                        </a:rPr>
                        <a:t>$308.79</a:t>
                      </a:r>
                      <a:endParaRPr lang="en-AU" sz="1200" dirty="0">
                        <a:solidFill>
                          <a:srgbClr val="000000"/>
                        </a:solidFill>
                        <a:latin typeface="Times New Roman"/>
                        <a:ea typeface="PMingLiU"/>
                      </a:endParaRPr>
                    </a:p>
                  </a:txBody>
                  <a:tcPr marL="68580" marR="68580" marT="0" marB="0"/>
                </a:tc>
              </a:tr>
              <a:tr h="272771">
                <a:tc>
                  <a:txBody>
                    <a:bodyPr/>
                    <a:lstStyle/>
                    <a:p>
                      <a:endParaRPr lang="en-AU" sz="1000">
                        <a:latin typeface="Times New Roman"/>
                      </a:endParaRPr>
                    </a:p>
                  </a:txBody>
                  <a:tcPr marL="68580" marR="68580" marT="0" marB="0"/>
                </a:tc>
                <a:tc>
                  <a:txBody>
                    <a:bodyPr/>
                    <a:lstStyle/>
                    <a:p>
                      <a:pPr algn="ctr">
                        <a:spcBef>
                          <a:spcPts val="600"/>
                        </a:spcBef>
                        <a:spcAft>
                          <a:spcPts val="0"/>
                        </a:spcAft>
                      </a:pPr>
                      <a:endParaRPr lang="en-AU" sz="1100">
                        <a:solidFill>
                          <a:srgbClr val="000000"/>
                        </a:solidFill>
                        <a:latin typeface="Calibri"/>
                        <a:ea typeface="Times New Roman"/>
                      </a:endParaRPr>
                    </a:p>
                  </a:txBody>
                  <a:tcPr marL="68580" marR="68580" marT="0" marB="0"/>
                </a:tc>
                <a:tc>
                  <a:txBody>
                    <a:bodyPr/>
                    <a:lstStyle/>
                    <a:p>
                      <a:pPr algn="r">
                        <a:spcBef>
                          <a:spcPts val="600"/>
                        </a:spcBef>
                        <a:spcAft>
                          <a:spcPts val="0"/>
                        </a:spcAft>
                      </a:pPr>
                      <a:endParaRPr lang="en-AU" sz="1200" dirty="0">
                        <a:solidFill>
                          <a:srgbClr val="000000"/>
                        </a:solidFill>
                        <a:latin typeface="Times New Roman"/>
                        <a:ea typeface="PMingLiU"/>
                      </a:endParaRPr>
                    </a:p>
                  </a:txBody>
                  <a:tcPr marL="68580" marR="68580" marT="0" marB="0"/>
                </a:tc>
                <a:tc>
                  <a:txBody>
                    <a:bodyPr/>
                    <a:lstStyle/>
                    <a:p>
                      <a:pPr marL="0" marR="0" indent="0" algn="l" defTabSz="914400" rtl="0" eaLnBrk="1" fontAlgn="auto" latinLnBrk="0" hangingPunct="1">
                        <a:lnSpc>
                          <a:spcPct val="100000"/>
                        </a:lnSpc>
                        <a:spcBef>
                          <a:spcPts val="600"/>
                        </a:spcBef>
                        <a:spcAft>
                          <a:spcPts val="0"/>
                        </a:spcAft>
                        <a:buClrTx/>
                        <a:buSzTx/>
                        <a:buFontTx/>
                        <a:buNone/>
                        <a:tabLst/>
                        <a:defRPr/>
                      </a:pPr>
                      <a:r>
                        <a:rPr lang="en-AU" sz="1100" b="1" dirty="0" smtClean="0">
                          <a:solidFill>
                            <a:srgbClr val="000000"/>
                          </a:solidFill>
                          <a:latin typeface="Calibri"/>
                          <a:ea typeface="Times New Roman"/>
                        </a:rPr>
                        <a:t>Total</a:t>
                      </a:r>
                      <a:r>
                        <a:rPr lang="en-AU" sz="1200" b="0" baseline="0" dirty="0" smtClean="0">
                          <a:solidFill>
                            <a:srgbClr val="000000"/>
                          </a:solidFill>
                          <a:latin typeface="Times New Roman"/>
                          <a:ea typeface="PMingLiU"/>
                        </a:rPr>
                        <a:t> </a:t>
                      </a:r>
                      <a:r>
                        <a:rPr lang="en-AU" sz="1100" b="1" dirty="0" smtClean="0">
                          <a:solidFill>
                            <a:srgbClr val="000000"/>
                          </a:solidFill>
                          <a:latin typeface="Calibri"/>
                          <a:ea typeface="Times New Roman"/>
                        </a:rPr>
                        <a:t>Remaining</a:t>
                      </a:r>
                      <a:endParaRPr lang="en-AU" sz="1200" dirty="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b="1" dirty="0" smtClean="0">
                          <a:solidFill>
                            <a:srgbClr val="000000"/>
                          </a:solidFill>
                          <a:latin typeface="Times New Roman"/>
                          <a:ea typeface="PMingLiU"/>
                        </a:rPr>
                        <a:t>$308.79</a:t>
                      </a:r>
                      <a:endParaRPr lang="en-AU" sz="1100" b="1" dirty="0">
                        <a:solidFill>
                          <a:srgbClr val="000000"/>
                        </a:solidFill>
                        <a:latin typeface="Times New Roman"/>
                        <a:ea typeface="PMingLiU"/>
                      </a:endParaRPr>
                    </a:p>
                  </a:txBody>
                  <a:tcPr marL="68580" marR="68580" marT="0" marB="0"/>
                </a:tc>
              </a:tr>
            </a:tbl>
          </a:graphicData>
        </a:graphic>
      </p:graphicFrame>
      <p:sp>
        <p:nvSpPr>
          <p:cNvPr id="6" name="Rectangle 5"/>
          <p:cNvSpPr/>
          <p:nvPr/>
        </p:nvSpPr>
        <p:spPr>
          <a:xfrm>
            <a:off x="6214029" y="6488668"/>
            <a:ext cx="2929971" cy="369332"/>
          </a:xfrm>
          <a:prstGeom prst="rect">
            <a:avLst/>
          </a:prstGeom>
        </p:spPr>
        <p:txBody>
          <a:bodyPr wrap="none">
            <a:spAutoFit/>
          </a:bodyPr>
          <a:lstStyle/>
          <a:p>
            <a:r>
              <a:rPr lang="en-AU" dirty="0"/>
              <a:t>Michael Hamilton- 06219314</a:t>
            </a:r>
            <a:endParaRPr lang="en-US" dirty="0"/>
          </a:p>
        </p:txBody>
      </p:sp>
    </p:spTree>
    <p:extLst>
      <p:ext uri="{BB962C8B-B14F-4D97-AF65-F5344CB8AC3E}">
        <p14:creationId xmlns="" xmlns:p14="http://schemas.microsoft.com/office/powerpoint/2010/main" val="4139614268"/>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Conformance Matrix</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61</a:t>
            </a:fld>
            <a:endParaRPr lang="en-AU"/>
          </a:p>
        </p:txBody>
      </p:sp>
      <p:graphicFrame>
        <p:nvGraphicFramePr>
          <p:cNvPr id="6" name="Content Placeholder 5"/>
          <p:cNvGraphicFramePr>
            <a:graphicFrameLocks noGrp="1"/>
          </p:cNvGraphicFramePr>
          <p:nvPr>
            <p:ph sz="quarter" idx="1"/>
          </p:nvPr>
        </p:nvGraphicFramePr>
        <p:xfrm>
          <a:off x="0" y="1628800"/>
          <a:ext cx="9144000" cy="5029200"/>
        </p:xfrm>
        <a:graphic>
          <a:graphicData uri="http://schemas.openxmlformats.org/drawingml/2006/table">
            <a:tbl>
              <a:tblPr firstRow="1" bandRow="1">
                <a:tableStyleId>{5C22544A-7EE6-4342-B048-85BDC9FD1C3A}</a:tableStyleId>
              </a:tblPr>
              <a:tblGrid>
                <a:gridCol w="1129230"/>
                <a:gridCol w="5098953"/>
                <a:gridCol w="1080120"/>
                <a:gridCol w="1835697"/>
              </a:tblGrid>
              <a:tr h="370840">
                <a:tc>
                  <a:txBody>
                    <a:bodyPr/>
                    <a:lstStyle/>
                    <a:p>
                      <a:r>
                        <a:rPr lang="en-AU" dirty="0" smtClean="0"/>
                        <a:t>Number</a:t>
                      </a:r>
                      <a:endParaRPr lang="en-AU" dirty="0"/>
                    </a:p>
                  </a:txBody>
                  <a:tcPr/>
                </a:tc>
                <a:tc>
                  <a:txBody>
                    <a:bodyPr/>
                    <a:lstStyle/>
                    <a:p>
                      <a:r>
                        <a:rPr lang="en-AU" dirty="0" smtClean="0"/>
                        <a:t>Definition</a:t>
                      </a:r>
                      <a:endParaRPr lang="en-AU" dirty="0"/>
                    </a:p>
                  </a:txBody>
                  <a:tcPr/>
                </a:tc>
                <a:tc>
                  <a:txBody>
                    <a:bodyPr/>
                    <a:lstStyle/>
                    <a:p>
                      <a:r>
                        <a:rPr lang="en-AU" dirty="0" smtClean="0"/>
                        <a:t>Status</a:t>
                      </a:r>
                      <a:endParaRPr lang="en-AU" dirty="0"/>
                    </a:p>
                  </a:txBody>
                  <a:tcPr/>
                </a:tc>
                <a:tc>
                  <a:txBody>
                    <a:bodyPr/>
                    <a:lstStyle/>
                    <a:p>
                      <a:r>
                        <a:rPr lang="en-AU" dirty="0" smtClean="0"/>
                        <a:t>Reference Document</a:t>
                      </a:r>
                      <a:endParaRPr lang="en-AU" dirty="0"/>
                    </a:p>
                  </a:txBody>
                  <a:tcPr/>
                </a:tc>
              </a:tr>
              <a:tr h="370840">
                <a:tc>
                  <a:txBody>
                    <a:bodyPr/>
                    <a:lstStyle/>
                    <a:p>
                      <a:r>
                        <a:rPr lang="en-AU" dirty="0" smtClean="0"/>
                        <a:t>SR-B-01</a:t>
                      </a:r>
                      <a:endParaRPr lang="en-AU" dirty="0"/>
                    </a:p>
                  </a:txBody>
                  <a:tcPr/>
                </a:tc>
                <a:tc>
                  <a:txBody>
                    <a:bodyPr/>
                    <a:lstStyle/>
                    <a:p>
                      <a:r>
                        <a:rPr kumimoji="0" lang="en-AU" sz="1800" kern="1200" baseline="0" dirty="0" smtClean="0">
                          <a:solidFill>
                            <a:schemeClr val="dk1"/>
                          </a:solidFill>
                          <a:latin typeface="+mn-lt"/>
                          <a:ea typeface="+mn-ea"/>
                          <a:cs typeface="+mn-cs"/>
                        </a:rPr>
                        <a:t>The platform shall have the ability to be manually manoeuvred with a radio controller.</a:t>
                      </a:r>
                      <a:endParaRPr lang="en-AU" dirty="0"/>
                    </a:p>
                  </a:txBody>
                  <a:tcPr/>
                </a:tc>
                <a:tc>
                  <a:txBody>
                    <a:bodyPr/>
                    <a:lstStyle/>
                    <a:p>
                      <a:r>
                        <a:rPr lang="en-AU" dirty="0" smtClean="0"/>
                        <a:t>Complete</a:t>
                      </a:r>
                      <a:endParaRPr lang="en-AU" dirty="0"/>
                    </a:p>
                  </a:txBody>
                  <a:tcPr/>
                </a:tc>
                <a:tc>
                  <a:txBody>
                    <a:bodyPr/>
                    <a:lstStyle/>
                    <a:p>
                      <a:r>
                        <a:rPr kumimoji="0" lang="en-AU" sz="1800" kern="1200" baseline="0" dirty="0" smtClean="0">
                          <a:solidFill>
                            <a:schemeClr val="dk1"/>
                          </a:solidFill>
                          <a:latin typeface="+mn-lt"/>
                          <a:ea typeface="+mn-ea"/>
                          <a:cs typeface="+mn-cs"/>
                        </a:rPr>
                        <a:t>AHNS-2010-PL-TR-002</a:t>
                      </a:r>
                      <a:endParaRPr lang="en-AU"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dirty="0" smtClean="0"/>
                        <a:t>SR-B-02</a:t>
                      </a:r>
                    </a:p>
                  </a:txBody>
                  <a:tcPr/>
                </a:tc>
                <a:tc>
                  <a:txBody>
                    <a:bodyPr/>
                    <a:lstStyle/>
                    <a:p>
                      <a:r>
                        <a:rPr kumimoji="0" lang="en-AU" sz="1800" kern="1200" baseline="0" dirty="0" smtClean="0">
                          <a:solidFill>
                            <a:schemeClr val="dk1"/>
                          </a:solidFill>
                          <a:latin typeface="+mn-lt"/>
                          <a:ea typeface="+mn-ea"/>
                          <a:cs typeface="+mn-cs"/>
                        </a:rPr>
                        <a:t>The GCS shall enable autopilot flight mode switching between manual, stability augmented flight, and autonomous station keeping.</a:t>
                      </a:r>
                      <a:endParaRPr lang="en-AU" dirty="0"/>
                    </a:p>
                  </a:txBody>
                  <a:tcPr/>
                </a:tc>
                <a:tc>
                  <a:txBody>
                    <a:bodyPr/>
                    <a:lstStyle/>
                    <a:p>
                      <a:r>
                        <a:rPr lang="en-AU" dirty="0" smtClean="0"/>
                        <a:t>Complete</a:t>
                      </a:r>
                      <a:endParaRPr lang="en-AU" dirty="0"/>
                    </a:p>
                  </a:txBody>
                  <a:tcPr/>
                </a:tc>
                <a:tc>
                  <a:txBody>
                    <a:bodyPr/>
                    <a:lstStyle/>
                    <a:p>
                      <a:r>
                        <a:rPr kumimoji="0" lang="en-AU" sz="1800" kern="1200" baseline="0" dirty="0" smtClean="0">
                          <a:solidFill>
                            <a:schemeClr val="dk1"/>
                          </a:solidFill>
                          <a:latin typeface="+mn-lt"/>
                          <a:ea typeface="+mn-ea"/>
                          <a:cs typeface="+mn-cs"/>
                        </a:rPr>
                        <a:t>AHNS-2010-GC-TR-001</a:t>
                      </a:r>
                      <a:endParaRPr lang="en-AU"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dirty="0" smtClean="0"/>
                        <a:t>SR-B-03</a:t>
                      </a:r>
                    </a:p>
                  </a:txBody>
                  <a:tcPr/>
                </a:tc>
                <a:tc>
                  <a:txBody>
                    <a:bodyPr/>
                    <a:lstStyle/>
                    <a:p>
                      <a:r>
                        <a:rPr kumimoji="0" lang="en-AU" sz="1800" kern="1200" baseline="0" dirty="0" smtClean="0">
                          <a:solidFill>
                            <a:schemeClr val="dk1"/>
                          </a:solidFill>
                          <a:latin typeface="+mn-lt"/>
                          <a:ea typeface="+mn-ea"/>
                          <a:cs typeface="+mn-cs"/>
                        </a:rPr>
                        <a:t>The airborne system shall provide control updates at an average rate of 50Hz.</a:t>
                      </a:r>
                      <a:endParaRPr lang="en-AU" dirty="0"/>
                    </a:p>
                  </a:txBody>
                  <a:tcPr/>
                </a:tc>
                <a:tc>
                  <a:txBody>
                    <a:bodyPr/>
                    <a:lstStyle/>
                    <a:p>
                      <a:r>
                        <a:rPr lang="en-AU" dirty="0" smtClean="0"/>
                        <a:t>Complete</a:t>
                      </a:r>
                      <a:endParaRPr lang="en-AU" dirty="0"/>
                    </a:p>
                  </a:txBody>
                  <a:tcPr/>
                </a:tc>
                <a:tc>
                  <a:txBody>
                    <a:bodyPr/>
                    <a:lstStyle/>
                    <a:p>
                      <a:r>
                        <a:rPr kumimoji="0" lang="en-AU" sz="1800" kern="1200" baseline="0" dirty="0" smtClean="0">
                          <a:solidFill>
                            <a:schemeClr val="dk1"/>
                          </a:solidFill>
                          <a:latin typeface="+mn-lt"/>
                          <a:ea typeface="+mn-ea"/>
                          <a:cs typeface="+mn-cs"/>
                        </a:rPr>
                        <a:t>AHNS-2010-AP-TR-001</a:t>
                      </a:r>
                      <a:endParaRPr lang="en-AU"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dirty="0" smtClean="0"/>
                        <a:t>SR-B-04</a:t>
                      </a:r>
                    </a:p>
                  </a:txBody>
                  <a:tcPr/>
                </a:tc>
                <a:tc>
                  <a:txBody>
                    <a:bodyPr/>
                    <a:lstStyle/>
                    <a:p>
                      <a:r>
                        <a:rPr kumimoji="0" lang="en-AU" sz="1800" kern="1200" baseline="0" dirty="0" smtClean="0">
                          <a:solidFill>
                            <a:schemeClr val="dk1"/>
                          </a:solidFill>
                          <a:latin typeface="+mn-lt"/>
                          <a:ea typeface="+mn-ea"/>
                          <a:cs typeface="+mn-cs"/>
                        </a:rPr>
                        <a:t>The estimator shall provide Euler angle and rate estimation for the system an average rate of 50 Hz.</a:t>
                      </a:r>
                      <a:endParaRPr lang="en-AU" dirty="0"/>
                    </a:p>
                  </a:txBody>
                  <a:tcPr/>
                </a:tc>
                <a:tc>
                  <a:txBody>
                    <a:bodyPr/>
                    <a:lstStyle/>
                    <a:p>
                      <a:r>
                        <a:rPr lang="en-AU" dirty="0" smtClean="0"/>
                        <a:t>Complete</a:t>
                      </a:r>
                      <a:endParaRPr lang="en-AU" dirty="0"/>
                    </a:p>
                  </a:txBody>
                  <a:tcPr/>
                </a:tc>
                <a:tc>
                  <a:txBody>
                    <a:bodyPr/>
                    <a:lstStyle/>
                    <a:p>
                      <a:r>
                        <a:rPr kumimoji="0" lang="en-AU" sz="1800" kern="1200" baseline="0" dirty="0" smtClean="0">
                          <a:solidFill>
                            <a:schemeClr val="dk1"/>
                          </a:solidFill>
                          <a:latin typeface="+mn-lt"/>
                          <a:ea typeface="+mn-ea"/>
                          <a:cs typeface="+mn-cs"/>
                        </a:rPr>
                        <a:t>AHNS-2010-SE-TR-001</a:t>
                      </a:r>
                      <a:endParaRPr lang="en-AU"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dirty="0" smtClean="0"/>
                        <a:t>SR-B-05</a:t>
                      </a:r>
                    </a:p>
                  </a:txBody>
                  <a:tcPr/>
                </a:tc>
                <a:tc>
                  <a:txBody>
                    <a:bodyPr/>
                    <a:lstStyle/>
                    <a:p>
                      <a:r>
                        <a:rPr kumimoji="0" lang="en-AU" sz="1800" kern="1200" baseline="0" dirty="0" smtClean="0">
                          <a:solidFill>
                            <a:schemeClr val="dk1"/>
                          </a:solidFill>
                          <a:latin typeface="+mn-lt"/>
                          <a:ea typeface="+mn-ea"/>
                          <a:cs typeface="+mn-cs"/>
                        </a:rPr>
                        <a:t>The estimator shall provide altitude estimation for the system an average rate of 50 Hz.</a:t>
                      </a:r>
                      <a:endParaRPr lang="en-AU" dirty="0"/>
                    </a:p>
                  </a:txBody>
                  <a:tcPr/>
                </a:tc>
                <a:tc>
                  <a:txBody>
                    <a:bodyPr/>
                    <a:lstStyle/>
                    <a:p>
                      <a:r>
                        <a:rPr lang="en-AU" dirty="0" smtClean="0"/>
                        <a:t>Complete</a:t>
                      </a:r>
                      <a:endParaRPr lang="en-AU" dirty="0"/>
                    </a:p>
                  </a:txBody>
                  <a:tcPr/>
                </a:tc>
                <a:tc>
                  <a:txBody>
                    <a:bodyPr/>
                    <a:lstStyle/>
                    <a:p>
                      <a:r>
                        <a:rPr kumimoji="0" lang="en-AU" sz="1800" kern="1200" baseline="0" dirty="0" smtClean="0">
                          <a:solidFill>
                            <a:schemeClr val="dk1"/>
                          </a:solidFill>
                          <a:latin typeface="+mn-lt"/>
                          <a:ea typeface="+mn-ea"/>
                          <a:cs typeface="+mn-cs"/>
                        </a:rPr>
                        <a:t>AHNS-2010-SE-TR-001</a:t>
                      </a:r>
                      <a:endParaRPr lang="en-AU"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dirty="0" smtClean="0"/>
                        <a:t>SR-B-06</a:t>
                      </a:r>
                    </a:p>
                  </a:txBody>
                  <a:tcPr/>
                </a:tc>
                <a:tc>
                  <a:txBody>
                    <a:bodyPr/>
                    <a:lstStyle/>
                    <a:p>
                      <a:r>
                        <a:rPr kumimoji="0" lang="en-AU" sz="1800" kern="1200" baseline="0" dirty="0" smtClean="0">
                          <a:solidFill>
                            <a:schemeClr val="dk1"/>
                          </a:solidFill>
                          <a:latin typeface="+mn-lt"/>
                          <a:ea typeface="+mn-ea"/>
                          <a:cs typeface="+mn-cs"/>
                        </a:rPr>
                        <a:t>The estimator shall provide x and y estimation in an Earth fixed co-ordinate system an average rate of 50 Hz.</a:t>
                      </a:r>
                      <a:endParaRPr lang="en-AU" dirty="0"/>
                    </a:p>
                  </a:txBody>
                  <a:tcPr/>
                </a:tc>
                <a:tc>
                  <a:txBody>
                    <a:bodyPr/>
                    <a:lstStyle/>
                    <a:p>
                      <a:r>
                        <a:rPr lang="en-AU" dirty="0" smtClean="0"/>
                        <a:t>Complete</a:t>
                      </a:r>
                      <a:endParaRPr lang="en-AU" dirty="0"/>
                    </a:p>
                  </a:txBody>
                  <a:tcPr/>
                </a:tc>
                <a:tc>
                  <a:txBody>
                    <a:bodyPr/>
                    <a:lstStyle/>
                    <a:p>
                      <a:r>
                        <a:rPr kumimoji="0" lang="en-AU" sz="1800" kern="1200" baseline="0" dirty="0" smtClean="0">
                          <a:solidFill>
                            <a:schemeClr val="dk1"/>
                          </a:solidFill>
                          <a:latin typeface="+mn-lt"/>
                          <a:ea typeface="+mn-ea"/>
                          <a:cs typeface="+mn-cs"/>
                        </a:rPr>
                        <a:t>AHNS-2010-SE-TR-002</a:t>
                      </a:r>
                      <a:endParaRPr lang="en-AU" dirty="0"/>
                    </a:p>
                  </a:txBody>
                  <a:tcPr/>
                </a:tc>
              </a:tr>
            </a:tbl>
          </a:graphicData>
        </a:graphic>
      </p:graphicFrame>
    </p:spTree>
    <p:extLst>
      <p:ext uri="{BB962C8B-B14F-4D97-AF65-F5344CB8AC3E}">
        <p14:creationId xmlns="" xmlns:p14="http://schemas.microsoft.com/office/powerpoint/2010/main" val="847745884"/>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Conformance Matrix</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62</a:t>
            </a:fld>
            <a:endParaRPr lang="en-AU"/>
          </a:p>
        </p:txBody>
      </p:sp>
      <p:graphicFrame>
        <p:nvGraphicFramePr>
          <p:cNvPr id="6" name="Content Placeholder 5"/>
          <p:cNvGraphicFramePr>
            <a:graphicFrameLocks noGrp="1"/>
          </p:cNvGraphicFramePr>
          <p:nvPr>
            <p:ph sz="quarter" idx="1"/>
          </p:nvPr>
        </p:nvGraphicFramePr>
        <p:xfrm>
          <a:off x="0" y="1628800"/>
          <a:ext cx="9144000" cy="4663440"/>
        </p:xfrm>
        <a:graphic>
          <a:graphicData uri="http://schemas.openxmlformats.org/drawingml/2006/table">
            <a:tbl>
              <a:tblPr firstRow="1" bandRow="1">
                <a:tableStyleId>{5C22544A-7EE6-4342-B048-85BDC9FD1C3A}</a:tableStyleId>
              </a:tblPr>
              <a:tblGrid>
                <a:gridCol w="1129230"/>
                <a:gridCol w="5098953"/>
                <a:gridCol w="1080120"/>
                <a:gridCol w="1835697"/>
              </a:tblGrid>
              <a:tr h="370840">
                <a:tc>
                  <a:txBody>
                    <a:bodyPr/>
                    <a:lstStyle/>
                    <a:p>
                      <a:r>
                        <a:rPr lang="en-AU" dirty="0" smtClean="0"/>
                        <a:t>Number</a:t>
                      </a:r>
                      <a:endParaRPr lang="en-AU" dirty="0"/>
                    </a:p>
                  </a:txBody>
                  <a:tcPr/>
                </a:tc>
                <a:tc>
                  <a:txBody>
                    <a:bodyPr/>
                    <a:lstStyle/>
                    <a:p>
                      <a:r>
                        <a:rPr lang="en-AU" dirty="0" smtClean="0"/>
                        <a:t>Definition</a:t>
                      </a:r>
                      <a:endParaRPr lang="en-AU" dirty="0"/>
                    </a:p>
                  </a:txBody>
                  <a:tcPr/>
                </a:tc>
                <a:tc>
                  <a:txBody>
                    <a:bodyPr/>
                    <a:lstStyle/>
                    <a:p>
                      <a:r>
                        <a:rPr lang="en-AU" dirty="0" smtClean="0"/>
                        <a:t>Status</a:t>
                      </a:r>
                      <a:endParaRPr lang="en-AU" dirty="0"/>
                    </a:p>
                  </a:txBody>
                  <a:tcPr/>
                </a:tc>
                <a:tc>
                  <a:txBody>
                    <a:bodyPr/>
                    <a:lstStyle/>
                    <a:p>
                      <a:r>
                        <a:rPr lang="en-AU" dirty="0" smtClean="0"/>
                        <a:t>Reference Document</a:t>
                      </a:r>
                      <a:endParaRPr lang="en-AU" dirty="0"/>
                    </a:p>
                  </a:txBody>
                  <a:tcPr/>
                </a:tc>
              </a:tr>
              <a:tr h="370840">
                <a:tc>
                  <a:txBody>
                    <a:bodyPr/>
                    <a:lstStyle/>
                    <a:p>
                      <a:r>
                        <a:rPr lang="en-AU" dirty="0" smtClean="0"/>
                        <a:t>SR-B-07</a:t>
                      </a:r>
                      <a:endParaRPr lang="en-AU" dirty="0"/>
                    </a:p>
                  </a:txBody>
                  <a:tcPr/>
                </a:tc>
                <a:tc>
                  <a:txBody>
                    <a:bodyPr/>
                    <a:lstStyle/>
                    <a:p>
                      <a:r>
                        <a:rPr kumimoji="0" lang="en-AU" sz="1800" kern="1200" baseline="0" dirty="0" smtClean="0">
                          <a:solidFill>
                            <a:schemeClr val="dk1"/>
                          </a:solidFill>
                          <a:latin typeface="+mn-lt"/>
                          <a:ea typeface="+mn-ea"/>
                          <a:cs typeface="+mn-cs"/>
                        </a:rPr>
                        <a:t>The system shall use image processing to aid in state estimation of x and y in an Earth fixed co-ordinate system.</a:t>
                      </a:r>
                      <a:endParaRPr lang="en-AU" dirty="0"/>
                    </a:p>
                  </a:txBody>
                  <a:tcPr/>
                </a:tc>
                <a:tc>
                  <a:txBody>
                    <a:bodyPr/>
                    <a:lstStyle/>
                    <a:p>
                      <a:r>
                        <a:rPr lang="en-AU" dirty="0" smtClean="0"/>
                        <a:t>Not Complete</a:t>
                      </a:r>
                      <a:endParaRPr lang="en-AU" dirty="0"/>
                    </a:p>
                  </a:txBody>
                  <a:tcPr/>
                </a:tc>
                <a:tc>
                  <a:txBody>
                    <a:bodyPr/>
                    <a:lstStyle/>
                    <a:p>
                      <a:r>
                        <a:rPr kumimoji="0" lang="en-AU" sz="1800" kern="1200" baseline="0" dirty="0" smtClean="0">
                          <a:solidFill>
                            <a:schemeClr val="dk1"/>
                          </a:solidFill>
                          <a:latin typeface="+mn-lt"/>
                          <a:ea typeface="+mn-ea"/>
                          <a:cs typeface="+mn-cs"/>
                        </a:rPr>
                        <a:t>No Document</a:t>
                      </a:r>
                      <a:endParaRPr lang="en-AU"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dirty="0" smtClean="0"/>
                        <a:t>SR-B-08</a:t>
                      </a:r>
                    </a:p>
                  </a:txBody>
                  <a:tcPr/>
                </a:tc>
                <a:tc>
                  <a:txBody>
                    <a:bodyPr/>
                    <a:lstStyle/>
                    <a:p>
                      <a:r>
                        <a:rPr kumimoji="0" lang="en-AU" sz="1800" kern="1200" baseline="0" dirty="0" smtClean="0">
                          <a:solidFill>
                            <a:schemeClr val="dk1"/>
                          </a:solidFill>
                          <a:latin typeface="+mn-lt"/>
                          <a:ea typeface="+mn-ea"/>
                          <a:cs typeface="+mn-cs"/>
                        </a:rPr>
                        <a:t>The autopilot system gain and reference parameters shall be updatable in flight using an 802.11g WLAN uplink from the GCS.</a:t>
                      </a:r>
                      <a:endParaRPr lang="en-AU" dirty="0"/>
                    </a:p>
                  </a:txBody>
                  <a:tcPr/>
                </a:tc>
                <a:tc>
                  <a:txBody>
                    <a:bodyPr/>
                    <a:lstStyle/>
                    <a:p>
                      <a:r>
                        <a:rPr lang="en-AU" dirty="0" smtClean="0"/>
                        <a:t>Complete</a:t>
                      </a:r>
                      <a:endParaRPr lang="en-AU" dirty="0"/>
                    </a:p>
                  </a:txBody>
                  <a:tcPr/>
                </a:tc>
                <a:tc>
                  <a:txBody>
                    <a:bodyPr/>
                    <a:lstStyle/>
                    <a:p>
                      <a:r>
                        <a:rPr kumimoji="0" lang="en-AU" sz="1800" kern="1200" baseline="0" dirty="0" smtClean="0">
                          <a:solidFill>
                            <a:schemeClr val="dk1"/>
                          </a:solidFill>
                          <a:latin typeface="+mn-lt"/>
                          <a:ea typeface="+mn-ea"/>
                          <a:cs typeface="+mn-cs"/>
                        </a:rPr>
                        <a:t>AHNS-2010-GC-TR-001</a:t>
                      </a:r>
                      <a:endParaRPr lang="en-AU"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dirty="0" smtClean="0"/>
                        <a:t>SR-B-09</a:t>
                      </a:r>
                    </a:p>
                  </a:txBody>
                  <a:tcPr/>
                </a:tc>
                <a:tc>
                  <a:txBody>
                    <a:bodyPr/>
                    <a:lstStyle/>
                    <a:p>
                      <a:r>
                        <a:rPr kumimoji="0" lang="en-AU" sz="1800" kern="1200" baseline="0" dirty="0" smtClean="0">
                          <a:solidFill>
                            <a:schemeClr val="dk1"/>
                          </a:solidFill>
                          <a:latin typeface="+mn-lt"/>
                          <a:ea typeface="+mn-ea"/>
                          <a:cs typeface="+mn-cs"/>
                        </a:rPr>
                        <a:t>The airborne system shall transmit telemetry data including state data to the GCS using 802.11g WLAN.</a:t>
                      </a:r>
                      <a:endParaRPr lang="en-AU" dirty="0"/>
                    </a:p>
                  </a:txBody>
                  <a:tcPr/>
                </a:tc>
                <a:tc>
                  <a:txBody>
                    <a:bodyPr/>
                    <a:lstStyle/>
                    <a:p>
                      <a:r>
                        <a:rPr lang="en-AU" dirty="0" smtClean="0"/>
                        <a:t>Complete</a:t>
                      </a:r>
                      <a:endParaRPr lang="en-AU" dirty="0"/>
                    </a:p>
                  </a:txBody>
                  <a:tcPr/>
                </a:tc>
                <a:tc>
                  <a:txBody>
                    <a:bodyPr/>
                    <a:lstStyle/>
                    <a:p>
                      <a:r>
                        <a:rPr kumimoji="0" lang="en-AU" sz="1800" kern="1200" baseline="0" dirty="0" smtClean="0">
                          <a:solidFill>
                            <a:schemeClr val="dk1"/>
                          </a:solidFill>
                          <a:latin typeface="+mn-lt"/>
                          <a:ea typeface="+mn-ea"/>
                          <a:cs typeface="+mn-cs"/>
                        </a:rPr>
                        <a:t>AHNS-2010-AP-TR-002</a:t>
                      </a:r>
                      <a:endParaRPr lang="en-AU"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dirty="0" smtClean="0"/>
                        <a:t>SR-B-10</a:t>
                      </a:r>
                    </a:p>
                  </a:txBody>
                  <a:tcPr/>
                </a:tc>
                <a:tc>
                  <a:txBody>
                    <a:bodyPr/>
                    <a:lstStyle/>
                    <a:p>
                      <a:r>
                        <a:rPr kumimoji="0" lang="en-AU" sz="1800" kern="1200" baseline="0" dirty="0" smtClean="0">
                          <a:solidFill>
                            <a:schemeClr val="dk1"/>
                          </a:solidFill>
                          <a:latin typeface="+mn-lt"/>
                          <a:ea typeface="+mn-ea"/>
                          <a:cs typeface="+mn-cs"/>
                        </a:rPr>
                        <a:t>The autopilot control methodology shall be based on cascaded PID control loops.</a:t>
                      </a:r>
                      <a:endParaRPr lang="en-AU" dirty="0"/>
                    </a:p>
                  </a:txBody>
                  <a:tcPr/>
                </a:tc>
                <a:tc>
                  <a:txBody>
                    <a:bodyPr/>
                    <a:lstStyle/>
                    <a:p>
                      <a:r>
                        <a:rPr lang="en-AU" dirty="0" smtClean="0"/>
                        <a:t>Complete</a:t>
                      </a:r>
                      <a:endParaRPr lang="en-AU" dirty="0"/>
                    </a:p>
                  </a:txBody>
                  <a:tcPr/>
                </a:tc>
                <a:tc>
                  <a:txBody>
                    <a:bodyPr/>
                    <a:lstStyle/>
                    <a:p>
                      <a:r>
                        <a:rPr kumimoji="0" lang="en-AU" sz="1800" kern="1200" baseline="0" dirty="0" smtClean="0">
                          <a:solidFill>
                            <a:schemeClr val="dk1"/>
                          </a:solidFill>
                          <a:latin typeface="+mn-lt"/>
                          <a:ea typeface="+mn-ea"/>
                          <a:cs typeface="+mn-cs"/>
                        </a:rPr>
                        <a:t>AHNS-2010-AP-DD-001</a:t>
                      </a:r>
                      <a:endParaRPr lang="en-AU"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dirty="0" smtClean="0"/>
                        <a:t>SR-D-01</a:t>
                      </a:r>
                    </a:p>
                  </a:txBody>
                  <a:tcPr/>
                </a:tc>
                <a:tc>
                  <a:txBody>
                    <a:bodyPr/>
                    <a:lstStyle/>
                    <a:p>
                      <a:r>
                        <a:rPr kumimoji="0" lang="en-AU" sz="1800" kern="1200" baseline="0" dirty="0" smtClean="0">
                          <a:solidFill>
                            <a:schemeClr val="dk1"/>
                          </a:solidFill>
                          <a:latin typeface="+mn-lt"/>
                          <a:ea typeface="+mn-ea"/>
                          <a:cs typeface="+mn-cs"/>
                        </a:rPr>
                        <a:t>The platform shall be capable of maintaining controlled flight with a total payload of 400 grams.</a:t>
                      </a:r>
                      <a:endParaRPr lang="en-AU" dirty="0"/>
                    </a:p>
                  </a:txBody>
                  <a:tcPr/>
                </a:tc>
                <a:tc>
                  <a:txBody>
                    <a:bodyPr/>
                    <a:lstStyle/>
                    <a:p>
                      <a:r>
                        <a:rPr lang="en-AU" dirty="0" smtClean="0"/>
                        <a:t>Complete</a:t>
                      </a:r>
                      <a:endParaRPr lang="en-AU" dirty="0"/>
                    </a:p>
                  </a:txBody>
                  <a:tcPr/>
                </a:tc>
                <a:tc>
                  <a:txBody>
                    <a:bodyPr/>
                    <a:lstStyle/>
                    <a:p>
                      <a:r>
                        <a:rPr kumimoji="0" lang="en-AU" sz="1800" kern="1200" baseline="0" dirty="0" smtClean="0">
                          <a:solidFill>
                            <a:schemeClr val="dk1"/>
                          </a:solidFill>
                          <a:latin typeface="+mn-lt"/>
                          <a:ea typeface="+mn-ea"/>
                          <a:cs typeface="+mn-cs"/>
                        </a:rPr>
                        <a:t>AHNS-2010-PL-TR-002</a:t>
                      </a:r>
                      <a:endParaRPr lang="en-AU" dirty="0"/>
                    </a:p>
                  </a:txBody>
                  <a:tcPr/>
                </a:tc>
              </a:tr>
            </a:tbl>
          </a:graphicData>
        </a:graphic>
      </p:graphicFrame>
    </p:spTree>
    <p:extLst>
      <p:ext uri="{BB962C8B-B14F-4D97-AF65-F5344CB8AC3E}">
        <p14:creationId xmlns="" xmlns:p14="http://schemas.microsoft.com/office/powerpoint/2010/main" val="847745884"/>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Conformance Matrix</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63</a:t>
            </a:fld>
            <a:endParaRPr lang="en-AU"/>
          </a:p>
        </p:txBody>
      </p:sp>
      <p:graphicFrame>
        <p:nvGraphicFramePr>
          <p:cNvPr id="6" name="Content Placeholder 5"/>
          <p:cNvGraphicFramePr>
            <a:graphicFrameLocks noGrp="1"/>
          </p:cNvGraphicFramePr>
          <p:nvPr>
            <p:ph sz="quarter" idx="1"/>
          </p:nvPr>
        </p:nvGraphicFramePr>
        <p:xfrm>
          <a:off x="0" y="1628800"/>
          <a:ext cx="9144000" cy="5120640"/>
        </p:xfrm>
        <a:graphic>
          <a:graphicData uri="http://schemas.openxmlformats.org/drawingml/2006/table">
            <a:tbl>
              <a:tblPr firstRow="1" bandRow="1">
                <a:tableStyleId>{5C22544A-7EE6-4342-B048-85BDC9FD1C3A}</a:tableStyleId>
              </a:tblPr>
              <a:tblGrid>
                <a:gridCol w="1129230"/>
                <a:gridCol w="5098953"/>
                <a:gridCol w="1080120"/>
                <a:gridCol w="1835697"/>
              </a:tblGrid>
              <a:tr h="370840">
                <a:tc>
                  <a:txBody>
                    <a:bodyPr/>
                    <a:lstStyle/>
                    <a:p>
                      <a:r>
                        <a:rPr lang="en-AU" dirty="0" smtClean="0"/>
                        <a:t>Number</a:t>
                      </a:r>
                      <a:endParaRPr lang="en-AU" dirty="0"/>
                    </a:p>
                  </a:txBody>
                  <a:tcPr/>
                </a:tc>
                <a:tc>
                  <a:txBody>
                    <a:bodyPr/>
                    <a:lstStyle/>
                    <a:p>
                      <a:r>
                        <a:rPr lang="en-AU" dirty="0" smtClean="0"/>
                        <a:t>Definition</a:t>
                      </a:r>
                      <a:endParaRPr lang="en-AU" dirty="0"/>
                    </a:p>
                  </a:txBody>
                  <a:tcPr/>
                </a:tc>
                <a:tc>
                  <a:txBody>
                    <a:bodyPr/>
                    <a:lstStyle/>
                    <a:p>
                      <a:r>
                        <a:rPr lang="en-AU" dirty="0" smtClean="0"/>
                        <a:t>Status</a:t>
                      </a:r>
                      <a:endParaRPr lang="en-AU" dirty="0"/>
                    </a:p>
                  </a:txBody>
                  <a:tcPr/>
                </a:tc>
                <a:tc>
                  <a:txBody>
                    <a:bodyPr/>
                    <a:lstStyle/>
                    <a:p>
                      <a:r>
                        <a:rPr lang="en-AU" dirty="0" smtClean="0"/>
                        <a:t>Reference Document</a:t>
                      </a:r>
                      <a:endParaRPr lang="en-AU" dirty="0"/>
                    </a:p>
                  </a:txBody>
                  <a:tcPr/>
                </a:tc>
              </a:tr>
              <a:tr h="370840">
                <a:tc>
                  <a:txBody>
                    <a:bodyPr/>
                    <a:lstStyle/>
                    <a:p>
                      <a:r>
                        <a:rPr lang="en-AU" dirty="0" smtClean="0"/>
                        <a:t>SR-D-02</a:t>
                      </a:r>
                      <a:endParaRPr lang="en-AU" dirty="0"/>
                    </a:p>
                  </a:txBody>
                  <a:tcPr/>
                </a:tc>
                <a:tc>
                  <a:txBody>
                    <a:bodyPr/>
                    <a:lstStyle/>
                    <a:p>
                      <a:r>
                        <a:rPr kumimoji="0" lang="en-AU" sz="1800" kern="1200" baseline="0" dirty="0" smtClean="0">
                          <a:solidFill>
                            <a:schemeClr val="dk1"/>
                          </a:solidFill>
                          <a:latin typeface="+mn-lt"/>
                          <a:ea typeface="+mn-ea"/>
                          <a:cs typeface="+mn-cs"/>
                        </a:rPr>
                        <a:t>A maintenance document shall be used to log airframe flight time, battery cycles and aircraft repairs.</a:t>
                      </a:r>
                      <a:endParaRPr lang="en-AU" dirty="0"/>
                    </a:p>
                  </a:txBody>
                  <a:tcPr/>
                </a:tc>
                <a:tc>
                  <a:txBody>
                    <a:bodyPr/>
                    <a:lstStyle/>
                    <a:p>
                      <a:r>
                        <a:rPr lang="en-AU" dirty="0" smtClean="0"/>
                        <a:t>Complete</a:t>
                      </a:r>
                      <a:endParaRPr lang="en-AU" dirty="0"/>
                    </a:p>
                  </a:txBody>
                  <a:tcPr/>
                </a:tc>
                <a:tc>
                  <a:txBody>
                    <a:bodyPr/>
                    <a:lstStyle/>
                    <a:p>
                      <a:r>
                        <a:rPr kumimoji="0" lang="en-AU" sz="1800" kern="1200" baseline="0" dirty="0" smtClean="0">
                          <a:solidFill>
                            <a:schemeClr val="dk1"/>
                          </a:solidFill>
                          <a:latin typeface="+mn-lt"/>
                          <a:ea typeface="+mn-ea"/>
                          <a:cs typeface="+mn-cs"/>
                        </a:rPr>
                        <a:t>AHNS-2010-PL-TR-001</a:t>
                      </a:r>
                      <a:endParaRPr lang="en-AU"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dirty="0" smtClean="0"/>
                        <a:t>SR-D-03</a:t>
                      </a:r>
                    </a:p>
                  </a:txBody>
                  <a:tcPr/>
                </a:tc>
                <a:tc>
                  <a:txBody>
                    <a:bodyPr/>
                    <a:lstStyle/>
                    <a:p>
                      <a:r>
                        <a:rPr kumimoji="0" lang="en-AU" sz="1800" kern="1200" baseline="0" dirty="0" smtClean="0">
                          <a:solidFill>
                            <a:schemeClr val="dk1"/>
                          </a:solidFill>
                          <a:latin typeface="+mn-lt"/>
                          <a:ea typeface="+mn-ea"/>
                          <a:cs typeface="+mn-cs"/>
                        </a:rPr>
                        <a:t>The autopilot shall provide stability augmented flight.</a:t>
                      </a:r>
                      <a:endParaRPr lang="en-AU" dirty="0"/>
                    </a:p>
                  </a:txBody>
                  <a:tcPr/>
                </a:tc>
                <a:tc>
                  <a:txBody>
                    <a:bodyPr/>
                    <a:lstStyle/>
                    <a:p>
                      <a:r>
                        <a:rPr lang="en-AU" dirty="0" smtClean="0"/>
                        <a:t>Complete</a:t>
                      </a:r>
                      <a:endParaRPr lang="en-AU" dirty="0"/>
                    </a:p>
                  </a:txBody>
                  <a:tcPr/>
                </a:tc>
                <a:tc>
                  <a:txBody>
                    <a:bodyPr/>
                    <a:lstStyle/>
                    <a:p>
                      <a:pPr rtl="0"/>
                      <a:r>
                        <a:rPr kumimoji="0" lang="en-AU" sz="1800" kern="1200" baseline="0" dirty="0" smtClean="0">
                          <a:solidFill>
                            <a:schemeClr val="dk1"/>
                          </a:solidFill>
                          <a:latin typeface="+mn-lt"/>
                          <a:ea typeface="+mn-ea"/>
                          <a:cs typeface="+mn-cs"/>
                        </a:rPr>
                        <a:t>AHNS-2010-SY-TR-001</a:t>
                      </a:r>
                    </a:p>
                    <a:p>
                      <a:pPr rtl="0"/>
                      <a:r>
                        <a:rPr kumimoji="0" lang="en-AU" sz="1800" kern="1200" baseline="0" dirty="0" smtClean="0">
                          <a:solidFill>
                            <a:schemeClr val="dk1"/>
                          </a:solidFill>
                          <a:latin typeface="+mn-lt"/>
                          <a:ea typeface="+mn-ea"/>
                          <a:cs typeface="+mn-cs"/>
                        </a:rPr>
                        <a:t>AHNS-2010-SY-TR-002</a:t>
                      </a:r>
                      <a:endParaRPr lang="en-AU"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dirty="0" smtClean="0"/>
                        <a:t>SR-D-04</a:t>
                      </a:r>
                    </a:p>
                  </a:txBody>
                  <a:tcPr/>
                </a:tc>
                <a:tc>
                  <a:txBody>
                    <a:bodyPr/>
                    <a:lstStyle/>
                    <a:p>
                      <a:r>
                        <a:rPr kumimoji="0" lang="en-AU" sz="1800" kern="1200" baseline="0" dirty="0" smtClean="0">
                          <a:solidFill>
                            <a:schemeClr val="dk1"/>
                          </a:solidFill>
                          <a:latin typeface="+mn-lt"/>
                          <a:ea typeface="+mn-ea"/>
                          <a:cs typeface="+mn-cs"/>
                        </a:rPr>
                        <a:t>The autopilot shall provide autonomous station keeping capability within a 1 meter cubed volume of a desired position.</a:t>
                      </a:r>
                      <a:endParaRPr lang="en-AU" dirty="0"/>
                    </a:p>
                  </a:txBody>
                  <a:tcPr/>
                </a:tc>
                <a:tc>
                  <a:txBody>
                    <a:bodyPr/>
                    <a:lstStyle/>
                    <a:p>
                      <a:r>
                        <a:rPr lang="en-AU" dirty="0" smtClean="0"/>
                        <a:t>Not Complete</a:t>
                      </a:r>
                      <a:endParaRPr lang="en-AU" dirty="0"/>
                    </a:p>
                  </a:txBody>
                  <a:tcPr/>
                </a:tc>
                <a:tc>
                  <a:txBody>
                    <a:bodyPr/>
                    <a:lstStyle/>
                    <a:p>
                      <a:pPr rtl="0"/>
                      <a:r>
                        <a:rPr kumimoji="0" lang="en-AU" sz="1800" kern="1200" baseline="0" dirty="0" smtClean="0">
                          <a:solidFill>
                            <a:schemeClr val="dk1"/>
                          </a:solidFill>
                          <a:latin typeface="+mn-lt"/>
                          <a:ea typeface="+mn-ea"/>
                          <a:cs typeface="+mn-cs"/>
                        </a:rPr>
                        <a:t>AHNS-2010-SY-TR-003</a:t>
                      </a:r>
                    </a:p>
                    <a:p>
                      <a:pPr rtl="0"/>
                      <a:r>
                        <a:rPr kumimoji="0" lang="en-AU" sz="1800" kern="1200" baseline="0" dirty="0" smtClean="0">
                          <a:solidFill>
                            <a:schemeClr val="dk1"/>
                          </a:solidFill>
                          <a:latin typeface="+mn-lt"/>
                          <a:ea typeface="+mn-ea"/>
                          <a:cs typeface="+mn-cs"/>
                        </a:rPr>
                        <a:t>AHNS-2010-SY-TR-004</a:t>
                      </a:r>
                      <a:endParaRPr lang="en-AU"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dirty="0" smtClean="0"/>
                        <a:t>SR-D-05</a:t>
                      </a:r>
                    </a:p>
                  </a:txBody>
                  <a:tcPr/>
                </a:tc>
                <a:tc>
                  <a:txBody>
                    <a:bodyPr/>
                    <a:lstStyle/>
                    <a:p>
                      <a:r>
                        <a:rPr kumimoji="0" lang="en-AU" sz="1800" kern="1200" baseline="0" dirty="0" smtClean="0">
                          <a:solidFill>
                            <a:schemeClr val="dk1"/>
                          </a:solidFill>
                          <a:latin typeface="+mn-lt"/>
                          <a:ea typeface="+mn-ea"/>
                          <a:cs typeface="+mn-cs"/>
                        </a:rPr>
                        <a:t>The airborne system shall receive and process measurement data from the state estimation and localisation sensors; supporting IMU, Camera, and Ultrasonic sensor.</a:t>
                      </a:r>
                      <a:endParaRPr lang="en-AU" dirty="0"/>
                    </a:p>
                  </a:txBody>
                  <a:tcPr/>
                </a:tc>
                <a:tc>
                  <a:txBody>
                    <a:bodyPr/>
                    <a:lstStyle/>
                    <a:p>
                      <a:r>
                        <a:rPr lang="en-AU" dirty="0" smtClean="0"/>
                        <a:t>Complete</a:t>
                      </a:r>
                      <a:endParaRPr lang="en-AU" dirty="0"/>
                    </a:p>
                  </a:txBody>
                  <a:tcPr/>
                </a:tc>
                <a:tc>
                  <a:txBody>
                    <a:bodyPr/>
                    <a:lstStyle/>
                    <a:p>
                      <a:r>
                        <a:rPr kumimoji="0" lang="en-AU" sz="1800" kern="1200" baseline="0" dirty="0" smtClean="0">
                          <a:solidFill>
                            <a:schemeClr val="dk1"/>
                          </a:solidFill>
                          <a:latin typeface="+mn-lt"/>
                          <a:ea typeface="+mn-ea"/>
                          <a:cs typeface="+mn-cs"/>
                        </a:rPr>
                        <a:t>AHNS-2010-AP-TR-002</a:t>
                      </a:r>
                      <a:endParaRPr lang="en-AU" dirty="0"/>
                    </a:p>
                  </a:txBody>
                  <a:tcPr/>
                </a:tc>
              </a:tr>
            </a:tbl>
          </a:graphicData>
        </a:graphic>
      </p:graphicFrame>
    </p:spTree>
    <p:extLst>
      <p:ext uri="{BB962C8B-B14F-4D97-AF65-F5344CB8AC3E}">
        <p14:creationId xmlns="" xmlns:p14="http://schemas.microsoft.com/office/powerpoint/2010/main" val="847745884"/>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Conformance Matrix</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64</a:t>
            </a:fld>
            <a:endParaRPr lang="en-AU"/>
          </a:p>
        </p:txBody>
      </p:sp>
      <p:graphicFrame>
        <p:nvGraphicFramePr>
          <p:cNvPr id="6" name="Content Placeholder 5"/>
          <p:cNvGraphicFramePr>
            <a:graphicFrameLocks noGrp="1"/>
          </p:cNvGraphicFramePr>
          <p:nvPr>
            <p:ph sz="quarter" idx="1"/>
          </p:nvPr>
        </p:nvGraphicFramePr>
        <p:xfrm>
          <a:off x="0" y="1628800"/>
          <a:ext cx="9144000" cy="4846320"/>
        </p:xfrm>
        <a:graphic>
          <a:graphicData uri="http://schemas.openxmlformats.org/drawingml/2006/table">
            <a:tbl>
              <a:tblPr firstRow="1" bandRow="1">
                <a:tableStyleId>{5C22544A-7EE6-4342-B048-85BDC9FD1C3A}</a:tableStyleId>
              </a:tblPr>
              <a:tblGrid>
                <a:gridCol w="1129230"/>
                <a:gridCol w="5098953"/>
                <a:gridCol w="1080120"/>
                <a:gridCol w="1835697"/>
              </a:tblGrid>
              <a:tr h="370840">
                <a:tc>
                  <a:txBody>
                    <a:bodyPr/>
                    <a:lstStyle/>
                    <a:p>
                      <a:r>
                        <a:rPr lang="en-AU" dirty="0" smtClean="0"/>
                        <a:t>Number</a:t>
                      </a:r>
                      <a:endParaRPr lang="en-AU" dirty="0"/>
                    </a:p>
                  </a:txBody>
                  <a:tcPr/>
                </a:tc>
                <a:tc>
                  <a:txBody>
                    <a:bodyPr/>
                    <a:lstStyle/>
                    <a:p>
                      <a:r>
                        <a:rPr lang="en-AU" dirty="0" smtClean="0"/>
                        <a:t>Definition</a:t>
                      </a:r>
                      <a:endParaRPr lang="en-AU" dirty="0"/>
                    </a:p>
                  </a:txBody>
                  <a:tcPr/>
                </a:tc>
                <a:tc>
                  <a:txBody>
                    <a:bodyPr/>
                    <a:lstStyle/>
                    <a:p>
                      <a:r>
                        <a:rPr lang="en-AU" dirty="0" smtClean="0"/>
                        <a:t>Status</a:t>
                      </a:r>
                      <a:endParaRPr lang="en-AU" dirty="0"/>
                    </a:p>
                  </a:txBody>
                  <a:tcPr/>
                </a:tc>
                <a:tc>
                  <a:txBody>
                    <a:bodyPr/>
                    <a:lstStyle/>
                    <a:p>
                      <a:r>
                        <a:rPr lang="en-AU" dirty="0" smtClean="0"/>
                        <a:t>Reference Document</a:t>
                      </a:r>
                      <a:endParaRPr lang="en-AU" dirty="0"/>
                    </a:p>
                  </a:txBody>
                  <a:tcPr/>
                </a:tc>
              </a:tr>
              <a:tr h="370840">
                <a:tc>
                  <a:txBody>
                    <a:bodyPr/>
                    <a:lstStyle/>
                    <a:p>
                      <a:r>
                        <a:rPr lang="en-AU" dirty="0" smtClean="0"/>
                        <a:t>SR-D-06</a:t>
                      </a:r>
                      <a:endParaRPr lang="en-AU" dirty="0"/>
                    </a:p>
                  </a:txBody>
                  <a:tcPr/>
                </a:tc>
                <a:tc>
                  <a:txBody>
                    <a:bodyPr/>
                    <a:lstStyle/>
                    <a:p>
                      <a:r>
                        <a:rPr kumimoji="0" lang="en-AU" sz="1800" kern="1200" baseline="0" dirty="0" smtClean="0">
                          <a:solidFill>
                            <a:schemeClr val="dk1"/>
                          </a:solidFill>
                          <a:latin typeface="+mn-lt"/>
                          <a:ea typeface="+mn-ea"/>
                          <a:cs typeface="+mn-cs"/>
                        </a:rPr>
                        <a:t>The airborne system shall collect avionics system health monitoring information in the form of radio control link status, flight mode status and battery level.</a:t>
                      </a:r>
                      <a:endParaRPr lang="en-AU" dirty="0"/>
                    </a:p>
                  </a:txBody>
                  <a:tcPr/>
                </a:tc>
                <a:tc>
                  <a:txBody>
                    <a:bodyPr/>
                    <a:lstStyle/>
                    <a:p>
                      <a:r>
                        <a:rPr lang="en-AU" dirty="0" smtClean="0"/>
                        <a:t>Complete</a:t>
                      </a:r>
                      <a:endParaRPr lang="en-AU" dirty="0"/>
                    </a:p>
                  </a:txBody>
                  <a:tcPr/>
                </a:tc>
                <a:tc>
                  <a:txBody>
                    <a:bodyPr/>
                    <a:lstStyle/>
                    <a:p>
                      <a:r>
                        <a:rPr kumimoji="0" lang="en-AU" sz="1800" kern="1200" baseline="0" dirty="0" smtClean="0">
                          <a:solidFill>
                            <a:schemeClr val="dk1"/>
                          </a:solidFill>
                          <a:latin typeface="+mn-lt"/>
                          <a:ea typeface="+mn-ea"/>
                          <a:cs typeface="+mn-cs"/>
                        </a:rPr>
                        <a:t>AHNS-2010-AP-TR-002</a:t>
                      </a:r>
                      <a:endParaRPr lang="en-AU"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dirty="0" smtClean="0"/>
                        <a:t>SR-D-07</a:t>
                      </a:r>
                    </a:p>
                  </a:txBody>
                  <a:tcPr/>
                </a:tc>
                <a:tc>
                  <a:txBody>
                    <a:bodyPr/>
                    <a:lstStyle/>
                    <a:p>
                      <a:r>
                        <a:rPr kumimoji="0" lang="en-AU" sz="1800" kern="1200" baseline="0" dirty="0" smtClean="0">
                          <a:solidFill>
                            <a:schemeClr val="dk1"/>
                          </a:solidFill>
                          <a:latin typeface="+mn-lt"/>
                          <a:ea typeface="+mn-ea"/>
                          <a:cs typeface="+mn-cs"/>
                        </a:rPr>
                        <a:t>The airborne system shall collect avionics system health monitoring information in the form of radio control link status, flight mode status and battery level.</a:t>
                      </a:r>
                      <a:endParaRPr lang="en-AU" dirty="0"/>
                    </a:p>
                  </a:txBody>
                  <a:tcPr/>
                </a:tc>
                <a:tc>
                  <a:txBody>
                    <a:bodyPr/>
                    <a:lstStyle/>
                    <a:p>
                      <a:r>
                        <a:rPr lang="en-AU" dirty="0" smtClean="0"/>
                        <a:t>Complete</a:t>
                      </a:r>
                      <a:endParaRPr lang="en-AU" dirty="0"/>
                    </a:p>
                  </a:txBody>
                  <a:tcPr/>
                </a:tc>
                <a:tc>
                  <a:txBody>
                    <a:bodyPr/>
                    <a:lstStyle/>
                    <a:p>
                      <a:pPr rtl="0"/>
                      <a:r>
                        <a:rPr kumimoji="0" lang="en-AU" sz="1800" kern="1200" baseline="0" dirty="0" smtClean="0">
                          <a:solidFill>
                            <a:schemeClr val="dk1"/>
                          </a:solidFill>
                          <a:latin typeface="+mn-lt"/>
                          <a:ea typeface="+mn-ea"/>
                          <a:cs typeface="+mn-cs"/>
                        </a:rPr>
                        <a:t>AHNS-2010-AP-TR-002</a:t>
                      </a:r>
                      <a:endParaRPr lang="en-AU"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dirty="0" smtClean="0"/>
                        <a:t>SR-D-08</a:t>
                      </a:r>
                    </a:p>
                  </a:txBody>
                  <a:tcPr/>
                </a:tc>
                <a:tc>
                  <a:txBody>
                    <a:bodyPr/>
                    <a:lstStyle/>
                    <a:p>
                      <a:pPr rtl="0"/>
                      <a:r>
                        <a:rPr kumimoji="0" lang="en-AU" sz="1800" kern="1200" baseline="0" dirty="0" smtClean="0">
                          <a:solidFill>
                            <a:schemeClr val="dk1"/>
                          </a:solidFill>
                          <a:latin typeface="+mn-lt"/>
                          <a:ea typeface="+mn-ea"/>
                          <a:cs typeface="+mn-cs"/>
                        </a:rPr>
                        <a:t>The GCS shall log all telemetry and uplink data communications.</a:t>
                      </a:r>
                    </a:p>
                  </a:txBody>
                  <a:tcPr/>
                </a:tc>
                <a:tc>
                  <a:txBody>
                    <a:bodyPr/>
                    <a:lstStyle/>
                    <a:p>
                      <a:r>
                        <a:rPr lang="en-AU" dirty="0" smtClean="0"/>
                        <a:t>Complete</a:t>
                      </a:r>
                      <a:endParaRPr lang="en-AU" dirty="0"/>
                    </a:p>
                  </a:txBody>
                  <a:tcPr/>
                </a:tc>
                <a:tc>
                  <a:txBody>
                    <a:bodyPr/>
                    <a:lstStyle/>
                    <a:p>
                      <a:pPr rtl="0"/>
                      <a:r>
                        <a:rPr kumimoji="0" lang="en-AU" sz="1800" kern="1200" baseline="0" dirty="0" smtClean="0">
                          <a:solidFill>
                            <a:schemeClr val="dk1"/>
                          </a:solidFill>
                          <a:latin typeface="+mn-lt"/>
                          <a:ea typeface="+mn-ea"/>
                          <a:cs typeface="+mn-cs"/>
                        </a:rPr>
                        <a:t>AHNS-2010-GC-TR-001</a:t>
                      </a:r>
                      <a:endParaRPr lang="en-AU"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dirty="0" smtClean="0"/>
                        <a:t>SR-D-09</a:t>
                      </a:r>
                    </a:p>
                  </a:txBody>
                  <a:tcPr/>
                </a:tc>
                <a:tc>
                  <a:txBody>
                    <a:bodyPr/>
                    <a:lstStyle/>
                    <a:p>
                      <a:r>
                        <a:rPr kumimoji="0" lang="en-AU" sz="1800" kern="1200" baseline="0" dirty="0" smtClean="0">
                          <a:solidFill>
                            <a:schemeClr val="dk1"/>
                          </a:solidFill>
                          <a:latin typeface="+mn-lt"/>
                          <a:ea typeface="+mn-ea"/>
                          <a:cs typeface="+mn-cs"/>
                        </a:rPr>
                        <a:t>The airborne system shall receive and process measurement data from the state estimation and localisation sensors; supporting IMU, Camera, and Ultrasonic sensor.</a:t>
                      </a:r>
                      <a:endParaRPr lang="en-AU" dirty="0"/>
                    </a:p>
                  </a:txBody>
                  <a:tcPr/>
                </a:tc>
                <a:tc>
                  <a:txBody>
                    <a:bodyPr/>
                    <a:lstStyle/>
                    <a:p>
                      <a:r>
                        <a:rPr lang="en-AU" dirty="0" smtClean="0"/>
                        <a:t>Complete</a:t>
                      </a:r>
                      <a:endParaRPr lang="en-AU" dirty="0"/>
                    </a:p>
                  </a:txBody>
                  <a:tcPr/>
                </a:tc>
                <a:tc>
                  <a:txBody>
                    <a:bodyPr/>
                    <a:lstStyle/>
                    <a:p>
                      <a:r>
                        <a:rPr kumimoji="0" lang="en-AU" sz="1800" kern="1200" baseline="0" dirty="0" smtClean="0">
                          <a:solidFill>
                            <a:schemeClr val="dk1"/>
                          </a:solidFill>
                          <a:latin typeface="+mn-lt"/>
                          <a:ea typeface="+mn-ea"/>
                          <a:cs typeface="+mn-cs"/>
                        </a:rPr>
                        <a:t>AHNS-2010-GC-TR-001</a:t>
                      </a:r>
                      <a:endParaRPr lang="en-AU" dirty="0"/>
                    </a:p>
                  </a:txBody>
                  <a:tcPr/>
                </a:tc>
              </a:tr>
            </a:tbl>
          </a:graphicData>
        </a:graphic>
      </p:graphicFrame>
    </p:spTree>
    <p:extLst>
      <p:ext uri="{BB962C8B-B14F-4D97-AF65-F5344CB8AC3E}">
        <p14:creationId xmlns="" xmlns:p14="http://schemas.microsoft.com/office/powerpoint/2010/main" val="847745884"/>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Conformance Matrix</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65</a:t>
            </a:fld>
            <a:endParaRPr lang="en-AU"/>
          </a:p>
        </p:txBody>
      </p:sp>
      <p:graphicFrame>
        <p:nvGraphicFramePr>
          <p:cNvPr id="6" name="Content Placeholder 5"/>
          <p:cNvGraphicFramePr>
            <a:graphicFrameLocks noGrp="1"/>
          </p:cNvGraphicFramePr>
          <p:nvPr>
            <p:ph sz="quarter" idx="1"/>
          </p:nvPr>
        </p:nvGraphicFramePr>
        <p:xfrm>
          <a:off x="0" y="1628800"/>
          <a:ext cx="9144000" cy="1554480"/>
        </p:xfrm>
        <a:graphic>
          <a:graphicData uri="http://schemas.openxmlformats.org/drawingml/2006/table">
            <a:tbl>
              <a:tblPr firstRow="1" bandRow="1">
                <a:tableStyleId>{5C22544A-7EE6-4342-B048-85BDC9FD1C3A}</a:tableStyleId>
              </a:tblPr>
              <a:tblGrid>
                <a:gridCol w="1129230"/>
                <a:gridCol w="5098953"/>
                <a:gridCol w="1080120"/>
                <a:gridCol w="1835697"/>
              </a:tblGrid>
              <a:tr h="370840">
                <a:tc>
                  <a:txBody>
                    <a:bodyPr/>
                    <a:lstStyle/>
                    <a:p>
                      <a:r>
                        <a:rPr lang="en-AU" dirty="0" smtClean="0"/>
                        <a:t>Number</a:t>
                      </a:r>
                      <a:endParaRPr lang="en-AU" dirty="0"/>
                    </a:p>
                  </a:txBody>
                  <a:tcPr/>
                </a:tc>
                <a:tc>
                  <a:txBody>
                    <a:bodyPr/>
                    <a:lstStyle/>
                    <a:p>
                      <a:r>
                        <a:rPr lang="en-AU" dirty="0" smtClean="0"/>
                        <a:t>Definition</a:t>
                      </a:r>
                      <a:endParaRPr lang="en-AU" dirty="0"/>
                    </a:p>
                  </a:txBody>
                  <a:tcPr/>
                </a:tc>
                <a:tc>
                  <a:txBody>
                    <a:bodyPr/>
                    <a:lstStyle/>
                    <a:p>
                      <a:r>
                        <a:rPr lang="en-AU" dirty="0" smtClean="0"/>
                        <a:t>Status</a:t>
                      </a:r>
                      <a:endParaRPr lang="en-AU" dirty="0"/>
                    </a:p>
                  </a:txBody>
                  <a:tcPr/>
                </a:tc>
                <a:tc>
                  <a:txBody>
                    <a:bodyPr/>
                    <a:lstStyle/>
                    <a:p>
                      <a:r>
                        <a:rPr lang="en-AU" dirty="0" smtClean="0"/>
                        <a:t>Reference Document</a:t>
                      </a:r>
                      <a:endParaRPr lang="en-AU" dirty="0"/>
                    </a:p>
                  </a:txBody>
                  <a:tcPr/>
                </a:tc>
              </a:tr>
              <a:tr h="370840">
                <a:tc>
                  <a:txBody>
                    <a:bodyPr/>
                    <a:lstStyle/>
                    <a:p>
                      <a:r>
                        <a:rPr lang="en-AU" dirty="0" smtClean="0"/>
                        <a:t>SR-D-10</a:t>
                      </a:r>
                      <a:endParaRPr lang="en-AU" dirty="0"/>
                    </a:p>
                  </a:txBody>
                  <a:tcPr/>
                </a:tc>
                <a:tc>
                  <a:txBody>
                    <a:bodyPr/>
                    <a:lstStyle/>
                    <a:p>
                      <a:r>
                        <a:rPr kumimoji="0" lang="en-AU" sz="1800" kern="1200" baseline="0" dirty="0" smtClean="0">
                          <a:solidFill>
                            <a:schemeClr val="dk1"/>
                          </a:solidFill>
                          <a:latin typeface="+mn-lt"/>
                          <a:ea typeface="+mn-ea"/>
                          <a:cs typeface="+mn-cs"/>
                        </a:rPr>
                        <a:t>The GCS shall provide display of avionics system health monitoring including telemetry, uplink, radio control link and battery level status read-outs.</a:t>
                      </a:r>
                      <a:endParaRPr lang="en-AU" dirty="0"/>
                    </a:p>
                  </a:txBody>
                  <a:tcPr/>
                </a:tc>
                <a:tc>
                  <a:txBody>
                    <a:bodyPr/>
                    <a:lstStyle/>
                    <a:p>
                      <a:r>
                        <a:rPr lang="en-AU" dirty="0" smtClean="0"/>
                        <a:t>Complete</a:t>
                      </a:r>
                      <a:endParaRPr lang="en-AU" dirty="0"/>
                    </a:p>
                  </a:txBody>
                  <a:tcPr/>
                </a:tc>
                <a:tc>
                  <a:txBody>
                    <a:bodyPr/>
                    <a:lstStyle/>
                    <a:p>
                      <a:r>
                        <a:rPr kumimoji="0" lang="en-AU" sz="1800" kern="1200" baseline="0" dirty="0" smtClean="0">
                          <a:solidFill>
                            <a:schemeClr val="dk1"/>
                          </a:solidFill>
                          <a:latin typeface="+mn-lt"/>
                          <a:ea typeface="+mn-ea"/>
                          <a:cs typeface="+mn-cs"/>
                        </a:rPr>
                        <a:t>AHNS-2010-GC-TR-001</a:t>
                      </a:r>
                      <a:endParaRPr lang="en-AU" dirty="0"/>
                    </a:p>
                  </a:txBody>
                  <a:tcPr/>
                </a:tc>
              </a:tr>
            </a:tbl>
          </a:graphicData>
        </a:graphic>
      </p:graphicFrame>
      <p:sp>
        <p:nvSpPr>
          <p:cNvPr id="5" name="Rectangle 4"/>
          <p:cNvSpPr/>
          <p:nvPr/>
        </p:nvSpPr>
        <p:spPr>
          <a:xfrm>
            <a:off x="6214029" y="6488668"/>
            <a:ext cx="2929971" cy="369332"/>
          </a:xfrm>
          <a:prstGeom prst="rect">
            <a:avLst/>
          </a:prstGeom>
        </p:spPr>
        <p:txBody>
          <a:bodyPr wrap="none">
            <a:spAutoFit/>
          </a:bodyPr>
          <a:lstStyle/>
          <a:p>
            <a:r>
              <a:rPr lang="en-AU" dirty="0"/>
              <a:t>Michael Hamilton- 06219314</a:t>
            </a:r>
            <a:endParaRPr lang="en-US" dirty="0"/>
          </a:p>
        </p:txBody>
      </p:sp>
    </p:spTree>
    <p:extLst>
      <p:ext uri="{BB962C8B-B14F-4D97-AF65-F5344CB8AC3E}">
        <p14:creationId xmlns="" xmlns:p14="http://schemas.microsoft.com/office/powerpoint/2010/main" val="847745884"/>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Conformance Diagram</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66</a:t>
            </a:fld>
            <a:endParaRPr lang="en-AU"/>
          </a:p>
        </p:txBody>
      </p:sp>
      <p:graphicFrame>
        <p:nvGraphicFramePr>
          <p:cNvPr id="6" name="Content Placeholder 4"/>
          <p:cNvGraphicFramePr>
            <a:graphicFrameLocks noGrp="1"/>
          </p:cNvGraphicFramePr>
          <p:nvPr>
            <p:ph sz="quarter" idx="1"/>
          </p:nvPr>
        </p:nvGraphicFramePr>
        <p:xfrm>
          <a:off x="0" y="1484784"/>
          <a:ext cx="9144000" cy="537321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Conformance Diagram</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67</a:t>
            </a:fld>
            <a:endParaRPr lang="en-AU"/>
          </a:p>
        </p:txBody>
      </p:sp>
      <p:graphicFrame>
        <p:nvGraphicFramePr>
          <p:cNvPr id="6" name="Content Placeholder 4"/>
          <p:cNvGraphicFramePr>
            <a:graphicFrameLocks noGrp="1"/>
          </p:cNvGraphicFramePr>
          <p:nvPr>
            <p:ph sz="quarter" idx="1"/>
          </p:nvPr>
        </p:nvGraphicFramePr>
        <p:xfrm>
          <a:off x="0" y="1484784"/>
          <a:ext cx="9144000" cy="537321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p:fade/>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Conformance Diagram</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68</a:t>
            </a:fld>
            <a:endParaRPr lang="en-AU"/>
          </a:p>
        </p:txBody>
      </p:sp>
      <p:graphicFrame>
        <p:nvGraphicFramePr>
          <p:cNvPr id="6" name="Content Placeholder 4"/>
          <p:cNvGraphicFramePr>
            <a:graphicFrameLocks noGrp="1"/>
          </p:cNvGraphicFramePr>
          <p:nvPr>
            <p:ph sz="quarter" idx="1"/>
          </p:nvPr>
        </p:nvGraphicFramePr>
        <p:xfrm>
          <a:off x="0" y="1484784"/>
          <a:ext cx="9144000" cy="537321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p:fade/>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Project Summary</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69</a:t>
            </a:fld>
            <a:endParaRPr lang="en-AU"/>
          </a:p>
        </p:txBody>
      </p:sp>
      <p:sp>
        <p:nvSpPr>
          <p:cNvPr id="4" name="Content Placeholder 3"/>
          <p:cNvSpPr>
            <a:spLocks noGrp="1"/>
          </p:cNvSpPr>
          <p:nvPr>
            <p:ph sz="quarter" idx="1"/>
          </p:nvPr>
        </p:nvSpPr>
        <p:spPr>
          <a:xfrm>
            <a:off x="612648" y="1600200"/>
            <a:ext cx="8153400" cy="4997152"/>
          </a:xfrm>
        </p:spPr>
        <p:txBody>
          <a:bodyPr/>
          <a:lstStyle/>
          <a:p>
            <a:r>
              <a:rPr lang="en-US" dirty="0" smtClean="0"/>
              <a:t>Designed and constructed a platform </a:t>
            </a:r>
            <a:r>
              <a:rPr lang="en-AU" dirty="0" smtClean="0"/>
              <a:t>to facilitate flight utilising on board hardware and sensors.</a:t>
            </a:r>
          </a:p>
          <a:p>
            <a:r>
              <a:rPr lang="en-AU" dirty="0" smtClean="0"/>
              <a:t>Implemented State Estimation and PID control to enable autonomous flight.</a:t>
            </a:r>
          </a:p>
          <a:p>
            <a:r>
              <a:rPr lang="en-US" dirty="0" smtClean="0"/>
              <a:t>Coded functional ground control station with 2.4 GHz wireless communication to platform.</a:t>
            </a:r>
          </a:p>
          <a:p>
            <a:r>
              <a:rPr lang="en-US" dirty="0" smtClean="0"/>
              <a:t>Tuned gains for stable platform attitude while in flight.</a:t>
            </a:r>
          </a:p>
          <a:p>
            <a:r>
              <a:rPr lang="en-US" dirty="0" smtClean="0"/>
              <a:t>Enabled future development on project to achieve position hold.</a:t>
            </a:r>
          </a:p>
          <a:p>
            <a:endParaRPr lang="en-US" dirty="0" smtClean="0"/>
          </a:p>
          <a:p>
            <a:endParaRPr lang="en-US" dirty="0" smtClean="0"/>
          </a:p>
          <a:p>
            <a:endParaRPr lang="en-US" dirty="0"/>
          </a:p>
        </p:txBody>
      </p:sp>
      <p:sp>
        <p:nvSpPr>
          <p:cNvPr id="5" name="Rectangle 4"/>
          <p:cNvSpPr/>
          <p:nvPr/>
        </p:nvSpPr>
        <p:spPr>
          <a:xfrm>
            <a:off x="6214029" y="6488668"/>
            <a:ext cx="2929971" cy="369332"/>
          </a:xfrm>
          <a:prstGeom prst="rect">
            <a:avLst/>
          </a:prstGeom>
        </p:spPr>
        <p:txBody>
          <a:bodyPr wrap="none">
            <a:spAutoFit/>
          </a:bodyPr>
          <a:lstStyle/>
          <a:p>
            <a:r>
              <a:rPr lang="en-AU" dirty="0"/>
              <a:t>Michael Hamilton- 06219314</a:t>
            </a:r>
            <a:endParaRPr lang="en-US" dirty="0"/>
          </a:p>
        </p:txBody>
      </p:sp>
    </p:spTree>
    <p:extLst>
      <p:ext uri="{BB962C8B-B14F-4D97-AF65-F5344CB8AC3E}">
        <p14:creationId xmlns="" xmlns:p14="http://schemas.microsoft.com/office/powerpoint/2010/main" val="84774588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High Level Objectives</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7</a:t>
            </a:fld>
            <a:endParaRPr lang="en-AU"/>
          </a:p>
        </p:txBody>
      </p:sp>
      <p:pic>
        <p:nvPicPr>
          <p:cNvPr id="6" name="Content Placeholder 5"/>
          <p:cNvPicPr>
            <a:picLocks noGrp="1" noChangeAspect="1"/>
          </p:cNvPicPr>
          <p:nvPr>
            <p:ph sz="quarter" idx="1"/>
          </p:nvPr>
        </p:nvPicPr>
        <p:blipFill rotWithShape="1">
          <a:blip r:embed="rId2" cstate="print"/>
          <a:srcRect t="30295" b="7131"/>
          <a:stretch/>
        </p:blipFill>
        <p:spPr>
          <a:xfrm>
            <a:off x="251520" y="1507328"/>
            <a:ext cx="8153400" cy="5350671"/>
          </a:xfrm>
        </p:spPr>
      </p:pic>
      <p:sp>
        <p:nvSpPr>
          <p:cNvPr id="8" name="Content Placeholder 2"/>
          <p:cNvSpPr txBox="1">
            <a:spLocks/>
          </p:cNvSpPr>
          <p:nvPr/>
        </p:nvSpPr>
        <p:spPr>
          <a:xfrm>
            <a:off x="2339752" y="3933056"/>
            <a:ext cx="6552728" cy="1872208"/>
          </a:xfrm>
          <a:prstGeom prst="rect">
            <a:avLst/>
          </a:prstGeom>
        </p:spPr>
        <p:txBody>
          <a:bodyPr vert="horz">
            <a:normAutofit fontScale="92500"/>
          </a:bodyPr>
          <a:lst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marL="0" indent="0" algn="just">
              <a:buNone/>
            </a:pPr>
            <a:r>
              <a:rPr lang="en-AU" dirty="0"/>
              <a:t>The system should be capable of determining its position with the aid of image processing within an indoor environment to an appropriate time resolution.</a:t>
            </a:r>
          </a:p>
          <a:p>
            <a:pPr>
              <a:buFont typeface="Wingdings"/>
              <a:buNone/>
            </a:pPr>
            <a:endParaRPr lang="en-AU" dirty="0" smtClean="0"/>
          </a:p>
          <a:p>
            <a:endParaRPr lang="en-AU" dirty="0" smtClean="0"/>
          </a:p>
        </p:txBody>
      </p:sp>
      <p:sp>
        <p:nvSpPr>
          <p:cNvPr id="7" name="Rectangle 6"/>
          <p:cNvSpPr/>
          <p:nvPr/>
        </p:nvSpPr>
        <p:spPr>
          <a:xfrm>
            <a:off x="6214029" y="6488668"/>
            <a:ext cx="2929971" cy="369332"/>
          </a:xfrm>
          <a:prstGeom prst="rect">
            <a:avLst/>
          </a:prstGeom>
        </p:spPr>
        <p:txBody>
          <a:bodyPr wrap="none">
            <a:spAutoFit/>
          </a:bodyPr>
          <a:lstStyle/>
          <a:p>
            <a:r>
              <a:rPr lang="en-AU" dirty="0"/>
              <a:t>Michael Hamilton- 06219314</a:t>
            </a:r>
            <a:endParaRPr lang="en-US" dirty="0"/>
          </a:p>
        </p:txBody>
      </p:sp>
    </p:spTree>
    <p:extLst>
      <p:ext uri="{BB962C8B-B14F-4D97-AF65-F5344CB8AC3E}">
        <p14:creationId xmlns="" xmlns:p14="http://schemas.microsoft.com/office/powerpoint/2010/main" val="3462954364"/>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Lessons Learnt</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70</a:t>
            </a:fld>
            <a:endParaRPr lang="en-AU"/>
          </a:p>
        </p:txBody>
      </p:sp>
      <p:sp>
        <p:nvSpPr>
          <p:cNvPr id="4" name="Content Placeholder 3"/>
          <p:cNvSpPr>
            <a:spLocks noGrp="1"/>
          </p:cNvSpPr>
          <p:nvPr>
            <p:ph sz="quarter" idx="1"/>
          </p:nvPr>
        </p:nvSpPr>
        <p:spPr>
          <a:xfrm>
            <a:off x="612648" y="1600200"/>
            <a:ext cx="8153400" cy="4853136"/>
          </a:xfrm>
        </p:spPr>
        <p:txBody>
          <a:bodyPr>
            <a:normAutofit fontScale="70000" lnSpcReduction="20000"/>
          </a:bodyPr>
          <a:lstStyle/>
          <a:p>
            <a:pPr lvl="0"/>
            <a:r>
              <a:rPr lang="en-AU" dirty="0"/>
              <a:t>S</a:t>
            </a:r>
            <a:r>
              <a:rPr lang="en-AU" dirty="0" smtClean="0"/>
              <a:t>ystem </a:t>
            </a:r>
            <a:r>
              <a:rPr lang="en-AU" dirty="0"/>
              <a:t>requirements and preliminary designs </a:t>
            </a:r>
            <a:r>
              <a:rPr lang="en-AU" dirty="0" smtClean="0"/>
              <a:t>defined early.</a:t>
            </a:r>
            <a:endParaRPr lang="en-AU" dirty="0"/>
          </a:p>
          <a:p>
            <a:pPr lvl="0"/>
            <a:r>
              <a:rPr lang="en-AU" dirty="0" smtClean="0"/>
              <a:t>Work </a:t>
            </a:r>
            <a:r>
              <a:rPr lang="en-AU" dirty="0"/>
              <a:t>breakdown structure </a:t>
            </a:r>
            <a:r>
              <a:rPr lang="en-AU" dirty="0" smtClean="0"/>
              <a:t>organised </a:t>
            </a:r>
            <a:r>
              <a:rPr lang="en-AU" dirty="0"/>
              <a:t>into large overall tasks, as the project aims, designs and methods will change during the </a:t>
            </a:r>
            <a:r>
              <a:rPr lang="en-AU" dirty="0" smtClean="0"/>
              <a:t>semester.</a:t>
            </a:r>
            <a:endParaRPr lang="en-AU" dirty="0"/>
          </a:p>
          <a:p>
            <a:pPr lvl="0"/>
            <a:r>
              <a:rPr lang="en-AU" dirty="0"/>
              <a:t>The testing phase of the project should commence at the beginning of semester two, as the AHNS project requires a lot of time for calibrating the system for flight conditions.</a:t>
            </a:r>
          </a:p>
          <a:p>
            <a:pPr lvl="0"/>
            <a:r>
              <a:rPr lang="en-AU" dirty="0"/>
              <a:t>Organise the project time schedule to incorporate other subject assignment due dates, as project productivity was found to drop significantly during this time.</a:t>
            </a:r>
          </a:p>
          <a:p>
            <a:pPr lvl="0"/>
            <a:r>
              <a:rPr lang="en-AU" dirty="0"/>
              <a:t>The risk management plan must be completed and approved well before testing commences, and ensure that all possible testing locations has been authorised.</a:t>
            </a:r>
          </a:p>
          <a:p>
            <a:pPr lvl="0"/>
            <a:r>
              <a:rPr lang="en-AU" dirty="0" smtClean="0"/>
              <a:t>Due </a:t>
            </a:r>
            <a:r>
              <a:rPr lang="en-AU" dirty="0"/>
              <a:t>to batteries requiring four times longer recharging that the flight time they produce, ensure a large number are available for flight-testing.</a:t>
            </a:r>
          </a:p>
          <a:p>
            <a:pPr lvl="0"/>
            <a:r>
              <a:rPr lang="en-AU" dirty="0"/>
              <a:t>Purchase additional electrical hardware components to mitigate schedule delay from broken parts after flight crashes. </a:t>
            </a:r>
          </a:p>
        </p:txBody>
      </p:sp>
      <p:sp>
        <p:nvSpPr>
          <p:cNvPr id="5" name="Rectangle 4"/>
          <p:cNvSpPr/>
          <p:nvPr/>
        </p:nvSpPr>
        <p:spPr>
          <a:xfrm>
            <a:off x="6214029" y="6488668"/>
            <a:ext cx="2929971" cy="369332"/>
          </a:xfrm>
          <a:prstGeom prst="rect">
            <a:avLst/>
          </a:prstGeom>
        </p:spPr>
        <p:txBody>
          <a:bodyPr wrap="none">
            <a:spAutoFit/>
          </a:bodyPr>
          <a:lstStyle/>
          <a:p>
            <a:r>
              <a:rPr lang="en-AU" dirty="0"/>
              <a:t>Michael Hamilton- 06219314</a:t>
            </a:r>
            <a:endParaRPr lang="en-US" dirty="0"/>
          </a:p>
        </p:txBody>
      </p:sp>
    </p:spTree>
    <p:extLst>
      <p:ext uri="{BB962C8B-B14F-4D97-AF65-F5344CB8AC3E}">
        <p14:creationId xmlns="" xmlns:p14="http://schemas.microsoft.com/office/powerpoint/2010/main" val="847745884"/>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14348" y="4214818"/>
            <a:ext cx="7715304" cy="1012823"/>
          </a:xfrm>
        </p:spPr>
        <p:txBody>
          <a:bodyPr>
            <a:noAutofit/>
          </a:bodyPr>
          <a:lstStyle/>
          <a:p>
            <a:pPr algn="ctr"/>
            <a:r>
              <a:rPr lang="en-AU" sz="2400" b="1" dirty="0" smtClean="0">
                <a:solidFill>
                  <a:schemeClr val="bg1"/>
                </a:solidFill>
                <a:effectLst>
                  <a:reflection blurRad="6350" stA="55000" endA="50" endPos="85000" dir="5400000" sy="-100000" algn="bl" rotWithShape="0"/>
                </a:effectLst>
              </a:rPr>
              <a:t>System DEMONSTRATION</a:t>
            </a:r>
            <a:endParaRPr lang="en-AU" sz="2400" b="1" dirty="0">
              <a:solidFill>
                <a:schemeClr val="bg1"/>
              </a:solidFill>
              <a:effectLst>
                <a:reflection blurRad="6350" stA="55000" endA="50" endPos="85000" dir="5400000" sy="-100000" algn="bl" rotWithShape="0"/>
              </a:effectLst>
            </a:endParaRPr>
          </a:p>
        </p:txBody>
      </p:sp>
      <p:sp>
        <p:nvSpPr>
          <p:cNvPr id="3" name="Slide Number Placeholder 2"/>
          <p:cNvSpPr>
            <a:spLocks noGrp="1"/>
          </p:cNvSpPr>
          <p:nvPr>
            <p:ph type="sldNum" sz="quarter" idx="12"/>
          </p:nvPr>
        </p:nvSpPr>
        <p:spPr/>
        <p:txBody>
          <a:bodyPr/>
          <a:lstStyle/>
          <a:p>
            <a:fld id="{5AEDDE57-BFB4-403C-8AD6-39A9EF93D28E}" type="slidenum">
              <a:rPr lang="en-AU" smtClean="0"/>
              <a:pPr/>
              <a:t>71</a:t>
            </a:fld>
            <a:endParaRPr lang="en-AU" dirty="0"/>
          </a:p>
        </p:txBody>
      </p:sp>
      <p:pic>
        <p:nvPicPr>
          <p:cNvPr id="4" name="Picture 3" descr="AHNS_Logo_RCF Black.png"/>
          <p:cNvPicPr>
            <a:picLocks noChangeAspect="1"/>
          </p:cNvPicPr>
          <p:nvPr/>
        </p:nvPicPr>
        <p:blipFill>
          <a:blip r:embed="rId3" cstate="print"/>
          <a:stretch>
            <a:fillRect/>
          </a:stretch>
        </p:blipFill>
        <p:spPr>
          <a:xfrm>
            <a:off x="2571736" y="1000108"/>
            <a:ext cx="4187158" cy="2742065"/>
          </a:xfrm>
          <a:prstGeom prst="rect">
            <a:avLst/>
          </a:prstGeom>
        </p:spPr>
      </p:pic>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14348" y="4504409"/>
            <a:ext cx="7715304" cy="1012823"/>
          </a:xfrm>
        </p:spPr>
        <p:txBody>
          <a:bodyPr>
            <a:noAutofit/>
          </a:bodyPr>
          <a:lstStyle/>
          <a:p>
            <a:pPr algn="ctr"/>
            <a:r>
              <a:rPr lang="en-AU" sz="3600" b="1" dirty="0" smtClean="0">
                <a:solidFill>
                  <a:schemeClr val="bg1"/>
                </a:solidFill>
                <a:effectLst/>
              </a:rPr>
              <a:t>QUESTIONS?</a:t>
            </a:r>
            <a:r>
              <a:rPr lang="en-AU" sz="2400" b="1" dirty="0" smtClean="0">
                <a:solidFill>
                  <a:schemeClr val="bg1"/>
                </a:solidFill>
                <a:effectLst/>
              </a:rPr>
              <a:t/>
            </a:r>
            <a:br>
              <a:rPr lang="en-AU" sz="2400" b="1" dirty="0" smtClean="0">
                <a:solidFill>
                  <a:schemeClr val="bg1"/>
                </a:solidFill>
                <a:effectLst/>
              </a:rPr>
            </a:br>
            <a:r>
              <a:rPr lang="en-AU" sz="2400" b="1" dirty="0" smtClean="0">
                <a:solidFill>
                  <a:schemeClr val="bg1"/>
                </a:solidFill>
                <a:effectLst/>
              </a:rPr>
              <a:t/>
            </a:r>
            <a:br>
              <a:rPr lang="en-AU" sz="2400" b="1" dirty="0" smtClean="0">
                <a:solidFill>
                  <a:schemeClr val="bg1"/>
                </a:solidFill>
                <a:effectLst/>
              </a:rPr>
            </a:br>
            <a:r>
              <a:rPr lang="en-AU" sz="2400" b="1" dirty="0">
                <a:solidFill>
                  <a:schemeClr val="bg1"/>
                </a:solidFill>
              </a:rPr>
              <a:t/>
            </a:r>
            <a:br>
              <a:rPr lang="en-AU" sz="2400" b="1" dirty="0">
                <a:solidFill>
                  <a:schemeClr val="bg1"/>
                </a:solidFill>
              </a:rPr>
            </a:br>
            <a:r>
              <a:rPr lang="en-AU" sz="2400" b="1" dirty="0" smtClean="0">
                <a:solidFill>
                  <a:schemeClr val="bg1"/>
                </a:solidFill>
              </a:rPr>
              <a:t/>
            </a:r>
            <a:br>
              <a:rPr lang="en-AU" sz="2400" b="1" dirty="0" smtClean="0">
                <a:solidFill>
                  <a:schemeClr val="bg1"/>
                </a:solidFill>
              </a:rPr>
            </a:br>
            <a:r>
              <a:rPr lang="en-AU" sz="2400" b="1" dirty="0">
                <a:solidFill>
                  <a:schemeClr val="bg1"/>
                </a:solidFill>
              </a:rPr>
              <a:t/>
            </a:r>
            <a:br>
              <a:rPr lang="en-AU" sz="2400" b="1" dirty="0">
                <a:solidFill>
                  <a:schemeClr val="bg1"/>
                </a:solidFill>
              </a:rPr>
            </a:br>
            <a:r>
              <a:rPr lang="en-AU" sz="2400" b="1" dirty="0" smtClean="0">
                <a:solidFill>
                  <a:schemeClr val="bg1"/>
                </a:solidFill>
              </a:rPr>
              <a:t/>
            </a:r>
            <a:br>
              <a:rPr lang="en-AU" sz="2400" b="1" dirty="0" smtClean="0">
                <a:solidFill>
                  <a:schemeClr val="bg1"/>
                </a:solidFill>
              </a:rPr>
            </a:br>
            <a:r>
              <a:rPr lang="en-AU" sz="2400" b="1" dirty="0" smtClean="0">
                <a:solidFill>
                  <a:schemeClr val="bg1"/>
                </a:solidFill>
                <a:effectLst/>
              </a:rPr>
              <a:t/>
            </a:r>
            <a:br>
              <a:rPr lang="en-AU" sz="2400" b="1" dirty="0" smtClean="0">
                <a:solidFill>
                  <a:schemeClr val="bg1"/>
                </a:solidFill>
                <a:effectLst/>
              </a:rPr>
            </a:br>
            <a:r>
              <a:rPr lang="en-AU" sz="2400" b="1" dirty="0" smtClean="0">
                <a:solidFill>
                  <a:schemeClr val="bg1"/>
                </a:solidFill>
                <a:effectLst/>
              </a:rPr>
              <a:t/>
            </a:r>
            <a:br>
              <a:rPr lang="en-AU" sz="2400" b="1" dirty="0" smtClean="0">
                <a:solidFill>
                  <a:schemeClr val="bg1"/>
                </a:solidFill>
                <a:effectLst/>
              </a:rPr>
            </a:br>
            <a:r>
              <a:rPr lang="en-AU" sz="2400" dirty="0" smtClean="0">
                <a:solidFill>
                  <a:schemeClr val="bg1"/>
                </a:solidFill>
                <a:effectLst/>
              </a:rPr>
              <a:t>Michael HAMILTON - 06219314 </a:t>
            </a:r>
            <a:br>
              <a:rPr lang="en-AU" sz="2400" dirty="0" smtClean="0">
                <a:solidFill>
                  <a:schemeClr val="bg1"/>
                </a:solidFill>
                <a:effectLst/>
              </a:rPr>
            </a:br>
            <a:r>
              <a:rPr lang="en-AU" sz="2400" dirty="0" smtClean="0">
                <a:solidFill>
                  <a:schemeClr val="bg1"/>
                </a:solidFill>
                <a:effectLst/>
              </a:rPr>
              <a:t>MICHAEL KINCEL - 06219322 </a:t>
            </a:r>
            <a:br>
              <a:rPr lang="en-AU" sz="2400" dirty="0" smtClean="0">
                <a:solidFill>
                  <a:schemeClr val="bg1"/>
                </a:solidFill>
                <a:effectLst/>
              </a:rPr>
            </a:br>
            <a:r>
              <a:rPr lang="en-AU" sz="2400" dirty="0" smtClean="0">
                <a:solidFill>
                  <a:schemeClr val="bg1"/>
                </a:solidFill>
                <a:effectLst/>
              </a:rPr>
              <a:t>Tim MOLLOY - 06332064 </a:t>
            </a:r>
            <a:br>
              <a:rPr lang="en-AU" sz="2400" dirty="0" smtClean="0">
                <a:solidFill>
                  <a:schemeClr val="bg1"/>
                </a:solidFill>
                <a:effectLst/>
              </a:rPr>
            </a:br>
            <a:r>
              <a:rPr lang="en-AU" sz="2400" dirty="0" smtClean="0">
                <a:solidFill>
                  <a:schemeClr val="bg1"/>
                </a:solidFill>
                <a:effectLst/>
              </a:rPr>
              <a:t>Liam O’Sullivan - 06308627</a:t>
            </a:r>
            <a:endParaRPr lang="en-AU" sz="2400" dirty="0">
              <a:solidFill>
                <a:schemeClr val="bg1"/>
              </a:solidFill>
              <a:effectLst/>
            </a:endParaRPr>
          </a:p>
        </p:txBody>
      </p:sp>
      <p:sp>
        <p:nvSpPr>
          <p:cNvPr id="3" name="Slide Number Placeholder 2"/>
          <p:cNvSpPr>
            <a:spLocks noGrp="1"/>
          </p:cNvSpPr>
          <p:nvPr>
            <p:ph type="sldNum" sz="quarter" idx="12"/>
          </p:nvPr>
        </p:nvSpPr>
        <p:spPr/>
        <p:txBody>
          <a:bodyPr/>
          <a:lstStyle/>
          <a:p>
            <a:fld id="{5AEDDE57-BFB4-403C-8AD6-39A9EF93D28E}" type="slidenum">
              <a:rPr lang="en-AU" smtClean="0"/>
              <a:pPr/>
              <a:t>72</a:t>
            </a:fld>
            <a:endParaRPr lang="en-AU" dirty="0"/>
          </a:p>
        </p:txBody>
      </p:sp>
      <p:pic>
        <p:nvPicPr>
          <p:cNvPr id="4" name="Picture 3" descr="AHNS_Logo_RCF Black.png"/>
          <p:cNvPicPr>
            <a:picLocks noChangeAspect="1"/>
          </p:cNvPicPr>
          <p:nvPr/>
        </p:nvPicPr>
        <p:blipFill>
          <a:blip r:embed="rId3" cstate="print"/>
          <a:stretch>
            <a:fillRect/>
          </a:stretch>
        </p:blipFill>
        <p:spPr>
          <a:xfrm>
            <a:off x="3203848" y="1772816"/>
            <a:ext cx="2968835" cy="1944216"/>
          </a:xfrm>
          <a:prstGeom prst="rect">
            <a:avLst/>
          </a:prstGeom>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High Level Objectives</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8</a:t>
            </a:fld>
            <a:endParaRPr lang="en-AU"/>
          </a:p>
        </p:txBody>
      </p:sp>
      <p:pic>
        <p:nvPicPr>
          <p:cNvPr id="8" name="Content Placeholder 7"/>
          <p:cNvPicPr>
            <a:picLocks noGrp="1" noChangeAspect="1"/>
          </p:cNvPicPr>
          <p:nvPr>
            <p:ph sz="quarter" idx="1"/>
          </p:nvPr>
        </p:nvPicPr>
        <p:blipFill rotWithShape="1">
          <a:blip r:embed="rId2" cstate="print"/>
          <a:srcRect t="29156" b="11053"/>
          <a:stretch/>
        </p:blipFill>
        <p:spPr>
          <a:xfrm>
            <a:off x="251520" y="1507328"/>
            <a:ext cx="8153400" cy="5350672"/>
          </a:xfrm>
        </p:spPr>
      </p:pic>
      <p:sp>
        <p:nvSpPr>
          <p:cNvPr id="9" name="Content Placeholder 2"/>
          <p:cNvSpPr txBox="1">
            <a:spLocks/>
          </p:cNvSpPr>
          <p:nvPr/>
        </p:nvSpPr>
        <p:spPr>
          <a:xfrm>
            <a:off x="2123728" y="3645024"/>
            <a:ext cx="6696744" cy="2016224"/>
          </a:xfrm>
          <a:prstGeom prst="rect">
            <a:avLst/>
          </a:prstGeom>
        </p:spPr>
        <p:txBody>
          <a:bodyPr vert="horz">
            <a:normAutofit fontScale="92500" lnSpcReduction="10000"/>
          </a:bodyPr>
          <a:lst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marL="0" indent="0" algn="just">
              <a:buNone/>
            </a:pPr>
            <a:r>
              <a:rPr lang="en-AU" dirty="0"/>
              <a:t>A method of estimating the states of the helicopter system should be designed and implemented. The resolution of the estimations should facilitate their employment in the control system design.</a:t>
            </a:r>
          </a:p>
          <a:p>
            <a:pPr>
              <a:buFont typeface="Wingdings"/>
              <a:buNone/>
            </a:pPr>
            <a:endParaRPr lang="en-AU" dirty="0" smtClean="0"/>
          </a:p>
          <a:p>
            <a:endParaRPr lang="en-AU" dirty="0" smtClean="0"/>
          </a:p>
        </p:txBody>
      </p:sp>
      <p:sp>
        <p:nvSpPr>
          <p:cNvPr id="7" name="Rectangle 6"/>
          <p:cNvSpPr/>
          <p:nvPr/>
        </p:nvSpPr>
        <p:spPr>
          <a:xfrm>
            <a:off x="6214029" y="6488668"/>
            <a:ext cx="2929971" cy="369332"/>
          </a:xfrm>
          <a:prstGeom prst="rect">
            <a:avLst/>
          </a:prstGeom>
        </p:spPr>
        <p:txBody>
          <a:bodyPr wrap="none">
            <a:spAutoFit/>
          </a:bodyPr>
          <a:lstStyle/>
          <a:p>
            <a:r>
              <a:rPr lang="en-AU" dirty="0"/>
              <a:t>Michael Hamilton- 06219314</a:t>
            </a:r>
            <a:endParaRPr lang="en-US" dirty="0"/>
          </a:p>
        </p:txBody>
      </p:sp>
    </p:spTree>
    <p:extLst>
      <p:ext uri="{BB962C8B-B14F-4D97-AF65-F5344CB8AC3E}">
        <p14:creationId xmlns="" xmlns:p14="http://schemas.microsoft.com/office/powerpoint/2010/main" val="346295436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High Level Objectives</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9</a:t>
            </a:fld>
            <a:endParaRPr lang="en-AU"/>
          </a:p>
        </p:txBody>
      </p:sp>
      <p:pic>
        <p:nvPicPr>
          <p:cNvPr id="9" name="Content Placeholder 8"/>
          <p:cNvPicPr>
            <a:picLocks noGrp="1" noChangeAspect="1"/>
          </p:cNvPicPr>
          <p:nvPr>
            <p:ph sz="quarter" idx="1"/>
          </p:nvPr>
        </p:nvPicPr>
        <p:blipFill rotWithShape="1">
          <a:blip r:embed="rId2" cstate="print"/>
          <a:srcRect t="27616" b="2800"/>
          <a:stretch/>
        </p:blipFill>
        <p:spPr>
          <a:xfrm>
            <a:off x="395536" y="1507328"/>
            <a:ext cx="8153400" cy="5350671"/>
          </a:xfrm>
        </p:spPr>
      </p:pic>
      <p:sp>
        <p:nvSpPr>
          <p:cNvPr id="10" name="Content Placeholder 2"/>
          <p:cNvSpPr txBox="1">
            <a:spLocks/>
          </p:cNvSpPr>
          <p:nvPr/>
        </p:nvSpPr>
        <p:spPr>
          <a:xfrm>
            <a:off x="2123728" y="3645024"/>
            <a:ext cx="6696744" cy="2016224"/>
          </a:xfrm>
          <a:prstGeom prst="rect">
            <a:avLst/>
          </a:prstGeom>
        </p:spPr>
        <p:txBody>
          <a:bodyPr vert="horz">
            <a:normAutofit fontScale="92500" lnSpcReduction="10000"/>
          </a:bodyPr>
          <a:lst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marL="0" indent="0" algn="just">
              <a:buNone/>
            </a:pPr>
            <a:r>
              <a:rPr lang="en-AU" dirty="0"/>
              <a:t>An autopilot system should be developed to enable sustained indoor autonomous hovering flight. The control system should be designed to enable future ingress and egress manoeuvre to longitudinal and hovering flight. </a:t>
            </a:r>
          </a:p>
          <a:p>
            <a:pPr>
              <a:buFont typeface="Wingdings"/>
              <a:buNone/>
            </a:pPr>
            <a:endParaRPr lang="en-AU" dirty="0" smtClean="0"/>
          </a:p>
          <a:p>
            <a:endParaRPr lang="en-AU" dirty="0" smtClean="0"/>
          </a:p>
        </p:txBody>
      </p:sp>
      <p:sp>
        <p:nvSpPr>
          <p:cNvPr id="7" name="Rectangle 6"/>
          <p:cNvSpPr/>
          <p:nvPr/>
        </p:nvSpPr>
        <p:spPr>
          <a:xfrm>
            <a:off x="6214029" y="6488668"/>
            <a:ext cx="2929971" cy="369332"/>
          </a:xfrm>
          <a:prstGeom prst="rect">
            <a:avLst/>
          </a:prstGeom>
        </p:spPr>
        <p:txBody>
          <a:bodyPr wrap="none">
            <a:spAutoFit/>
          </a:bodyPr>
          <a:lstStyle/>
          <a:p>
            <a:r>
              <a:rPr lang="en-AU" dirty="0"/>
              <a:t>Michael Hamilton- 06219314</a:t>
            </a:r>
            <a:endParaRPr lang="en-US" dirty="0"/>
          </a:p>
        </p:txBody>
      </p:sp>
    </p:spTree>
    <p:extLst>
      <p:ext uri="{BB962C8B-B14F-4D97-AF65-F5344CB8AC3E}">
        <p14:creationId xmlns="" xmlns:p14="http://schemas.microsoft.com/office/powerpoint/2010/main" val="3462954364"/>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Median">
  <a:themeElements>
    <a:clrScheme name="Apex">
      <a:dk1>
        <a:sysClr val="windowText" lastClr="000000"/>
      </a:dk1>
      <a:lt1>
        <a:sysClr val="window" lastClr="FFFFFF"/>
      </a:lt1>
      <a:dk2>
        <a:srgbClr val="69676D"/>
      </a:dk2>
      <a:lt2>
        <a:srgbClr val="C9C2D1"/>
      </a:lt2>
      <a:accent1>
        <a:srgbClr val="CEB966"/>
      </a:accent1>
      <a:accent2>
        <a:srgbClr val="9CB084"/>
      </a:accent2>
      <a:accent3>
        <a:srgbClr val="6BB1C9"/>
      </a:accent3>
      <a:accent4>
        <a:srgbClr val="6585CF"/>
      </a:accent4>
      <a:accent5>
        <a:srgbClr val="7E6BC9"/>
      </a:accent5>
      <a:accent6>
        <a:srgbClr val="A379BB"/>
      </a:accent6>
      <a:hlink>
        <a:srgbClr val="410082"/>
      </a:hlink>
      <a:folHlink>
        <a:srgbClr val="932968"/>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edian</Template>
  <TotalTime>1827</TotalTime>
  <Words>2412</Words>
  <Application>Microsoft Office PowerPoint</Application>
  <PresentationFormat>On-screen Show (4:3)</PresentationFormat>
  <Paragraphs>739</Paragraphs>
  <Slides>72</Slides>
  <Notes>12</Notes>
  <HiddenSlides>2</HiddenSlides>
  <MMClips>5</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72</vt:i4>
      </vt:variant>
    </vt:vector>
  </HeadingPairs>
  <TitlesOfParts>
    <vt:vector size="75" baseType="lpstr">
      <vt:lpstr>Median</vt:lpstr>
      <vt:lpstr>Visio</vt:lpstr>
      <vt:lpstr>Equation</vt:lpstr>
      <vt:lpstr>Autonomous Helicopter Navigation System 2010</vt:lpstr>
      <vt:lpstr>AHNS Project Aim</vt:lpstr>
      <vt:lpstr>Contents</vt:lpstr>
      <vt:lpstr>Project Overview</vt:lpstr>
      <vt:lpstr>High Level Objectives</vt:lpstr>
      <vt:lpstr>High Level Objectives</vt:lpstr>
      <vt:lpstr>High Level Objectives</vt:lpstr>
      <vt:lpstr>High Level Objectives</vt:lpstr>
      <vt:lpstr>High Level Objectives</vt:lpstr>
      <vt:lpstr>High Level Objectives</vt:lpstr>
      <vt:lpstr>Project Virtual Demonstration</vt:lpstr>
      <vt:lpstr>Systems Engineering Approach</vt:lpstr>
      <vt:lpstr>Work Breakdown Structure</vt:lpstr>
      <vt:lpstr>Risk Management</vt:lpstr>
      <vt:lpstr>Platform | Pilot</vt:lpstr>
      <vt:lpstr>Slide 16</vt:lpstr>
      <vt:lpstr>Slide 17</vt:lpstr>
      <vt:lpstr>Slide 18</vt:lpstr>
      <vt:lpstr>Slide 19</vt:lpstr>
      <vt:lpstr>Slide 20</vt:lpstr>
      <vt:lpstr>Slide 21</vt:lpstr>
      <vt:lpstr>Slide 22</vt:lpstr>
      <vt:lpstr>Slide 23</vt:lpstr>
      <vt:lpstr>Slide 24</vt:lpstr>
      <vt:lpstr>Slide 25</vt:lpstr>
      <vt:lpstr>Flight Computer (FC)</vt:lpstr>
      <vt:lpstr>Flight Computer</vt:lpstr>
      <vt:lpstr>FC Design (Hardware)</vt:lpstr>
      <vt:lpstr>FC Design (Software Architecture)</vt:lpstr>
      <vt:lpstr>FC Acceptance Testing</vt:lpstr>
      <vt:lpstr>State Estimation (SE)</vt:lpstr>
      <vt:lpstr>State Estimation</vt:lpstr>
      <vt:lpstr>SE Design</vt:lpstr>
      <vt:lpstr>SE Design (Position and Velocity)</vt:lpstr>
      <vt:lpstr>SE Design (Attitude)</vt:lpstr>
      <vt:lpstr>SE Design (Attitude)</vt:lpstr>
      <vt:lpstr>SE Testing Outcomes (Attitude)</vt:lpstr>
      <vt:lpstr>SE Testing Outcomes (Attitude)</vt:lpstr>
      <vt:lpstr>SE Acceptance Testing</vt:lpstr>
      <vt:lpstr>Lessons Learnt</vt:lpstr>
      <vt:lpstr>Ground Control Station Flight conTrol</vt:lpstr>
      <vt:lpstr>Ground Control Station</vt:lpstr>
      <vt:lpstr>GCS Design (Architecture)</vt:lpstr>
      <vt:lpstr>GCS Implementation (User Interface)</vt:lpstr>
      <vt:lpstr>GCS Acceptance Testing</vt:lpstr>
      <vt:lpstr>Flight Control</vt:lpstr>
      <vt:lpstr>Quadrotor Control</vt:lpstr>
      <vt:lpstr>Flight Control (System Architecture)</vt:lpstr>
      <vt:lpstr>Static Angle Based Attitude Control</vt:lpstr>
      <vt:lpstr>Angle Based Attitude Control</vt:lpstr>
      <vt:lpstr>Dynamic Rate Based Attitude Control</vt:lpstr>
      <vt:lpstr>Altitude Control</vt:lpstr>
      <vt:lpstr>Flight Control Acceptance Testing</vt:lpstr>
      <vt:lpstr>Lessons Learnt</vt:lpstr>
      <vt:lpstr>Hardware mounting</vt:lpstr>
      <vt:lpstr>Hardware Mounting System</vt:lpstr>
      <vt:lpstr>Initial Design</vt:lpstr>
      <vt:lpstr>Final Design</vt:lpstr>
      <vt:lpstr>Project Summery</vt:lpstr>
      <vt:lpstr>Finial Budget</vt:lpstr>
      <vt:lpstr>Conformance Matrix</vt:lpstr>
      <vt:lpstr>Conformance Matrix</vt:lpstr>
      <vt:lpstr>Conformance Matrix</vt:lpstr>
      <vt:lpstr>Conformance Matrix</vt:lpstr>
      <vt:lpstr>Conformance Matrix</vt:lpstr>
      <vt:lpstr>Conformance Diagram</vt:lpstr>
      <vt:lpstr>Conformance Diagram</vt:lpstr>
      <vt:lpstr>Conformance Diagram</vt:lpstr>
      <vt:lpstr>Project Summary</vt:lpstr>
      <vt:lpstr>Lessons Learnt</vt:lpstr>
      <vt:lpstr>System DEMONSTRATION</vt:lpstr>
      <vt:lpstr>QUESTIONS?        Michael HAMILTON - 06219314  MICHAEL KINCEL - 06219322  Tim MOLLOY - 06332064  Liam O’Sullivan - 06308627</vt:lpstr>
    </vt:vector>
  </TitlesOfParts>
  <Company>Your Company Name</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Alexander Wainwright</dc:creator>
  <cp:lastModifiedBy>Michael</cp:lastModifiedBy>
  <cp:revision>130</cp:revision>
  <dcterms:created xsi:type="dcterms:W3CDTF">2009-10-25T06:36:41Z</dcterms:created>
  <dcterms:modified xsi:type="dcterms:W3CDTF">2010-10-25T03:13:11Z</dcterms:modified>
</cp:coreProperties>
</file>